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05B92A" w14:textId="2E6602A7" w:rsidR="00FA1D70" w:rsidRPr="00A53F63" w:rsidRDefault="00FA1D70" w:rsidP="00FA1D70">
      <w:pPr>
        <w:tabs>
          <w:tab w:val="right" w:pos="9639"/>
        </w:tabs>
        <w:overflowPunct/>
        <w:autoSpaceDE/>
        <w:autoSpaceDN/>
        <w:adjustRightInd/>
        <w:spacing w:after="0"/>
        <w:textAlignment w:val="auto"/>
        <w:rPr>
          <w:rFonts w:ascii="Arial" w:hAnsi="Arial"/>
          <w:b/>
          <w:i/>
          <w:noProof/>
          <w:sz w:val="28"/>
          <w:lang w:eastAsia="en-US"/>
        </w:rPr>
      </w:pPr>
      <w:bookmarkStart w:id="0" w:name="page2"/>
      <w:bookmarkStart w:id="1" w:name="_Toc20486694"/>
      <w:bookmarkStart w:id="2" w:name="_Toc29341985"/>
      <w:bookmarkStart w:id="3" w:name="_Toc29343124"/>
      <w:bookmarkStart w:id="4" w:name="_Toc36566371"/>
      <w:bookmarkStart w:id="5" w:name="_Toc36809778"/>
      <w:bookmarkStart w:id="6" w:name="_Toc36846142"/>
      <w:bookmarkStart w:id="7" w:name="_Toc36938795"/>
      <w:bookmarkStart w:id="8" w:name="_Toc37081774"/>
      <w:bookmarkStart w:id="9" w:name="_Toc46480397"/>
      <w:bookmarkStart w:id="10" w:name="_Toc46481631"/>
      <w:bookmarkStart w:id="11" w:name="_Toc46482865"/>
      <w:bookmarkStart w:id="12" w:name="_Toc156167536"/>
      <w:r w:rsidRPr="00A53F63">
        <w:rPr>
          <w:rFonts w:ascii="Arial" w:hAnsi="Arial"/>
          <w:b/>
          <w:noProof/>
          <w:sz w:val="24"/>
          <w:lang w:eastAsia="en-US"/>
        </w:rPr>
        <w:t xml:space="preserve">3GPP TSG-RAN </w:t>
      </w:r>
      <w:r w:rsidRPr="00A53F63">
        <w:rPr>
          <w:rFonts w:ascii="Arial" w:hAnsi="Arial" w:hint="eastAsia"/>
          <w:b/>
          <w:noProof/>
          <w:sz w:val="24"/>
          <w:lang w:eastAsia="zh-CN"/>
        </w:rPr>
        <w:t>WG</w:t>
      </w:r>
      <w:r w:rsidRPr="00A53F63">
        <w:rPr>
          <w:rFonts w:ascii="Arial" w:hAnsi="Arial"/>
          <w:b/>
          <w:noProof/>
          <w:sz w:val="24"/>
          <w:lang w:eastAsia="en-US"/>
        </w:rPr>
        <w:t>2 Meeting #12</w:t>
      </w:r>
      <w:r w:rsidR="00A05A07">
        <w:rPr>
          <w:rFonts w:ascii="Arial" w:hAnsi="Arial"/>
          <w:b/>
          <w:noProof/>
          <w:sz w:val="24"/>
          <w:lang w:eastAsia="en-US"/>
        </w:rPr>
        <w:t>5</w:t>
      </w:r>
      <w:r w:rsidRPr="00A53F63">
        <w:rPr>
          <w:rFonts w:ascii="Arial" w:hAnsi="Arial"/>
          <w:b/>
          <w:i/>
          <w:noProof/>
          <w:sz w:val="28"/>
          <w:lang w:eastAsia="en-US"/>
        </w:rPr>
        <w:tab/>
      </w:r>
      <w:r w:rsidR="005D1D84" w:rsidRPr="005D1D84">
        <w:rPr>
          <w:rFonts w:ascii="Arial" w:hAnsi="Arial"/>
          <w:b/>
          <w:i/>
          <w:noProof/>
          <w:sz w:val="28"/>
          <w:lang w:eastAsia="en-US"/>
        </w:rPr>
        <w:t>R2-2401595</w:t>
      </w:r>
    </w:p>
    <w:p w14:paraId="559D80FC" w14:textId="63087600" w:rsidR="00FA1D70" w:rsidRPr="00A53F63" w:rsidRDefault="00A05A07" w:rsidP="00FA1D70">
      <w:pPr>
        <w:overflowPunct/>
        <w:autoSpaceDE/>
        <w:autoSpaceDN/>
        <w:adjustRightInd/>
        <w:spacing w:after="120"/>
        <w:textAlignment w:val="auto"/>
        <w:outlineLvl w:val="0"/>
        <w:rPr>
          <w:rFonts w:ascii="Arial" w:hAnsi="Arial"/>
          <w:b/>
          <w:noProof/>
          <w:sz w:val="24"/>
          <w:lang w:eastAsia="en-US"/>
        </w:rPr>
      </w:pPr>
      <w:r w:rsidRPr="00A05A07">
        <w:rPr>
          <w:rFonts w:ascii="Arial" w:hAnsi="Arial"/>
          <w:b/>
          <w:noProof/>
          <w:sz w:val="24"/>
          <w:lang w:eastAsia="en-US"/>
        </w:rPr>
        <w:t>Athens, Greece, 26 Feb – 1 Ma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A1D70" w:rsidRPr="00A53F63" w14:paraId="00522C81" w14:textId="77777777" w:rsidTr="00891D04">
        <w:tc>
          <w:tcPr>
            <w:tcW w:w="9641" w:type="dxa"/>
            <w:gridSpan w:val="9"/>
            <w:tcBorders>
              <w:top w:val="single" w:sz="4" w:space="0" w:color="auto"/>
              <w:left w:val="single" w:sz="4" w:space="0" w:color="auto"/>
              <w:right w:val="single" w:sz="4" w:space="0" w:color="auto"/>
            </w:tcBorders>
          </w:tcPr>
          <w:p w14:paraId="166A1FC9" w14:textId="77777777" w:rsidR="00FA1D70" w:rsidRPr="00A53F63" w:rsidRDefault="00FA1D70" w:rsidP="00891D04">
            <w:pPr>
              <w:overflowPunct/>
              <w:autoSpaceDE/>
              <w:autoSpaceDN/>
              <w:adjustRightInd/>
              <w:spacing w:after="0"/>
              <w:jc w:val="right"/>
              <w:textAlignment w:val="auto"/>
              <w:rPr>
                <w:rFonts w:ascii="Arial" w:hAnsi="Arial"/>
                <w:i/>
                <w:noProof/>
                <w:lang w:eastAsia="en-US"/>
              </w:rPr>
            </w:pPr>
            <w:r w:rsidRPr="00A53F63">
              <w:rPr>
                <w:rFonts w:ascii="Arial" w:hAnsi="Arial"/>
                <w:i/>
                <w:noProof/>
                <w:sz w:val="14"/>
                <w:lang w:eastAsia="en-US"/>
              </w:rPr>
              <w:t>CR-Form-v12.2</w:t>
            </w:r>
          </w:p>
        </w:tc>
      </w:tr>
      <w:tr w:rsidR="00FA1D70" w:rsidRPr="00A53F63" w14:paraId="73582D05" w14:textId="77777777" w:rsidTr="00891D04">
        <w:tc>
          <w:tcPr>
            <w:tcW w:w="9641" w:type="dxa"/>
            <w:gridSpan w:val="9"/>
            <w:tcBorders>
              <w:left w:val="single" w:sz="4" w:space="0" w:color="auto"/>
              <w:right w:val="single" w:sz="4" w:space="0" w:color="auto"/>
            </w:tcBorders>
          </w:tcPr>
          <w:p w14:paraId="6B81F31A"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32"/>
                <w:lang w:eastAsia="en-US"/>
              </w:rPr>
              <w:t>CHANGE REQUEST</w:t>
            </w:r>
          </w:p>
        </w:tc>
      </w:tr>
      <w:tr w:rsidR="00FA1D70" w:rsidRPr="00A53F63" w14:paraId="366821E9" w14:textId="77777777" w:rsidTr="00891D04">
        <w:tc>
          <w:tcPr>
            <w:tcW w:w="9641" w:type="dxa"/>
            <w:gridSpan w:val="9"/>
            <w:tcBorders>
              <w:left w:val="single" w:sz="4" w:space="0" w:color="auto"/>
              <w:right w:val="single" w:sz="4" w:space="0" w:color="auto"/>
            </w:tcBorders>
          </w:tcPr>
          <w:p w14:paraId="18C41BB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7D3F98B3" w14:textId="77777777" w:rsidTr="00891D04">
        <w:tc>
          <w:tcPr>
            <w:tcW w:w="142" w:type="dxa"/>
            <w:tcBorders>
              <w:left w:val="single" w:sz="4" w:space="0" w:color="auto"/>
            </w:tcBorders>
          </w:tcPr>
          <w:p w14:paraId="53E9A6BC"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5AE51E3" w14:textId="77777777" w:rsidR="00FA1D70" w:rsidRPr="00A53F63" w:rsidRDefault="00FA1D70" w:rsidP="00891D04">
            <w:pPr>
              <w:overflowPunct/>
              <w:autoSpaceDE/>
              <w:autoSpaceDN/>
              <w:adjustRightInd/>
              <w:spacing w:after="0"/>
              <w:jc w:val="right"/>
              <w:textAlignment w:val="auto"/>
              <w:rPr>
                <w:rFonts w:ascii="Arial" w:hAnsi="Arial"/>
                <w:b/>
                <w:noProof/>
                <w:sz w:val="28"/>
                <w:lang w:eastAsia="en-US"/>
              </w:rPr>
            </w:pPr>
            <w:r w:rsidRPr="00A53F63">
              <w:rPr>
                <w:rFonts w:ascii="Arial" w:hAnsi="Arial"/>
                <w:b/>
                <w:noProof/>
                <w:sz w:val="28"/>
                <w:lang w:eastAsia="en-US"/>
              </w:rPr>
              <w:t>36.331</w:t>
            </w:r>
          </w:p>
        </w:tc>
        <w:tc>
          <w:tcPr>
            <w:tcW w:w="709" w:type="dxa"/>
          </w:tcPr>
          <w:p w14:paraId="4B885844"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28"/>
                <w:lang w:eastAsia="en-US"/>
              </w:rPr>
              <w:t>CR</w:t>
            </w:r>
          </w:p>
        </w:tc>
        <w:tc>
          <w:tcPr>
            <w:tcW w:w="1276" w:type="dxa"/>
            <w:shd w:val="pct30" w:color="FFFF00" w:fill="auto"/>
          </w:tcPr>
          <w:p w14:paraId="48AF0AA2" w14:textId="32C99F49" w:rsidR="00FA1D70" w:rsidRPr="00A53F63" w:rsidRDefault="004B43EF" w:rsidP="00891D04">
            <w:pPr>
              <w:overflowPunct/>
              <w:autoSpaceDE/>
              <w:autoSpaceDN/>
              <w:adjustRightInd/>
              <w:spacing w:after="0"/>
              <w:jc w:val="center"/>
              <w:textAlignment w:val="auto"/>
              <w:rPr>
                <w:rFonts w:ascii="Arial" w:hAnsi="Arial"/>
                <w:noProof/>
                <w:lang w:eastAsia="en-US"/>
              </w:rPr>
            </w:pPr>
            <w:r w:rsidRPr="004B43EF">
              <w:rPr>
                <w:rFonts w:ascii="Arial" w:hAnsi="Arial"/>
                <w:b/>
                <w:noProof/>
                <w:sz w:val="28"/>
                <w:lang w:eastAsia="zh-CN"/>
              </w:rPr>
              <w:t>4990</w:t>
            </w:r>
          </w:p>
        </w:tc>
        <w:tc>
          <w:tcPr>
            <w:tcW w:w="709" w:type="dxa"/>
          </w:tcPr>
          <w:p w14:paraId="7E37D233" w14:textId="77777777" w:rsidR="00FA1D70" w:rsidRPr="00A53F63" w:rsidRDefault="00FA1D70" w:rsidP="00891D04">
            <w:pPr>
              <w:tabs>
                <w:tab w:val="right" w:pos="625"/>
              </w:tabs>
              <w:overflowPunct/>
              <w:autoSpaceDE/>
              <w:autoSpaceDN/>
              <w:adjustRightInd/>
              <w:spacing w:after="0"/>
              <w:jc w:val="center"/>
              <w:textAlignment w:val="auto"/>
              <w:rPr>
                <w:rFonts w:ascii="Arial" w:hAnsi="Arial"/>
                <w:noProof/>
                <w:lang w:eastAsia="en-US"/>
              </w:rPr>
            </w:pPr>
            <w:r w:rsidRPr="00A53F63">
              <w:rPr>
                <w:rFonts w:ascii="Arial" w:hAnsi="Arial"/>
                <w:b/>
                <w:bCs/>
                <w:noProof/>
                <w:sz w:val="28"/>
                <w:lang w:eastAsia="en-US"/>
              </w:rPr>
              <w:t>rev</w:t>
            </w:r>
          </w:p>
        </w:tc>
        <w:tc>
          <w:tcPr>
            <w:tcW w:w="992" w:type="dxa"/>
            <w:shd w:val="pct30" w:color="FFFF00" w:fill="auto"/>
          </w:tcPr>
          <w:p w14:paraId="3E87D734" w14:textId="233D60BB" w:rsidR="00FA1D70" w:rsidRPr="00A53F63" w:rsidRDefault="005D1D84" w:rsidP="00891D04">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7C57B649" w14:textId="77777777" w:rsidR="00FA1D70" w:rsidRPr="00A53F63" w:rsidRDefault="00FA1D70" w:rsidP="00891D04">
            <w:pPr>
              <w:tabs>
                <w:tab w:val="right" w:pos="1825"/>
              </w:tabs>
              <w:overflowPunct/>
              <w:autoSpaceDE/>
              <w:autoSpaceDN/>
              <w:adjustRightInd/>
              <w:spacing w:after="0"/>
              <w:jc w:val="center"/>
              <w:textAlignment w:val="auto"/>
              <w:rPr>
                <w:rFonts w:ascii="Arial" w:hAnsi="Arial"/>
                <w:noProof/>
                <w:lang w:eastAsia="en-US"/>
              </w:rPr>
            </w:pPr>
            <w:r w:rsidRPr="00A53F63">
              <w:rPr>
                <w:rFonts w:ascii="Arial" w:hAnsi="Arial"/>
                <w:b/>
                <w:noProof/>
                <w:sz w:val="28"/>
                <w:szCs w:val="28"/>
                <w:lang w:eastAsia="en-US"/>
              </w:rPr>
              <w:t>Current version:</w:t>
            </w:r>
          </w:p>
        </w:tc>
        <w:tc>
          <w:tcPr>
            <w:tcW w:w="1701" w:type="dxa"/>
            <w:shd w:val="pct30" w:color="FFFF00" w:fill="auto"/>
          </w:tcPr>
          <w:p w14:paraId="4BF90AE6" w14:textId="7E1B7C3F" w:rsidR="00FA1D70" w:rsidRPr="00A53F63" w:rsidRDefault="00FA1D70" w:rsidP="00891D04">
            <w:pPr>
              <w:overflowPunct/>
              <w:autoSpaceDE/>
              <w:autoSpaceDN/>
              <w:adjustRightInd/>
              <w:spacing w:after="0"/>
              <w:jc w:val="center"/>
              <w:textAlignment w:val="auto"/>
              <w:rPr>
                <w:rFonts w:ascii="Arial" w:hAnsi="Arial"/>
                <w:noProof/>
                <w:sz w:val="28"/>
                <w:lang w:eastAsia="en-US"/>
              </w:rPr>
            </w:pPr>
            <w:r w:rsidRPr="00A53F63">
              <w:rPr>
                <w:rFonts w:ascii="Arial" w:hAnsi="Arial"/>
                <w:b/>
                <w:noProof/>
                <w:sz w:val="28"/>
                <w:lang w:eastAsia="en-US"/>
              </w:rPr>
              <w:t>1</w:t>
            </w:r>
            <w:r>
              <w:rPr>
                <w:rFonts w:ascii="Arial" w:hAnsi="Arial"/>
                <w:b/>
                <w:noProof/>
                <w:sz w:val="28"/>
                <w:lang w:eastAsia="en-US"/>
              </w:rPr>
              <w:t>8</w:t>
            </w:r>
            <w:r w:rsidRPr="00A53F63">
              <w:rPr>
                <w:rFonts w:ascii="Arial" w:hAnsi="Arial"/>
                <w:b/>
                <w:noProof/>
                <w:sz w:val="28"/>
                <w:lang w:eastAsia="en-US"/>
              </w:rPr>
              <w:t>.</w:t>
            </w:r>
            <w:r>
              <w:rPr>
                <w:rFonts w:ascii="Arial" w:hAnsi="Arial"/>
                <w:b/>
                <w:noProof/>
                <w:sz w:val="28"/>
                <w:lang w:eastAsia="en-US"/>
              </w:rPr>
              <w:t>0</w:t>
            </w:r>
            <w:r w:rsidRPr="00A53F63">
              <w:rPr>
                <w:rFonts w:ascii="Arial" w:hAnsi="Arial"/>
                <w:b/>
                <w:noProof/>
                <w:sz w:val="28"/>
                <w:lang w:eastAsia="en-US"/>
              </w:rPr>
              <w:t>.0</w:t>
            </w:r>
          </w:p>
        </w:tc>
        <w:tc>
          <w:tcPr>
            <w:tcW w:w="143" w:type="dxa"/>
            <w:tcBorders>
              <w:right w:val="single" w:sz="4" w:space="0" w:color="auto"/>
            </w:tcBorders>
          </w:tcPr>
          <w:p w14:paraId="2C24077A"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152ADAFE" w14:textId="77777777" w:rsidTr="00891D04">
        <w:tc>
          <w:tcPr>
            <w:tcW w:w="9641" w:type="dxa"/>
            <w:gridSpan w:val="9"/>
            <w:tcBorders>
              <w:left w:val="single" w:sz="4" w:space="0" w:color="auto"/>
              <w:right w:val="single" w:sz="4" w:space="0" w:color="auto"/>
            </w:tcBorders>
          </w:tcPr>
          <w:p w14:paraId="0BD212E0"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6E5CEA53" w14:textId="77777777" w:rsidTr="00891D04">
        <w:tc>
          <w:tcPr>
            <w:tcW w:w="9641" w:type="dxa"/>
            <w:gridSpan w:val="9"/>
            <w:tcBorders>
              <w:top w:val="single" w:sz="4" w:space="0" w:color="auto"/>
            </w:tcBorders>
          </w:tcPr>
          <w:p w14:paraId="281FFDEB" w14:textId="77777777" w:rsidR="00FA1D70" w:rsidRPr="00A53F63" w:rsidRDefault="00FA1D70" w:rsidP="00891D04">
            <w:pPr>
              <w:overflowPunct/>
              <w:autoSpaceDE/>
              <w:autoSpaceDN/>
              <w:adjustRightInd/>
              <w:spacing w:after="0"/>
              <w:jc w:val="center"/>
              <w:textAlignment w:val="auto"/>
              <w:rPr>
                <w:rFonts w:ascii="Arial" w:hAnsi="Arial" w:cs="Arial"/>
                <w:i/>
                <w:noProof/>
                <w:lang w:eastAsia="en-US"/>
              </w:rPr>
            </w:pPr>
            <w:r w:rsidRPr="00A53F63">
              <w:rPr>
                <w:rFonts w:ascii="Arial" w:hAnsi="Arial" w:cs="Arial"/>
                <w:i/>
                <w:noProof/>
                <w:lang w:eastAsia="en-US"/>
              </w:rPr>
              <w:t xml:space="preserve">For </w:t>
            </w:r>
            <w:hyperlink r:id="rId9" w:anchor="_blank" w:history="1">
              <w:r w:rsidRPr="00A53F63">
                <w:rPr>
                  <w:rFonts w:ascii="Arial" w:hAnsi="Arial" w:cs="Arial"/>
                  <w:b/>
                  <w:i/>
                  <w:noProof/>
                  <w:color w:val="FF0000"/>
                  <w:u w:val="single"/>
                  <w:lang w:eastAsia="en-US"/>
                </w:rPr>
                <w:t>HE</w:t>
              </w:r>
              <w:bookmarkStart w:id="13" w:name="_Hlt497126619"/>
              <w:r w:rsidRPr="00A53F63">
                <w:rPr>
                  <w:rFonts w:ascii="Arial" w:hAnsi="Arial" w:cs="Arial"/>
                  <w:b/>
                  <w:i/>
                  <w:noProof/>
                  <w:color w:val="FF0000"/>
                  <w:u w:val="single"/>
                  <w:lang w:eastAsia="en-US"/>
                </w:rPr>
                <w:t>L</w:t>
              </w:r>
              <w:bookmarkEnd w:id="13"/>
              <w:r w:rsidRPr="00A53F63">
                <w:rPr>
                  <w:rFonts w:ascii="Arial" w:hAnsi="Arial" w:cs="Arial"/>
                  <w:b/>
                  <w:i/>
                  <w:noProof/>
                  <w:color w:val="FF0000"/>
                  <w:u w:val="single"/>
                  <w:lang w:eastAsia="en-US"/>
                </w:rPr>
                <w:t>P</w:t>
              </w:r>
            </w:hyperlink>
            <w:r w:rsidRPr="00A53F63">
              <w:rPr>
                <w:rFonts w:ascii="Arial" w:hAnsi="Arial" w:cs="Arial"/>
                <w:b/>
                <w:i/>
                <w:noProof/>
                <w:color w:val="FF0000"/>
                <w:lang w:eastAsia="en-US"/>
              </w:rPr>
              <w:t xml:space="preserve"> </w:t>
            </w:r>
            <w:r w:rsidRPr="00A53F63">
              <w:rPr>
                <w:rFonts w:ascii="Arial" w:hAnsi="Arial" w:cs="Arial"/>
                <w:i/>
                <w:noProof/>
                <w:lang w:eastAsia="en-US"/>
              </w:rPr>
              <w:t xml:space="preserve">on using this form: comprehensive instructions can be found at </w:t>
            </w:r>
            <w:r w:rsidRPr="00A53F63">
              <w:rPr>
                <w:rFonts w:ascii="Arial" w:hAnsi="Arial" w:cs="Arial"/>
                <w:i/>
                <w:noProof/>
                <w:lang w:eastAsia="en-US"/>
              </w:rPr>
              <w:br/>
            </w:r>
            <w:hyperlink r:id="rId10" w:history="1">
              <w:r w:rsidRPr="00A53F63">
                <w:rPr>
                  <w:rFonts w:ascii="Arial" w:hAnsi="Arial" w:cs="Arial"/>
                  <w:i/>
                  <w:noProof/>
                  <w:color w:val="0000FF"/>
                  <w:u w:val="single"/>
                  <w:lang w:eastAsia="en-US"/>
                </w:rPr>
                <w:t>http://www.3gpp.org/Change-Requests</w:t>
              </w:r>
            </w:hyperlink>
            <w:r w:rsidRPr="00A53F63">
              <w:rPr>
                <w:rFonts w:ascii="Arial" w:hAnsi="Arial" w:cs="Arial"/>
                <w:i/>
                <w:noProof/>
                <w:lang w:eastAsia="en-US"/>
              </w:rPr>
              <w:t>.</w:t>
            </w:r>
          </w:p>
        </w:tc>
      </w:tr>
      <w:tr w:rsidR="00FA1D70" w:rsidRPr="00A53F63" w14:paraId="0B892E9B" w14:textId="77777777" w:rsidTr="00891D04">
        <w:tc>
          <w:tcPr>
            <w:tcW w:w="9641" w:type="dxa"/>
            <w:gridSpan w:val="9"/>
          </w:tcPr>
          <w:p w14:paraId="7D9656B4"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bl>
    <w:p w14:paraId="28CDA37D" w14:textId="77777777" w:rsidR="00FA1D70" w:rsidRPr="00A53F63" w:rsidRDefault="00FA1D70" w:rsidP="00FA1D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A1D70" w:rsidRPr="00A53F63" w14:paraId="680D8C2D" w14:textId="77777777" w:rsidTr="00891D04">
        <w:tc>
          <w:tcPr>
            <w:tcW w:w="2835" w:type="dxa"/>
          </w:tcPr>
          <w:p w14:paraId="7405A835" w14:textId="77777777" w:rsidR="00FA1D70" w:rsidRPr="00A53F63" w:rsidRDefault="00FA1D70" w:rsidP="00891D04">
            <w:pPr>
              <w:tabs>
                <w:tab w:val="right" w:pos="2751"/>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Proposed change affects:</w:t>
            </w:r>
          </w:p>
        </w:tc>
        <w:tc>
          <w:tcPr>
            <w:tcW w:w="1418" w:type="dxa"/>
          </w:tcPr>
          <w:p w14:paraId="1812E321"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A035CB"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83C6731"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4F905A"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r w:rsidRPr="00A53F63">
              <w:rPr>
                <w:rFonts w:ascii="Arial" w:hAnsi="Arial" w:hint="eastAsia"/>
                <w:b/>
                <w:caps/>
                <w:noProof/>
                <w:lang w:eastAsia="zh-CN"/>
              </w:rPr>
              <w:t>X</w:t>
            </w:r>
          </w:p>
        </w:tc>
        <w:tc>
          <w:tcPr>
            <w:tcW w:w="2126" w:type="dxa"/>
          </w:tcPr>
          <w:p w14:paraId="1761A676"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BC793" w14:textId="77777777" w:rsidR="00FA1D70" w:rsidRPr="00A53F63" w:rsidRDefault="00FA1D70" w:rsidP="00891D04">
            <w:pPr>
              <w:overflowPunct/>
              <w:autoSpaceDE/>
              <w:autoSpaceDN/>
              <w:adjustRightInd/>
              <w:spacing w:after="0"/>
              <w:jc w:val="center"/>
              <w:textAlignment w:val="auto"/>
              <w:rPr>
                <w:rFonts w:ascii="Arial" w:eastAsia="等线" w:hAnsi="Arial"/>
                <w:b/>
                <w:caps/>
                <w:noProof/>
                <w:lang w:eastAsia="zh-CN"/>
              </w:rPr>
            </w:pPr>
            <w:r w:rsidRPr="00A53F63">
              <w:rPr>
                <w:rFonts w:ascii="Arial" w:eastAsia="等线" w:hAnsi="Arial" w:hint="eastAsia"/>
                <w:b/>
                <w:caps/>
                <w:noProof/>
                <w:lang w:eastAsia="zh-CN"/>
              </w:rPr>
              <w:t>X</w:t>
            </w:r>
          </w:p>
        </w:tc>
        <w:tc>
          <w:tcPr>
            <w:tcW w:w="1418" w:type="dxa"/>
            <w:tcBorders>
              <w:left w:val="nil"/>
            </w:tcBorders>
          </w:tcPr>
          <w:p w14:paraId="4864098D"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CF3413" w14:textId="77777777" w:rsidR="00FA1D70" w:rsidRPr="00A53F63" w:rsidRDefault="00FA1D70" w:rsidP="00891D04">
            <w:pPr>
              <w:overflowPunct/>
              <w:autoSpaceDE/>
              <w:autoSpaceDN/>
              <w:adjustRightInd/>
              <w:spacing w:after="0"/>
              <w:jc w:val="center"/>
              <w:textAlignment w:val="auto"/>
              <w:rPr>
                <w:rFonts w:ascii="Arial" w:hAnsi="Arial"/>
                <w:b/>
                <w:bCs/>
                <w:caps/>
                <w:noProof/>
                <w:lang w:eastAsia="en-US"/>
              </w:rPr>
            </w:pPr>
          </w:p>
        </w:tc>
      </w:tr>
    </w:tbl>
    <w:p w14:paraId="6AC77AEE" w14:textId="77777777" w:rsidR="00FA1D70" w:rsidRPr="00A53F63" w:rsidRDefault="00FA1D70" w:rsidP="00FA1D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A1D70" w:rsidRPr="00A53F63" w14:paraId="51C770B8" w14:textId="77777777" w:rsidTr="00891D04">
        <w:tc>
          <w:tcPr>
            <w:tcW w:w="9640" w:type="dxa"/>
            <w:gridSpan w:val="11"/>
          </w:tcPr>
          <w:p w14:paraId="01C3DB7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15BC351" w14:textId="77777777" w:rsidTr="00891D04">
        <w:tc>
          <w:tcPr>
            <w:tcW w:w="1843" w:type="dxa"/>
            <w:tcBorders>
              <w:top w:val="single" w:sz="4" w:space="0" w:color="auto"/>
              <w:left w:val="single" w:sz="4" w:space="0" w:color="auto"/>
            </w:tcBorders>
          </w:tcPr>
          <w:p w14:paraId="6B3C32C9"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itle:</w:t>
            </w:r>
            <w:r w:rsidRPr="00A53F63">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7F754818" w14:textId="5E2A250F" w:rsidR="00FA1D70" w:rsidRPr="00A53F63" w:rsidRDefault="002025FE" w:rsidP="00891D04">
            <w:pPr>
              <w:overflowPunct/>
              <w:autoSpaceDE/>
              <w:autoSpaceDN/>
              <w:adjustRightInd/>
              <w:spacing w:after="0"/>
              <w:ind w:left="100"/>
              <w:textAlignment w:val="auto"/>
              <w:rPr>
                <w:rFonts w:ascii="Arial" w:hAnsi="Arial"/>
                <w:noProof/>
                <w:lang w:eastAsia="en-US"/>
              </w:rPr>
            </w:pPr>
            <w:r>
              <w:rPr>
                <w:rFonts w:ascii="Arial" w:hAnsi="Arial"/>
                <w:noProof/>
                <w:lang w:eastAsia="en-US"/>
              </w:rPr>
              <w:t>Corrections to IOT NTN</w:t>
            </w:r>
          </w:p>
        </w:tc>
      </w:tr>
      <w:tr w:rsidR="00FA1D70" w:rsidRPr="00A53F63" w14:paraId="0604D098" w14:textId="77777777" w:rsidTr="00891D04">
        <w:tc>
          <w:tcPr>
            <w:tcW w:w="1843" w:type="dxa"/>
            <w:tcBorders>
              <w:left w:val="single" w:sz="4" w:space="0" w:color="auto"/>
            </w:tcBorders>
          </w:tcPr>
          <w:p w14:paraId="4860EB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9315E8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2022E725" w14:textId="77777777" w:rsidTr="00891D04">
        <w:tc>
          <w:tcPr>
            <w:tcW w:w="1843" w:type="dxa"/>
            <w:tcBorders>
              <w:left w:val="single" w:sz="4" w:space="0" w:color="auto"/>
            </w:tcBorders>
          </w:tcPr>
          <w:p w14:paraId="01C2FF62"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WG:</w:t>
            </w:r>
          </w:p>
        </w:tc>
        <w:tc>
          <w:tcPr>
            <w:tcW w:w="7797" w:type="dxa"/>
            <w:gridSpan w:val="10"/>
            <w:tcBorders>
              <w:right w:val="single" w:sz="4" w:space="0" w:color="auto"/>
            </w:tcBorders>
            <w:shd w:val="pct30" w:color="FFFF00" w:fill="auto"/>
          </w:tcPr>
          <w:p w14:paraId="30CC13DE"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Huawei, HiSilicon</w:t>
            </w:r>
          </w:p>
        </w:tc>
      </w:tr>
      <w:tr w:rsidR="00FA1D70" w:rsidRPr="00A53F63" w14:paraId="3BE3196E" w14:textId="77777777" w:rsidTr="00891D04">
        <w:tc>
          <w:tcPr>
            <w:tcW w:w="1843" w:type="dxa"/>
            <w:tcBorders>
              <w:left w:val="single" w:sz="4" w:space="0" w:color="auto"/>
            </w:tcBorders>
          </w:tcPr>
          <w:p w14:paraId="760A4975"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TSG:</w:t>
            </w:r>
          </w:p>
        </w:tc>
        <w:tc>
          <w:tcPr>
            <w:tcW w:w="7797" w:type="dxa"/>
            <w:gridSpan w:val="10"/>
            <w:tcBorders>
              <w:right w:val="single" w:sz="4" w:space="0" w:color="auto"/>
            </w:tcBorders>
            <w:shd w:val="pct30" w:color="FFFF00" w:fill="auto"/>
          </w:tcPr>
          <w:p w14:paraId="03B1179A"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R2</w:t>
            </w:r>
          </w:p>
        </w:tc>
      </w:tr>
      <w:tr w:rsidR="00FA1D70" w:rsidRPr="00A53F63" w14:paraId="57BFAF60" w14:textId="77777777" w:rsidTr="00891D04">
        <w:tc>
          <w:tcPr>
            <w:tcW w:w="1843" w:type="dxa"/>
            <w:tcBorders>
              <w:left w:val="single" w:sz="4" w:space="0" w:color="auto"/>
            </w:tcBorders>
          </w:tcPr>
          <w:p w14:paraId="12536A6E"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526ACC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5F174A8" w14:textId="77777777" w:rsidTr="00891D04">
        <w:tc>
          <w:tcPr>
            <w:tcW w:w="1843" w:type="dxa"/>
            <w:tcBorders>
              <w:left w:val="single" w:sz="4" w:space="0" w:color="auto"/>
            </w:tcBorders>
          </w:tcPr>
          <w:p w14:paraId="6FB7E896"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Work item code:</w:t>
            </w:r>
          </w:p>
        </w:tc>
        <w:tc>
          <w:tcPr>
            <w:tcW w:w="3686" w:type="dxa"/>
            <w:gridSpan w:val="5"/>
            <w:shd w:val="pct30" w:color="FFFF00" w:fill="auto"/>
          </w:tcPr>
          <w:p w14:paraId="7D62C636"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IoT_NTN_enh-Core</w:t>
            </w:r>
          </w:p>
        </w:tc>
        <w:tc>
          <w:tcPr>
            <w:tcW w:w="567" w:type="dxa"/>
            <w:tcBorders>
              <w:left w:val="nil"/>
            </w:tcBorders>
          </w:tcPr>
          <w:p w14:paraId="515B1268" w14:textId="77777777" w:rsidR="00FA1D70" w:rsidRPr="00A53F63" w:rsidRDefault="00FA1D70" w:rsidP="00891D04">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DDE054F"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b/>
                <w:i/>
                <w:noProof/>
                <w:lang w:eastAsia="en-US"/>
              </w:rPr>
              <w:t>Date:</w:t>
            </w:r>
          </w:p>
        </w:tc>
        <w:tc>
          <w:tcPr>
            <w:tcW w:w="2127" w:type="dxa"/>
            <w:tcBorders>
              <w:right w:val="single" w:sz="4" w:space="0" w:color="auto"/>
            </w:tcBorders>
            <w:shd w:val="pct30" w:color="FFFF00" w:fill="auto"/>
          </w:tcPr>
          <w:p w14:paraId="397E8642" w14:textId="553499D1"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202</w:t>
            </w:r>
            <w:r w:rsidR="00A05A07">
              <w:rPr>
                <w:rFonts w:ascii="Arial" w:hAnsi="Arial"/>
                <w:lang w:eastAsia="en-US"/>
              </w:rPr>
              <w:t>4</w:t>
            </w:r>
            <w:r w:rsidRPr="00A53F63">
              <w:rPr>
                <w:rFonts w:ascii="Arial" w:hAnsi="Arial"/>
                <w:lang w:eastAsia="en-US"/>
              </w:rPr>
              <w:t>-</w:t>
            </w:r>
            <w:r w:rsidR="005D1D84">
              <w:rPr>
                <w:rFonts w:ascii="Arial" w:hAnsi="Arial"/>
                <w:lang w:eastAsia="en-US"/>
              </w:rPr>
              <w:t>3</w:t>
            </w:r>
            <w:r w:rsidRPr="00A53F63">
              <w:rPr>
                <w:rFonts w:ascii="Arial" w:hAnsi="Arial"/>
                <w:lang w:eastAsia="en-US"/>
              </w:rPr>
              <w:t>-</w:t>
            </w:r>
            <w:r w:rsidR="005D1D84">
              <w:rPr>
                <w:rFonts w:ascii="Arial" w:hAnsi="Arial"/>
                <w:lang w:eastAsia="en-US"/>
              </w:rPr>
              <w:t>7</w:t>
            </w:r>
          </w:p>
        </w:tc>
      </w:tr>
      <w:tr w:rsidR="00FA1D70" w:rsidRPr="00A53F63" w14:paraId="7328D1C0" w14:textId="77777777" w:rsidTr="00891D04">
        <w:tc>
          <w:tcPr>
            <w:tcW w:w="1843" w:type="dxa"/>
            <w:tcBorders>
              <w:left w:val="single" w:sz="4" w:space="0" w:color="auto"/>
            </w:tcBorders>
          </w:tcPr>
          <w:p w14:paraId="5B15335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75F5012"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267" w:type="dxa"/>
            <w:gridSpan w:val="2"/>
          </w:tcPr>
          <w:p w14:paraId="7E8F969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1417" w:type="dxa"/>
            <w:gridSpan w:val="3"/>
          </w:tcPr>
          <w:p w14:paraId="6591B0D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13B188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B542C9E" w14:textId="77777777" w:rsidTr="00891D04">
        <w:trPr>
          <w:cantSplit/>
        </w:trPr>
        <w:tc>
          <w:tcPr>
            <w:tcW w:w="1843" w:type="dxa"/>
            <w:tcBorders>
              <w:left w:val="single" w:sz="4" w:space="0" w:color="auto"/>
            </w:tcBorders>
          </w:tcPr>
          <w:p w14:paraId="0003A35F"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ategory:</w:t>
            </w:r>
          </w:p>
        </w:tc>
        <w:tc>
          <w:tcPr>
            <w:tcW w:w="851" w:type="dxa"/>
            <w:shd w:val="pct30" w:color="FFFF00" w:fill="auto"/>
          </w:tcPr>
          <w:p w14:paraId="269F274A" w14:textId="3087DBE5" w:rsidR="00FA1D70" w:rsidRPr="00A53F63" w:rsidRDefault="00BD612E" w:rsidP="00891D04">
            <w:pPr>
              <w:overflowPunct/>
              <w:autoSpaceDE/>
              <w:autoSpaceDN/>
              <w:adjustRightInd/>
              <w:spacing w:after="0"/>
              <w:ind w:left="100" w:right="-609"/>
              <w:textAlignment w:val="auto"/>
              <w:rPr>
                <w:rFonts w:ascii="Arial" w:hAnsi="Arial"/>
                <w:b/>
                <w:noProof/>
                <w:lang w:eastAsia="en-US"/>
              </w:rPr>
            </w:pPr>
            <w:r>
              <w:rPr>
                <w:rFonts w:ascii="Arial" w:hAnsi="Arial"/>
                <w:b/>
                <w:lang w:eastAsia="en-US"/>
              </w:rPr>
              <w:t>F</w:t>
            </w:r>
          </w:p>
        </w:tc>
        <w:tc>
          <w:tcPr>
            <w:tcW w:w="3402" w:type="dxa"/>
            <w:gridSpan w:val="5"/>
            <w:tcBorders>
              <w:left w:val="nil"/>
            </w:tcBorders>
          </w:tcPr>
          <w:p w14:paraId="42B30911" w14:textId="77777777" w:rsidR="00FA1D70" w:rsidRPr="00A53F63" w:rsidRDefault="00FA1D70" w:rsidP="00891D04">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96FA7E7" w14:textId="77777777" w:rsidR="00FA1D70" w:rsidRPr="00A53F63" w:rsidRDefault="00FA1D70" w:rsidP="00891D04">
            <w:pPr>
              <w:overflowPunct/>
              <w:autoSpaceDE/>
              <w:autoSpaceDN/>
              <w:adjustRightInd/>
              <w:spacing w:after="0"/>
              <w:jc w:val="right"/>
              <w:textAlignment w:val="auto"/>
              <w:rPr>
                <w:rFonts w:ascii="Arial" w:hAnsi="Arial"/>
                <w:b/>
                <w:i/>
                <w:noProof/>
                <w:lang w:eastAsia="en-US"/>
              </w:rPr>
            </w:pPr>
            <w:r w:rsidRPr="00A53F63">
              <w:rPr>
                <w:rFonts w:ascii="Arial" w:hAnsi="Arial"/>
                <w:b/>
                <w:i/>
                <w:noProof/>
                <w:lang w:eastAsia="en-US"/>
              </w:rPr>
              <w:t>Release:</w:t>
            </w:r>
          </w:p>
        </w:tc>
        <w:tc>
          <w:tcPr>
            <w:tcW w:w="2127" w:type="dxa"/>
            <w:tcBorders>
              <w:right w:val="single" w:sz="4" w:space="0" w:color="auto"/>
            </w:tcBorders>
            <w:shd w:val="pct30" w:color="FFFF00" w:fill="auto"/>
          </w:tcPr>
          <w:p w14:paraId="7B893F74"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noProof/>
                <w:lang w:eastAsia="en-US"/>
              </w:rPr>
              <w:t>Rel-18</w:t>
            </w:r>
          </w:p>
        </w:tc>
      </w:tr>
      <w:tr w:rsidR="00FA1D70" w:rsidRPr="00A53F63" w14:paraId="79EB5FB7" w14:textId="77777777" w:rsidTr="00891D04">
        <w:tc>
          <w:tcPr>
            <w:tcW w:w="1843" w:type="dxa"/>
            <w:tcBorders>
              <w:left w:val="single" w:sz="4" w:space="0" w:color="auto"/>
              <w:bottom w:val="single" w:sz="4" w:space="0" w:color="auto"/>
            </w:tcBorders>
          </w:tcPr>
          <w:p w14:paraId="47407D65"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01756EC" w14:textId="77777777" w:rsidR="00FA1D70" w:rsidRPr="00A53F63" w:rsidRDefault="00FA1D70" w:rsidP="00891D04">
            <w:pPr>
              <w:overflowPunct/>
              <w:autoSpaceDE/>
              <w:autoSpaceDN/>
              <w:adjustRightInd/>
              <w:spacing w:after="0"/>
              <w:ind w:left="383" w:hanging="383"/>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categories:</w:t>
            </w:r>
            <w:r w:rsidRPr="00A53F63">
              <w:rPr>
                <w:rFonts w:ascii="Arial" w:hAnsi="Arial"/>
                <w:b/>
                <w:i/>
                <w:noProof/>
                <w:sz w:val="18"/>
                <w:lang w:eastAsia="en-US"/>
              </w:rPr>
              <w:br/>
              <w:t>F</w:t>
            </w:r>
            <w:r w:rsidRPr="00A53F63">
              <w:rPr>
                <w:rFonts w:ascii="Arial" w:hAnsi="Arial"/>
                <w:i/>
                <w:noProof/>
                <w:sz w:val="18"/>
                <w:lang w:eastAsia="en-US"/>
              </w:rPr>
              <w:t xml:space="preserve">  (correction)</w:t>
            </w:r>
            <w:r w:rsidRPr="00A53F63">
              <w:rPr>
                <w:rFonts w:ascii="Arial" w:hAnsi="Arial"/>
                <w:i/>
                <w:noProof/>
                <w:sz w:val="18"/>
                <w:lang w:eastAsia="en-US"/>
              </w:rPr>
              <w:br/>
            </w:r>
            <w:r w:rsidRPr="00A53F63">
              <w:rPr>
                <w:rFonts w:ascii="Arial" w:hAnsi="Arial"/>
                <w:b/>
                <w:i/>
                <w:noProof/>
                <w:sz w:val="18"/>
                <w:lang w:eastAsia="en-US"/>
              </w:rPr>
              <w:t>A</w:t>
            </w:r>
            <w:r w:rsidRPr="00A53F63">
              <w:rPr>
                <w:rFonts w:ascii="Arial" w:hAnsi="Arial"/>
                <w:i/>
                <w:noProof/>
                <w:sz w:val="18"/>
                <w:lang w:eastAsia="en-US"/>
              </w:rPr>
              <w:t xml:space="preserve">  (mirror corresponding to a change in an earlier </w:t>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t>release)</w:t>
            </w:r>
            <w:r w:rsidRPr="00A53F63">
              <w:rPr>
                <w:rFonts w:ascii="Arial" w:hAnsi="Arial"/>
                <w:i/>
                <w:noProof/>
                <w:sz w:val="18"/>
                <w:lang w:eastAsia="en-US"/>
              </w:rPr>
              <w:br/>
            </w:r>
            <w:r w:rsidRPr="00A53F63">
              <w:rPr>
                <w:rFonts w:ascii="Arial" w:hAnsi="Arial"/>
                <w:b/>
                <w:i/>
                <w:noProof/>
                <w:sz w:val="18"/>
                <w:lang w:eastAsia="en-US"/>
              </w:rPr>
              <w:t>B</w:t>
            </w:r>
            <w:r w:rsidRPr="00A53F63">
              <w:rPr>
                <w:rFonts w:ascii="Arial" w:hAnsi="Arial"/>
                <w:i/>
                <w:noProof/>
                <w:sz w:val="18"/>
                <w:lang w:eastAsia="en-US"/>
              </w:rPr>
              <w:t xml:space="preserve">  (addition of feature), </w:t>
            </w:r>
            <w:r w:rsidRPr="00A53F63">
              <w:rPr>
                <w:rFonts w:ascii="Arial" w:hAnsi="Arial"/>
                <w:i/>
                <w:noProof/>
                <w:sz w:val="18"/>
                <w:lang w:eastAsia="en-US"/>
              </w:rPr>
              <w:br/>
            </w:r>
            <w:r w:rsidRPr="00A53F63">
              <w:rPr>
                <w:rFonts w:ascii="Arial" w:hAnsi="Arial"/>
                <w:b/>
                <w:i/>
                <w:noProof/>
                <w:sz w:val="18"/>
                <w:lang w:eastAsia="en-US"/>
              </w:rPr>
              <w:t>C</w:t>
            </w:r>
            <w:r w:rsidRPr="00A53F63">
              <w:rPr>
                <w:rFonts w:ascii="Arial" w:hAnsi="Arial"/>
                <w:i/>
                <w:noProof/>
                <w:sz w:val="18"/>
                <w:lang w:eastAsia="en-US"/>
              </w:rPr>
              <w:t xml:space="preserve">  (functional modification of feature)</w:t>
            </w:r>
            <w:r w:rsidRPr="00A53F63">
              <w:rPr>
                <w:rFonts w:ascii="Arial" w:hAnsi="Arial"/>
                <w:i/>
                <w:noProof/>
                <w:sz w:val="18"/>
                <w:lang w:eastAsia="en-US"/>
              </w:rPr>
              <w:br/>
            </w:r>
            <w:r w:rsidRPr="00A53F63">
              <w:rPr>
                <w:rFonts w:ascii="Arial" w:hAnsi="Arial"/>
                <w:b/>
                <w:i/>
                <w:noProof/>
                <w:sz w:val="18"/>
                <w:lang w:eastAsia="en-US"/>
              </w:rPr>
              <w:t>D</w:t>
            </w:r>
            <w:r w:rsidRPr="00A53F63">
              <w:rPr>
                <w:rFonts w:ascii="Arial" w:hAnsi="Arial"/>
                <w:i/>
                <w:noProof/>
                <w:sz w:val="18"/>
                <w:lang w:eastAsia="en-US"/>
              </w:rPr>
              <w:t xml:space="preserve">  (editorial modification)</w:t>
            </w:r>
          </w:p>
          <w:p w14:paraId="6A6E5D4B" w14:textId="77777777" w:rsidR="00FA1D70" w:rsidRPr="00A53F63" w:rsidRDefault="00FA1D70" w:rsidP="00891D04">
            <w:pPr>
              <w:overflowPunct/>
              <w:autoSpaceDE/>
              <w:autoSpaceDN/>
              <w:adjustRightInd/>
              <w:spacing w:after="120"/>
              <w:textAlignment w:val="auto"/>
              <w:rPr>
                <w:rFonts w:ascii="Arial" w:hAnsi="Arial"/>
                <w:noProof/>
                <w:lang w:eastAsia="en-US"/>
              </w:rPr>
            </w:pPr>
            <w:r w:rsidRPr="00A53F63">
              <w:rPr>
                <w:rFonts w:ascii="Arial" w:hAnsi="Arial"/>
                <w:noProof/>
                <w:sz w:val="18"/>
                <w:lang w:eastAsia="en-US"/>
              </w:rPr>
              <w:t>Detailed explanations of the above categories can</w:t>
            </w:r>
            <w:r w:rsidRPr="00A53F63">
              <w:rPr>
                <w:rFonts w:ascii="Arial" w:hAnsi="Arial"/>
                <w:noProof/>
                <w:sz w:val="18"/>
                <w:lang w:eastAsia="en-US"/>
              </w:rPr>
              <w:br/>
              <w:t xml:space="preserve">be found in 3GPP </w:t>
            </w:r>
            <w:hyperlink r:id="rId11" w:history="1">
              <w:r w:rsidRPr="00A53F63">
                <w:rPr>
                  <w:rFonts w:ascii="Arial" w:hAnsi="Arial"/>
                  <w:noProof/>
                  <w:color w:val="0000FF"/>
                  <w:sz w:val="18"/>
                  <w:u w:val="single"/>
                  <w:lang w:eastAsia="en-US"/>
                </w:rPr>
                <w:t>TR 21.900</w:t>
              </w:r>
            </w:hyperlink>
            <w:r w:rsidRPr="00A53F63">
              <w:rPr>
                <w:rFonts w:ascii="Arial" w:hAnsi="Arial"/>
                <w:noProof/>
                <w:sz w:val="18"/>
                <w:lang w:eastAsia="en-US"/>
              </w:rPr>
              <w:t>.</w:t>
            </w:r>
          </w:p>
        </w:tc>
        <w:tc>
          <w:tcPr>
            <w:tcW w:w="3120" w:type="dxa"/>
            <w:gridSpan w:val="2"/>
            <w:tcBorders>
              <w:bottom w:val="single" w:sz="4" w:space="0" w:color="auto"/>
              <w:right w:val="single" w:sz="4" w:space="0" w:color="auto"/>
            </w:tcBorders>
          </w:tcPr>
          <w:p w14:paraId="26FE03FA" w14:textId="77777777" w:rsidR="00FA1D70" w:rsidRPr="00A53F63" w:rsidRDefault="00FA1D70" w:rsidP="00891D04">
            <w:pPr>
              <w:tabs>
                <w:tab w:val="left" w:pos="950"/>
              </w:tabs>
              <w:overflowPunct/>
              <w:autoSpaceDE/>
              <w:autoSpaceDN/>
              <w:adjustRightInd/>
              <w:spacing w:after="0"/>
              <w:ind w:left="241" w:hanging="241"/>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releases:</w:t>
            </w:r>
            <w:r w:rsidRPr="00A53F63">
              <w:rPr>
                <w:rFonts w:ascii="Arial" w:hAnsi="Arial"/>
                <w:i/>
                <w:noProof/>
                <w:sz w:val="18"/>
                <w:lang w:eastAsia="en-US"/>
              </w:rPr>
              <w:br/>
              <w:t>Rel-8</w:t>
            </w:r>
            <w:r w:rsidRPr="00A53F63">
              <w:rPr>
                <w:rFonts w:ascii="Arial" w:hAnsi="Arial"/>
                <w:i/>
                <w:noProof/>
                <w:sz w:val="18"/>
                <w:lang w:eastAsia="en-US"/>
              </w:rPr>
              <w:tab/>
              <w:t>(Release 8)</w:t>
            </w:r>
            <w:r w:rsidRPr="00A53F63">
              <w:rPr>
                <w:rFonts w:ascii="Arial" w:hAnsi="Arial"/>
                <w:i/>
                <w:noProof/>
                <w:sz w:val="18"/>
                <w:lang w:eastAsia="en-US"/>
              </w:rPr>
              <w:br/>
              <w:t>Rel-9</w:t>
            </w:r>
            <w:r w:rsidRPr="00A53F63">
              <w:rPr>
                <w:rFonts w:ascii="Arial" w:hAnsi="Arial"/>
                <w:i/>
                <w:noProof/>
                <w:sz w:val="18"/>
                <w:lang w:eastAsia="en-US"/>
              </w:rPr>
              <w:tab/>
              <w:t>(Release 9)</w:t>
            </w:r>
            <w:r w:rsidRPr="00A53F63">
              <w:rPr>
                <w:rFonts w:ascii="Arial" w:hAnsi="Arial"/>
                <w:i/>
                <w:noProof/>
                <w:sz w:val="18"/>
                <w:lang w:eastAsia="en-US"/>
              </w:rPr>
              <w:br/>
              <w:t>Rel-10</w:t>
            </w:r>
            <w:r w:rsidRPr="00A53F63">
              <w:rPr>
                <w:rFonts w:ascii="Arial" w:hAnsi="Arial"/>
                <w:i/>
                <w:noProof/>
                <w:sz w:val="18"/>
                <w:lang w:eastAsia="en-US"/>
              </w:rPr>
              <w:tab/>
              <w:t>(Release 10)</w:t>
            </w:r>
            <w:r w:rsidRPr="00A53F63">
              <w:rPr>
                <w:rFonts w:ascii="Arial" w:hAnsi="Arial"/>
                <w:i/>
                <w:noProof/>
                <w:sz w:val="18"/>
                <w:lang w:eastAsia="en-US"/>
              </w:rPr>
              <w:br/>
              <w:t>Rel-11</w:t>
            </w:r>
            <w:r w:rsidRPr="00A53F63">
              <w:rPr>
                <w:rFonts w:ascii="Arial" w:hAnsi="Arial"/>
                <w:i/>
                <w:noProof/>
                <w:sz w:val="18"/>
                <w:lang w:eastAsia="en-US"/>
              </w:rPr>
              <w:tab/>
              <w:t>(Release 11)</w:t>
            </w:r>
            <w:r w:rsidRPr="00A53F63">
              <w:rPr>
                <w:rFonts w:ascii="Arial" w:hAnsi="Arial"/>
                <w:i/>
                <w:noProof/>
                <w:sz w:val="18"/>
                <w:lang w:eastAsia="en-US"/>
              </w:rPr>
              <w:br/>
              <w:t>…</w:t>
            </w:r>
            <w:r w:rsidRPr="00A53F63">
              <w:rPr>
                <w:rFonts w:ascii="Arial" w:hAnsi="Arial"/>
                <w:i/>
                <w:noProof/>
                <w:sz w:val="18"/>
                <w:lang w:eastAsia="en-US"/>
              </w:rPr>
              <w:br/>
              <w:t>Rel-16</w:t>
            </w:r>
            <w:r w:rsidRPr="00A53F63">
              <w:rPr>
                <w:rFonts w:ascii="Arial" w:hAnsi="Arial"/>
                <w:i/>
                <w:noProof/>
                <w:sz w:val="18"/>
                <w:lang w:eastAsia="en-US"/>
              </w:rPr>
              <w:tab/>
              <w:t>(Release 16)</w:t>
            </w:r>
            <w:r w:rsidRPr="00A53F63">
              <w:rPr>
                <w:rFonts w:ascii="Arial" w:hAnsi="Arial"/>
                <w:i/>
                <w:noProof/>
                <w:sz w:val="18"/>
                <w:lang w:eastAsia="en-US"/>
              </w:rPr>
              <w:br/>
              <w:t>Rel-17</w:t>
            </w:r>
            <w:r w:rsidRPr="00A53F63">
              <w:rPr>
                <w:rFonts w:ascii="Arial" w:hAnsi="Arial"/>
                <w:i/>
                <w:noProof/>
                <w:sz w:val="18"/>
                <w:lang w:eastAsia="en-US"/>
              </w:rPr>
              <w:tab/>
              <w:t>(Release 17)</w:t>
            </w:r>
            <w:r w:rsidRPr="00A53F63">
              <w:rPr>
                <w:rFonts w:ascii="Arial" w:hAnsi="Arial"/>
                <w:i/>
                <w:noProof/>
                <w:sz w:val="18"/>
                <w:lang w:eastAsia="en-US"/>
              </w:rPr>
              <w:br/>
              <w:t>Rel-18</w:t>
            </w:r>
            <w:r w:rsidRPr="00A53F63">
              <w:rPr>
                <w:rFonts w:ascii="Arial" w:hAnsi="Arial"/>
                <w:i/>
                <w:noProof/>
                <w:sz w:val="18"/>
                <w:lang w:eastAsia="en-US"/>
              </w:rPr>
              <w:tab/>
              <w:t>(Release 18)</w:t>
            </w:r>
            <w:r w:rsidRPr="00A53F63">
              <w:rPr>
                <w:rFonts w:ascii="Arial" w:hAnsi="Arial"/>
                <w:i/>
                <w:noProof/>
                <w:sz w:val="18"/>
                <w:lang w:eastAsia="en-US"/>
              </w:rPr>
              <w:br/>
              <w:t>Rel-19</w:t>
            </w:r>
            <w:r w:rsidRPr="00A53F63">
              <w:rPr>
                <w:rFonts w:ascii="Arial" w:hAnsi="Arial"/>
                <w:i/>
                <w:noProof/>
                <w:sz w:val="18"/>
                <w:lang w:eastAsia="en-US"/>
              </w:rPr>
              <w:tab/>
              <w:t>(Release 19)</w:t>
            </w:r>
          </w:p>
        </w:tc>
      </w:tr>
      <w:tr w:rsidR="00FA1D70" w:rsidRPr="00A53F63" w14:paraId="1F741469" w14:textId="77777777" w:rsidTr="00891D04">
        <w:tc>
          <w:tcPr>
            <w:tcW w:w="1843" w:type="dxa"/>
          </w:tcPr>
          <w:p w14:paraId="55C3DDC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61FDD27"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03F3B7F" w14:textId="77777777" w:rsidTr="00891D04">
        <w:tc>
          <w:tcPr>
            <w:tcW w:w="2694" w:type="dxa"/>
            <w:gridSpan w:val="2"/>
            <w:tcBorders>
              <w:top w:val="single" w:sz="4" w:space="0" w:color="auto"/>
              <w:left w:val="single" w:sz="4" w:space="0" w:color="auto"/>
            </w:tcBorders>
          </w:tcPr>
          <w:p w14:paraId="433FC18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FF15460" w14:textId="55952056" w:rsidR="00FA1D70" w:rsidRPr="00A53F63" w:rsidRDefault="00C92B2B" w:rsidP="00891D04">
            <w:pPr>
              <w:overflowPunct/>
              <w:autoSpaceDE/>
              <w:autoSpaceDN/>
              <w:adjustRightInd/>
              <w:spacing w:after="0"/>
              <w:ind w:left="100"/>
              <w:textAlignment w:val="auto"/>
              <w:rPr>
                <w:rFonts w:ascii="Arial" w:hAnsi="Arial"/>
                <w:lang w:val="en-US" w:eastAsia="zh-CN"/>
              </w:rPr>
            </w:pPr>
            <w:r>
              <w:rPr>
                <w:rFonts w:ascii="Arial" w:hAnsi="Arial"/>
                <w:lang w:eastAsia="en-US"/>
              </w:rPr>
              <w:t>M</w:t>
            </w:r>
            <w:r w:rsidR="00A05A07" w:rsidRPr="00A05A07">
              <w:rPr>
                <w:rFonts w:ascii="Arial" w:hAnsi="Arial"/>
                <w:lang w:eastAsia="en-US"/>
              </w:rPr>
              <w:t>iscellaneous corrections to TS</w:t>
            </w:r>
            <w:r w:rsidR="00982708">
              <w:rPr>
                <w:rFonts w:ascii="Arial" w:hAnsi="Arial"/>
                <w:lang w:eastAsia="en-US"/>
              </w:rPr>
              <w:t xml:space="preserve"> </w:t>
            </w:r>
            <w:r w:rsidR="00A05A07" w:rsidRPr="00A05A07">
              <w:rPr>
                <w:rFonts w:ascii="Arial" w:hAnsi="Arial"/>
                <w:lang w:eastAsia="en-US"/>
              </w:rPr>
              <w:t>36.331 for I</w:t>
            </w:r>
            <w:r w:rsidR="002025FE">
              <w:rPr>
                <w:rFonts w:ascii="Arial" w:hAnsi="Arial"/>
                <w:lang w:eastAsia="en-US"/>
              </w:rPr>
              <w:t>O</w:t>
            </w:r>
            <w:r w:rsidR="00A05A07" w:rsidRPr="00A05A07">
              <w:rPr>
                <w:rFonts w:ascii="Arial" w:hAnsi="Arial"/>
                <w:lang w:eastAsia="en-US"/>
              </w:rPr>
              <w:t>T NTN</w:t>
            </w:r>
          </w:p>
          <w:p w14:paraId="683EE760" w14:textId="77777777" w:rsidR="00FA1D70" w:rsidRPr="00A53F63" w:rsidRDefault="00FA1D70" w:rsidP="00891D04">
            <w:pPr>
              <w:overflowPunct/>
              <w:autoSpaceDE/>
              <w:autoSpaceDN/>
              <w:adjustRightInd/>
              <w:spacing w:after="0"/>
              <w:ind w:left="100"/>
              <w:textAlignment w:val="auto"/>
              <w:rPr>
                <w:rFonts w:ascii="Arial" w:eastAsia="等线" w:hAnsi="Arial"/>
                <w:noProof/>
                <w:lang w:eastAsia="zh-CN"/>
              </w:rPr>
            </w:pPr>
          </w:p>
        </w:tc>
      </w:tr>
      <w:tr w:rsidR="00FA1D70" w:rsidRPr="00A53F63" w14:paraId="74F7AFB4" w14:textId="77777777" w:rsidTr="00891D04">
        <w:tc>
          <w:tcPr>
            <w:tcW w:w="2694" w:type="dxa"/>
            <w:gridSpan w:val="2"/>
            <w:tcBorders>
              <w:left w:val="single" w:sz="4" w:space="0" w:color="auto"/>
            </w:tcBorders>
          </w:tcPr>
          <w:p w14:paraId="24DA4703"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4E309B1"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6D50A601" w14:textId="77777777" w:rsidTr="00891D04">
        <w:tc>
          <w:tcPr>
            <w:tcW w:w="2694" w:type="dxa"/>
            <w:gridSpan w:val="2"/>
            <w:tcBorders>
              <w:left w:val="single" w:sz="4" w:space="0" w:color="auto"/>
            </w:tcBorders>
          </w:tcPr>
          <w:p w14:paraId="5D1C7583"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ummary of change:</w:t>
            </w:r>
          </w:p>
        </w:tc>
        <w:tc>
          <w:tcPr>
            <w:tcW w:w="6946" w:type="dxa"/>
            <w:gridSpan w:val="9"/>
            <w:tcBorders>
              <w:right w:val="single" w:sz="4" w:space="0" w:color="auto"/>
            </w:tcBorders>
            <w:shd w:val="pct30" w:color="FFFF00" w:fill="auto"/>
          </w:tcPr>
          <w:p w14:paraId="27C2DFC1" w14:textId="6D671320" w:rsidR="005A0B8A" w:rsidRPr="00244ED9" w:rsidRDefault="005A0B8A" w:rsidP="00DD2E93">
            <w:pPr>
              <w:pStyle w:val="af0"/>
              <w:numPr>
                <w:ilvl w:val="0"/>
                <w:numId w:val="18"/>
              </w:numPr>
              <w:spacing w:after="0"/>
              <w:rPr>
                <w:rFonts w:ascii="Arial" w:eastAsia="等线" w:hAnsi="Arial"/>
                <w:noProof/>
                <w:lang w:eastAsia="zh-CN"/>
              </w:rPr>
            </w:pPr>
            <w:r w:rsidRPr="00DD2E93">
              <w:rPr>
                <w:rFonts w:ascii="Arial" w:hAnsi="Arial" w:hint="eastAsia"/>
              </w:rPr>
              <w:t>I</w:t>
            </w:r>
            <w:r w:rsidRPr="00DD2E93">
              <w:rPr>
                <w:rFonts w:ascii="Arial" w:hAnsi="Arial"/>
              </w:rPr>
              <w:t xml:space="preserve">nclude RILs </w:t>
            </w:r>
            <w:r w:rsidR="004568FE" w:rsidRPr="00DD2E93">
              <w:rPr>
                <w:rFonts w:ascii="Arial" w:hAnsi="Arial"/>
              </w:rPr>
              <w:t>C601, N012, V506, M052, Y101, S062, N004, S065, V508, M051, M055, S063, M053, M056, C604, Q731</w:t>
            </w:r>
            <w:r w:rsidR="00F23375" w:rsidRPr="00DD2E93">
              <w:rPr>
                <w:rFonts w:ascii="Arial" w:hAnsi="Arial"/>
              </w:rPr>
              <w:t xml:space="preserve">, </w:t>
            </w:r>
            <w:r w:rsidR="00641D9D" w:rsidRPr="00DD2E93">
              <w:rPr>
                <w:rFonts w:ascii="Arial" w:hAnsi="Arial"/>
              </w:rPr>
              <w:t xml:space="preserve">Z366, </w:t>
            </w:r>
            <w:r w:rsidR="00F23375" w:rsidRPr="00DD2E93">
              <w:rPr>
                <w:rFonts w:ascii="Arial" w:hAnsi="Arial"/>
              </w:rPr>
              <w:t>Z368</w:t>
            </w:r>
          </w:p>
          <w:p w14:paraId="2655995B" w14:textId="014A5255" w:rsidR="00244ED9" w:rsidRDefault="00244ED9" w:rsidP="00DD2E93">
            <w:pPr>
              <w:pStyle w:val="af0"/>
              <w:numPr>
                <w:ilvl w:val="0"/>
                <w:numId w:val="18"/>
              </w:numPr>
              <w:spacing w:after="0"/>
              <w:rPr>
                <w:rFonts w:ascii="Arial" w:eastAsia="等线" w:hAnsi="Arial"/>
                <w:noProof/>
                <w:lang w:eastAsia="zh-CN"/>
              </w:rPr>
            </w:pPr>
            <w:r>
              <w:rPr>
                <w:rFonts w:ascii="Arial" w:eastAsia="等线" w:hAnsi="Arial" w:hint="eastAsia"/>
                <w:noProof/>
                <w:lang w:eastAsia="zh-CN"/>
              </w:rPr>
              <w:t>I</w:t>
            </w:r>
            <w:r>
              <w:rPr>
                <w:rFonts w:ascii="Arial" w:eastAsia="等线" w:hAnsi="Arial"/>
                <w:noProof/>
                <w:lang w:eastAsia="zh-CN"/>
              </w:rPr>
              <w:t xml:space="preserve">nclude the </w:t>
            </w:r>
            <w:r w:rsidR="00BF0D03">
              <w:rPr>
                <w:rFonts w:ascii="Arial" w:eastAsia="等线" w:hAnsi="Arial"/>
                <w:noProof/>
                <w:lang w:eastAsia="zh-CN"/>
              </w:rPr>
              <w:t xml:space="preserve">changes based on </w:t>
            </w:r>
            <w:r>
              <w:rPr>
                <w:rFonts w:ascii="Arial" w:eastAsia="等线" w:hAnsi="Arial"/>
                <w:noProof/>
                <w:lang w:eastAsia="zh-CN"/>
              </w:rPr>
              <w:t>RAN2#125</w:t>
            </w:r>
            <w:r w:rsidR="00BF0D03">
              <w:rPr>
                <w:rFonts w:ascii="Arial" w:eastAsia="等线" w:hAnsi="Arial"/>
                <w:noProof/>
                <w:lang w:eastAsia="zh-CN"/>
              </w:rPr>
              <w:t xml:space="preserve"> progress</w:t>
            </w:r>
            <w:r>
              <w:rPr>
                <w:rFonts w:ascii="Arial" w:eastAsia="等线" w:hAnsi="Arial"/>
                <w:noProof/>
                <w:lang w:eastAsia="zh-CN"/>
              </w:rPr>
              <w:t>:</w:t>
            </w:r>
          </w:p>
          <w:p w14:paraId="59E0D5F2" w14:textId="1CB17CF2" w:rsidR="00244ED9" w:rsidRDefault="00BF0D03" w:rsidP="00BF0D03">
            <w:pPr>
              <w:pStyle w:val="af0"/>
              <w:numPr>
                <w:ilvl w:val="1"/>
                <w:numId w:val="18"/>
              </w:numPr>
              <w:spacing w:after="0"/>
              <w:rPr>
                <w:rFonts w:ascii="Arial" w:eastAsia="等线" w:hAnsi="Arial"/>
                <w:noProof/>
                <w:lang w:eastAsia="zh-CN"/>
              </w:rPr>
            </w:pPr>
            <w:r>
              <w:rPr>
                <w:rFonts w:ascii="Arial" w:eastAsia="等线" w:hAnsi="Arial" w:hint="eastAsia"/>
                <w:noProof/>
                <w:lang w:eastAsia="zh-CN"/>
              </w:rPr>
              <w:t>F</w:t>
            </w:r>
            <w:r>
              <w:rPr>
                <w:rFonts w:ascii="Arial" w:eastAsia="等线" w:hAnsi="Arial"/>
                <w:noProof/>
                <w:lang w:eastAsia="zh-CN"/>
              </w:rPr>
              <w:t xml:space="preserve">irst change on stopping T390 </w:t>
            </w:r>
            <w:r w:rsidRPr="00BF0D03">
              <w:rPr>
                <w:rFonts w:ascii="Arial" w:eastAsia="等线" w:hAnsi="Arial"/>
                <w:noProof/>
                <w:lang w:eastAsia="zh-CN"/>
              </w:rPr>
              <w:t xml:space="preserve">is agreed </w:t>
            </w:r>
            <w:r>
              <w:rPr>
                <w:rFonts w:ascii="Arial" w:eastAsia="等线" w:hAnsi="Arial"/>
                <w:noProof/>
                <w:lang w:eastAsia="zh-CN"/>
              </w:rPr>
              <w:t xml:space="preserve">(from </w:t>
            </w:r>
            <w:r w:rsidRPr="00BF0D03">
              <w:rPr>
                <w:rFonts w:ascii="Arial" w:eastAsia="等线" w:hAnsi="Arial"/>
                <w:noProof/>
                <w:lang w:eastAsia="zh-CN"/>
              </w:rPr>
              <w:t>R2-2401232</w:t>
            </w:r>
            <w:r>
              <w:rPr>
                <w:rFonts w:ascii="Arial" w:eastAsia="等线" w:hAnsi="Arial"/>
                <w:noProof/>
                <w:lang w:eastAsia="zh-CN"/>
              </w:rPr>
              <w:t>)</w:t>
            </w:r>
          </w:p>
          <w:p w14:paraId="62E17734" w14:textId="77777777" w:rsidR="00E04546" w:rsidRDefault="00E04546" w:rsidP="00E04546">
            <w:pPr>
              <w:pStyle w:val="af0"/>
              <w:numPr>
                <w:ilvl w:val="1"/>
                <w:numId w:val="18"/>
              </w:numPr>
              <w:spacing w:after="0"/>
              <w:rPr>
                <w:rFonts w:ascii="Arial" w:eastAsia="等线" w:hAnsi="Arial"/>
                <w:noProof/>
                <w:lang w:eastAsia="zh-CN"/>
              </w:rPr>
            </w:pPr>
            <w:r w:rsidRPr="00D37AE3">
              <w:rPr>
                <w:rFonts w:ascii="Arial" w:eastAsia="等线" w:hAnsi="Arial"/>
                <w:noProof/>
                <w:lang w:eastAsia="zh-CN"/>
              </w:rPr>
              <w:t>In CondEvent D1, clarify that Ml1 corresponds to serving cell and Ml2 corresponds to neighbour cell, and clarify the assistance information for reference location prediction.</w:t>
            </w:r>
            <w:r>
              <w:rPr>
                <w:rFonts w:ascii="Arial" w:eastAsia="等线" w:hAnsi="Arial"/>
                <w:noProof/>
                <w:lang w:eastAsia="zh-CN"/>
              </w:rPr>
              <w:t xml:space="preserve"> [H001]</w:t>
            </w:r>
          </w:p>
          <w:p w14:paraId="7521C0C9" w14:textId="03366832" w:rsidR="00BF0D03" w:rsidRDefault="00BF0D03" w:rsidP="00BF0D03">
            <w:pPr>
              <w:pStyle w:val="af0"/>
              <w:numPr>
                <w:ilvl w:val="1"/>
                <w:numId w:val="18"/>
              </w:numPr>
              <w:spacing w:after="0"/>
              <w:rPr>
                <w:rFonts w:ascii="Arial" w:eastAsia="等线" w:hAnsi="Arial"/>
                <w:noProof/>
                <w:lang w:eastAsia="zh-CN"/>
              </w:rPr>
            </w:pPr>
            <w:r w:rsidRPr="00BF0D03">
              <w:rPr>
                <w:rFonts w:ascii="Arial" w:eastAsia="等线" w:hAnsi="Arial"/>
                <w:noProof/>
                <w:lang w:eastAsia="zh-CN"/>
              </w:rPr>
              <w:t>Change “quasi-earth” to “(quasi-)earth” in the field description of referenceLocation in SIB31</w:t>
            </w:r>
            <w:r>
              <w:rPr>
                <w:rFonts w:ascii="Arial" w:eastAsia="等线" w:hAnsi="Arial"/>
                <w:noProof/>
                <w:lang w:eastAsia="zh-CN"/>
              </w:rPr>
              <w:t xml:space="preserve"> [</w:t>
            </w:r>
            <w:r w:rsidRPr="00BF0D03">
              <w:rPr>
                <w:rFonts w:ascii="Arial" w:eastAsia="等线" w:hAnsi="Arial"/>
                <w:noProof/>
                <w:lang w:eastAsia="zh-CN"/>
              </w:rPr>
              <w:t>Q631</w:t>
            </w:r>
            <w:r>
              <w:rPr>
                <w:rFonts w:ascii="Arial" w:eastAsia="等线" w:hAnsi="Arial"/>
                <w:noProof/>
                <w:lang w:eastAsia="zh-CN"/>
              </w:rPr>
              <w:t>]</w:t>
            </w:r>
          </w:p>
          <w:p w14:paraId="5947FDFC" w14:textId="40DC078A" w:rsidR="00BF0D03" w:rsidRDefault="00BF0D03" w:rsidP="00BF0D03">
            <w:pPr>
              <w:pStyle w:val="af0"/>
              <w:numPr>
                <w:ilvl w:val="1"/>
                <w:numId w:val="18"/>
              </w:numPr>
              <w:spacing w:after="0"/>
              <w:rPr>
                <w:rFonts w:ascii="Arial" w:eastAsia="等线" w:hAnsi="Arial"/>
                <w:noProof/>
                <w:lang w:eastAsia="zh-CN"/>
              </w:rPr>
            </w:pPr>
            <w:r w:rsidRPr="00BF0D03">
              <w:rPr>
                <w:rFonts w:ascii="Arial" w:eastAsia="等线" w:hAnsi="Arial"/>
                <w:noProof/>
                <w:lang w:eastAsia="zh-CN"/>
              </w:rPr>
              <w:t>The maximum number of frequencies in CarrierFreqList-v1800 of SIB32 is maxFreq</w:t>
            </w:r>
            <w:r>
              <w:rPr>
                <w:rFonts w:ascii="Arial" w:eastAsia="等线" w:hAnsi="Arial"/>
                <w:noProof/>
                <w:lang w:eastAsia="zh-CN"/>
              </w:rPr>
              <w:t xml:space="preserve"> (from R2-2401494)</w:t>
            </w:r>
          </w:p>
          <w:p w14:paraId="04876642" w14:textId="180CF136" w:rsidR="00A616C5" w:rsidRDefault="00A616C5" w:rsidP="00BF0D03">
            <w:pPr>
              <w:pStyle w:val="af0"/>
              <w:numPr>
                <w:ilvl w:val="1"/>
                <w:numId w:val="18"/>
              </w:numPr>
              <w:spacing w:after="0"/>
              <w:rPr>
                <w:rFonts w:ascii="Arial" w:eastAsia="等线" w:hAnsi="Arial"/>
                <w:noProof/>
                <w:lang w:eastAsia="zh-CN"/>
              </w:rPr>
            </w:pPr>
            <w:r w:rsidRPr="00A616C5">
              <w:rPr>
                <w:rFonts w:ascii="Arial" w:eastAsia="等线" w:hAnsi="Arial"/>
                <w:noProof/>
                <w:lang w:eastAsia="zh-CN"/>
              </w:rPr>
              <w:t>Change ntn-HarqEnhNGSO-Support-r18 and ntn-GNSS-EnhNGSO-Support-r18 from “ENUMERATED {supported}” to “ENUMERATED {ngso,gso}”</w:t>
            </w:r>
            <w:r>
              <w:rPr>
                <w:rFonts w:ascii="Arial" w:eastAsia="等线" w:hAnsi="Arial"/>
                <w:noProof/>
                <w:lang w:eastAsia="zh-CN"/>
              </w:rPr>
              <w:t xml:space="preserve"> [H002]</w:t>
            </w:r>
          </w:p>
          <w:p w14:paraId="438E53F9" w14:textId="1265F6AC" w:rsidR="00DD7080" w:rsidRPr="00DD7080" w:rsidRDefault="00DD7080" w:rsidP="00C12961">
            <w:pPr>
              <w:pStyle w:val="af0"/>
              <w:numPr>
                <w:ilvl w:val="1"/>
                <w:numId w:val="18"/>
              </w:numPr>
              <w:spacing w:after="0"/>
              <w:rPr>
                <w:rFonts w:ascii="Arial" w:eastAsia="等线" w:hAnsi="Arial"/>
                <w:noProof/>
                <w:lang w:eastAsia="zh-CN"/>
              </w:rPr>
            </w:pPr>
            <w:r w:rsidRPr="00DD7080">
              <w:rPr>
                <w:rFonts w:ascii="Arial" w:eastAsia="等线" w:hAnsi="Arial"/>
                <w:noProof/>
                <w:lang w:eastAsia="zh-CN"/>
              </w:rPr>
              <w:t>Upon receiving RRCConnectionRelease, the UE can perform the actions for entering RRC_IDLE without waiting for 10 seconds, if RRCConnectionRelease is received on a HARQ process with disabled HARQ feedback, and if the STATUS reporting has not been triggered.</w:t>
            </w:r>
            <w:r>
              <w:rPr>
                <w:rFonts w:ascii="Arial" w:eastAsia="等线" w:hAnsi="Arial"/>
                <w:noProof/>
                <w:lang w:eastAsia="zh-CN"/>
              </w:rPr>
              <w:t xml:space="preserve"> (from R2-2400502)</w:t>
            </w:r>
          </w:p>
          <w:p w14:paraId="4C86E4D4" w14:textId="73107F10" w:rsidR="00BF0D03" w:rsidRDefault="00BF0D03" w:rsidP="00BF0D03">
            <w:pPr>
              <w:pStyle w:val="af0"/>
              <w:numPr>
                <w:ilvl w:val="1"/>
                <w:numId w:val="18"/>
              </w:numPr>
              <w:spacing w:after="0"/>
              <w:rPr>
                <w:rFonts w:ascii="Arial" w:eastAsia="等线" w:hAnsi="Arial"/>
                <w:noProof/>
                <w:lang w:eastAsia="zh-CN"/>
              </w:rPr>
            </w:pPr>
            <w:r>
              <w:rPr>
                <w:rFonts w:ascii="Arial" w:eastAsia="等线" w:hAnsi="Arial"/>
                <w:noProof/>
                <w:lang w:eastAsia="zh-CN"/>
              </w:rPr>
              <w:t xml:space="preserve">Include the following </w:t>
            </w:r>
            <w:r w:rsidR="00986E36">
              <w:rPr>
                <w:rFonts w:ascii="Arial" w:eastAsia="等线" w:hAnsi="Arial"/>
                <w:noProof/>
                <w:lang w:eastAsia="zh-CN"/>
              </w:rPr>
              <w:t>agreements</w:t>
            </w:r>
            <w:r>
              <w:rPr>
                <w:rFonts w:ascii="Arial" w:eastAsia="等线" w:hAnsi="Arial"/>
                <w:noProof/>
                <w:lang w:eastAsia="zh-CN"/>
              </w:rPr>
              <w:t xml:space="preserve"> from I</w:t>
            </w:r>
            <w:r w:rsidR="002025FE">
              <w:rPr>
                <w:rFonts w:ascii="Arial" w:eastAsia="等线" w:hAnsi="Arial"/>
                <w:noProof/>
                <w:lang w:eastAsia="zh-CN"/>
              </w:rPr>
              <w:t>O</w:t>
            </w:r>
            <w:r>
              <w:rPr>
                <w:rFonts w:ascii="Arial" w:eastAsia="等线" w:hAnsi="Arial"/>
                <w:noProof/>
                <w:lang w:eastAsia="zh-CN"/>
              </w:rPr>
              <w:t>T-NTN discussion:</w:t>
            </w:r>
          </w:p>
          <w:p w14:paraId="06D890C1" w14:textId="77777777" w:rsidR="00BF0D03" w:rsidRDefault="00BF0D03" w:rsidP="00BF0D03">
            <w:pPr>
              <w:pStyle w:val="Doc-text2"/>
              <w:pBdr>
                <w:top w:val="single" w:sz="4" w:space="1" w:color="auto"/>
                <w:left w:val="single" w:sz="4" w:space="4" w:color="auto"/>
                <w:bottom w:val="single" w:sz="4" w:space="1" w:color="auto"/>
                <w:right w:val="single" w:sz="4" w:space="4" w:color="auto"/>
              </w:pBdr>
            </w:pPr>
            <w:r>
              <w:t>Agreements:</w:t>
            </w:r>
          </w:p>
          <w:p w14:paraId="2AA6964C" w14:textId="77777777"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t>The gap length of an autonomous GNSS measurement is equal to the latest reported GNSS position fix time duration, if the gap length is not provided by the eNB.</w:t>
            </w:r>
          </w:p>
          <w:p w14:paraId="53E09B14" w14:textId="7B1358AB"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rsidRPr="00D82939">
              <w:t>gnss-AutonomousEnabled/ul-TransmissionExtensionEnabled/ul-TransmissionExtensionValue are put in RadioResourceConfigDedicated(-NB)</w:t>
            </w:r>
          </w:p>
          <w:p w14:paraId="303D7F00" w14:textId="5B9E7DDE" w:rsidR="0006684D" w:rsidRPr="006B0F17" w:rsidRDefault="0006684D" w:rsidP="00BF0D03">
            <w:pPr>
              <w:pStyle w:val="Doc-text2"/>
              <w:numPr>
                <w:ilvl w:val="0"/>
                <w:numId w:val="19"/>
              </w:numPr>
              <w:pBdr>
                <w:top w:val="single" w:sz="4" w:space="1" w:color="auto"/>
                <w:left w:val="single" w:sz="4" w:space="4" w:color="auto"/>
                <w:bottom w:val="single" w:sz="4" w:space="1" w:color="auto"/>
                <w:right w:val="single" w:sz="4" w:space="4" w:color="auto"/>
              </w:pBdr>
            </w:pPr>
            <w:r w:rsidRPr="00391468">
              <w:lastRenderedPageBreak/>
              <w:t xml:space="preserve">Legacy TAC MAC CE shall not be used for UL transmission extension timer T390 restart. </w:t>
            </w:r>
            <w:r>
              <w:t>We i</w:t>
            </w:r>
            <w:r w:rsidRPr="00391468">
              <w:t>ntroduce a new zero-byte MAC CE only to extend X</w:t>
            </w:r>
          </w:p>
          <w:p w14:paraId="0792B990" w14:textId="49B3C98C" w:rsidR="00BF0D03" w:rsidRDefault="00BF0D03" w:rsidP="00BF0D03">
            <w:pPr>
              <w:pStyle w:val="af0"/>
              <w:numPr>
                <w:ilvl w:val="1"/>
                <w:numId w:val="18"/>
              </w:numPr>
              <w:spacing w:after="0"/>
              <w:rPr>
                <w:rFonts w:ascii="Arial" w:eastAsia="等线" w:hAnsi="Arial"/>
                <w:noProof/>
                <w:lang w:eastAsia="zh-CN"/>
              </w:rPr>
            </w:pPr>
            <w:r>
              <w:rPr>
                <w:rFonts w:ascii="Arial" w:eastAsia="等线" w:hAnsi="Arial" w:hint="eastAsia"/>
                <w:noProof/>
                <w:lang w:eastAsia="zh-CN"/>
              </w:rPr>
              <w:t>I</w:t>
            </w:r>
            <w:r>
              <w:rPr>
                <w:rFonts w:ascii="Arial" w:eastAsia="等线" w:hAnsi="Arial"/>
                <w:noProof/>
                <w:lang w:eastAsia="zh-CN"/>
              </w:rPr>
              <w:t xml:space="preserve">nclude the following </w:t>
            </w:r>
            <w:r w:rsidR="00986E36">
              <w:rPr>
                <w:rFonts w:ascii="Arial" w:eastAsia="等线" w:hAnsi="Arial"/>
                <w:noProof/>
                <w:lang w:eastAsia="zh-CN"/>
              </w:rPr>
              <w:t>agreements</w:t>
            </w:r>
            <w:r>
              <w:rPr>
                <w:rFonts w:ascii="Arial" w:eastAsia="等线" w:hAnsi="Arial"/>
                <w:noProof/>
                <w:lang w:eastAsia="zh-CN"/>
              </w:rPr>
              <w:t xml:space="preserve"> from NR-NTN discussion</w:t>
            </w:r>
            <w:r w:rsidR="00986E36">
              <w:rPr>
                <w:rFonts w:ascii="Arial" w:eastAsia="等线" w:hAnsi="Arial"/>
                <w:noProof/>
                <w:lang w:eastAsia="zh-CN"/>
              </w:rPr>
              <w:t xml:space="preserve"> (which apply to IoT-NTN as well)</w:t>
            </w:r>
            <w:r>
              <w:rPr>
                <w:rFonts w:ascii="Arial" w:eastAsia="等线" w:hAnsi="Arial"/>
                <w:noProof/>
                <w:lang w:eastAsia="zh-CN"/>
              </w:rPr>
              <w:t>:</w:t>
            </w:r>
          </w:p>
          <w:p w14:paraId="591AA3A0" w14:textId="77777777" w:rsidR="00986E36" w:rsidRPr="00530A4D" w:rsidRDefault="00986E36" w:rsidP="00986E36">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4163265D" w14:textId="77777777" w:rsidR="00986E36" w:rsidRPr="00DA78E3" w:rsidRDefault="00986E36" w:rsidP="00986E36">
            <w:pPr>
              <w:pStyle w:val="af0"/>
              <w:numPr>
                <w:ilvl w:val="0"/>
                <w:numId w:val="20"/>
              </w:numPr>
              <w:pBdr>
                <w:top w:val="single" w:sz="4" w:space="1" w:color="auto"/>
                <w:left w:val="single" w:sz="4" w:space="1" w:color="auto"/>
                <w:bottom w:val="single" w:sz="4" w:space="1" w:color="auto"/>
                <w:right w:val="single" w:sz="4" w:space="1" w:color="auto"/>
              </w:pBdr>
              <w:spacing w:after="0"/>
              <w:contextualSpacing w:val="0"/>
              <w:rPr>
                <w:rFonts w:ascii="Arial" w:eastAsia="MS Mincho" w:hAnsi="Arial"/>
                <w:szCs w:val="24"/>
              </w:rPr>
            </w:pPr>
            <w:r w:rsidRPr="00DA78E3">
              <w:rPr>
                <w:rFonts w:ascii="Arial" w:eastAsia="MS Mincho" w:hAnsi="Arial"/>
                <w:szCs w:val="24"/>
              </w:rPr>
              <w:t xml:space="preserve">For condEventD2 evaluation, the UE always relies on the ephemerisInfo, epochTime and associated movingReferenceLocation in SIB19 for serving cell. (the description of movingReferenceLocation needs to be updated accordingly and reference location1 removed from dedicated signalling). This also needs a clarification in the field description of movingReferenceLocation to indicate that if there is no associated threshold the feature is not supported for idle. </w:t>
            </w:r>
            <w:r w:rsidRPr="00697F3F">
              <w:rPr>
                <w:rFonts w:ascii="Arial" w:eastAsia="MS Mincho" w:hAnsi="Arial"/>
                <w:szCs w:val="24"/>
              </w:rPr>
              <w:t>Same behaviour is adopted for IoT-NTN</w:t>
            </w:r>
          </w:p>
          <w:p w14:paraId="4249AB86" w14:textId="35A7E853" w:rsidR="002B3EDE" w:rsidRDefault="002B3EDE" w:rsidP="002B3EDE">
            <w:pPr>
              <w:pStyle w:val="af0"/>
              <w:numPr>
                <w:ilvl w:val="1"/>
                <w:numId w:val="18"/>
              </w:numPr>
              <w:spacing w:after="0"/>
              <w:rPr>
                <w:rFonts w:ascii="Arial" w:eastAsia="等线" w:hAnsi="Arial"/>
                <w:noProof/>
                <w:lang w:eastAsia="zh-CN"/>
              </w:rPr>
            </w:pPr>
            <w:r>
              <w:rPr>
                <w:rFonts w:ascii="Arial" w:eastAsia="等线" w:hAnsi="Arial"/>
                <w:noProof/>
                <w:lang w:eastAsia="zh-CN"/>
              </w:rPr>
              <w:t>Similar to NR-NTN, event D1 and event D2 are introduced</w:t>
            </w:r>
          </w:p>
          <w:p w14:paraId="35BEA1C4" w14:textId="1C104422" w:rsidR="007B78D2" w:rsidRPr="007B78D2" w:rsidRDefault="007B78D2" w:rsidP="007B78D2">
            <w:pPr>
              <w:pStyle w:val="af0"/>
              <w:numPr>
                <w:ilvl w:val="0"/>
                <w:numId w:val="18"/>
              </w:numPr>
              <w:spacing w:after="0"/>
              <w:rPr>
                <w:rFonts w:ascii="Arial" w:eastAsia="等线" w:hAnsi="Arial"/>
                <w:noProof/>
                <w:lang w:eastAsia="zh-CN"/>
              </w:rPr>
            </w:pPr>
            <w:r>
              <w:rPr>
                <w:rFonts w:ascii="Arial" w:eastAsia="等线" w:hAnsi="Arial" w:hint="eastAsia"/>
                <w:noProof/>
                <w:lang w:eastAsia="zh-CN"/>
              </w:rPr>
              <w:t>Miscellaneous</w:t>
            </w:r>
            <w:r>
              <w:rPr>
                <w:rFonts w:ascii="Arial" w:eastAsia="等线" w:hAnsi="Arial"/>
                <w:noProof/>
                <w:lang w:eastAsia="zh-CN"/>
              </w:rPr>
              <w:t xml:space="preserve"> </w:t>
            </w:r>
            <w:r>
              <w:rPr>
                <w:rFonts w:ascii="Arial" w:eastAsia="等线" w:hAnsi="Arial" w:hint="eastAsia"/>
                <w:noProof/>
                <w:lang w:eastAsia="zh-CN"/>
              </w:rPr>
              <w:t>e</w:t>
            </w:r>
            <w:r w:rsidR="00BF0D03">
              <w:rPr>
                <w:rFonts w:ascii="Arial" w:eastAsia="等线" w:hAnsi="Arial" w:hint="eastAsia"/>
                <w:noProof/>
                <w:lang w:eastAsia="zh-CN"/>
              </w:rPr>
              <w:t>ditorial</w:t>
            </w:r>
            <w:r w:rsidR="00BF0D03">
              <w:rPr>
                <w:rFonts w:ascii="Arial" w:eastAsia="等线" w:hAnsi="Arial"/>
                <w:noProof/>
                <w:lang w:eastAsia="zh-CN"/>
              </w:rPr>
              <w:t xml:space="preserve"> changes</w:t>
            </w:r>
          </w:p>
        </w:tc>
      </w:tr>
      <w:tr w:rsidR="00FA1D70" w:rsidRPr="00A53F63" w14:paraId="543F566C" w14:textId="77777777" w:rsidTr="00891D04">
        <w:tc>
          <w:tcPr>
            <w:tcW w:w="2694" w:type="dxa"/>
            <w:gridSpan w:val="2"/>
            <w:tcBorders>
              <w:left w:val="single" w:sz="4" w:space="0" w:color="auto"/>
            </w:tcBorders>
          </w:tcPr>
          <w:p w14:paraId="49FD71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AF215E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321F3C4" w14:textId="77777777" w:rsidTr="00891D04">
        <w:tc>
          <w:tcPr>
            <w:tcW w:w="2694" w:type="dxa"/>
            <w:gridSpan w:val="2"/>
            <w:tcBorders>
              <w:left w:val="single" w:sz="4" w:space="0" w:color="auto"/>
              <w:bottom w:val="single" w:sz="4" w:space="0" w:color="auto"/>
            </w:tcBorders>
          </w:tcPr>
          <w:p w14:paraId="1CE351B7"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C2A335" w14:textId="54366F46" w:rsidR="00FA1D70" w:rsidRPr="00A53F63" w:rsidRDefault="00FA1D70" w:rsidP="00891D04">
            <w:pPr>
              <w:overflowPunct/>
              <w:autoSpaceDE/>
              <w:autoSpaceDN/>
              <w:adjustRightInd/>
              <w:spacing w:after="0"/>
              <w:ind w:left="100"/>
              <w:textAlignment w:val="auto"/>
              <w:rPr>
                <w:rFonts w:ascii="Arial" w:hAnsi="Arial"/>
                <w:lang w:eastAsia="en-US"/>
              </w:rPr>
            </w:pPr>
            <w:r w:rsidRPr="00A53F63">
              <w:rPr>
                <w:rFonts w:ascii="Arial" w:hAnsi="Arial"/>
                <w:lang w:val="en-US" w:eastAsia="zh-CN"/>
              </w:rPr>
              <w:t>Release-18 IoT NTN enhancements</w:t>
            </w:r>
            <w:r w:rsidR="005A0B8A">
              <w:rPr>
                <w:rFonts w:ascii="Arial" w:hAnsi="Arial"/>
                <w:lang w:eastAsia="en-US"/>
              </w:rPr>
              <w:t xml:space="preserve"> are not fully supported</w:t>
            </w:r>
          </w:p>
          <w:p w14:paraId="60FC1E44" w14:textId="77777777" w:rsidR="00FA1D70" w:rsidRPr="00A53F63" w:rsidRDefault="00FA1D70" w:rsidP="00891D04">
            <w:pPr>
              <w:overflowPunct/>
              <w:autoSpaceDE/>
              <w:autoSpaceDN/>
              <w:adjustRightInd/>
              <w:spacing w:after="0"/>
              <w:ind w:left="100"/>
              <w:textAlignment w:val="auto"/>
              <w:rPr>
                <w:rFonts w:ascii="Arial" w:eastAsia="等线" w:hAnsi="Arial"/>
                <w:lang w:val="en-US" w:eastAsia="zh-CN"/>
              </w:rPr>
            </w:pPr>
          </w:p>
        </w:tc>
      </w:tr>
      <w:tr w:rsidR="00FA1D70" w:rsidRPr="00A53F63" w14:paraId="7E25FF08" w14:textId="77777777" w:rsidTr="00891D04">
        <w:tc>
          <w:tcPr>
            <w:tcW w:w="2694" w:type="dxa"/>
            <w:gridSpan w:val="2"/>
          </w:tcPr>
          <w:p w14:paraId="0891709C"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E99D24F"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364D7C34" w14:textId="77777777" w:rsidTr="00891D04">
        <w:tc>
          <w:tcPr>
            <w:tcW w:w="2694" w:type="dxa"/>
            <w:gridSpan w:val="2"/>
            <w:tcBorders>
              <w:top w:val="single" w:sz="4" w:space="0" w:color="auto"/>
              <w:left w:val="single" w:sz="4" w:space="0" w:color="auto"/>
            </w:tcBorders>
          </w:tcPr>
          <w:p w14:paraId="12B5CA0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314F6D0" w14:textId="7437F97B" w:rsidR="00FA1D70" w:rsidRPr="00A53F63" w:rsidRDefault="00007E03" w:rsidP="00891D04">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 xml:space="preserve">5.3.5.9.4, </w:t>
            </w:r>
            <w:r w:rsidR="00891D04">
              <w:rPr>
                <w:rFonts w:ascii="Arial" w:eastAsia="等线" w:hAnsi="Arial" w:hint="eastAsia"/>
                <w:noProof/>
                <w:lang w:eastAsia="zh-CN"/>
              </w:rPr>
              <w:t>5</w:t>
            </w:r>
            <w:r w:rsidR="00891D04">
              <w:rPr>
                <w:rFonts w:ascii="Arial" w:eastAsia="等线" w:hAnsi="Arial"/>
                <w:noProof/>
                <w:lang w:eastAsia="zh-CN"/>
              </w:rPr>
              <w:t>.3.7.3</w:t>
            </w:r>
            <w:r w:rsidR="00606FDD">
              <w:rPr>
                <w:rFonts w:ascii="Arial" w:eastAsia="等线" w:hAnsi="Arial"/>
                <w:noProof/>
                <w:lang w:eastAsia="zh-CN"/>
              </w:rPr>
              <w:t xml:space="preserve">, 5.3.7.5, </w:t>
            </w:r>
            <w:r w:rsidR="00DD7080">
              <w:rPr>
                <w:rFonts w:ascii="Arial" w:eastAsia="等线" w:hAnsi="Arial"/>
                <w:noProof/>
                <w:lang w:eastAsia="zh-CN"/>
              </w:rPr>
              <w:t xml:space="preserve">5.3.8.3, </w:t>
            </w:r>
            <w:r w:rsidR="00627FF5">
              <w:rPr>
                <w:rFonts w:ascii="Arial" w:eastAsia="等线" w:hAnsi="Arial"/>
                <w:noProof/>
                <w:lang w:eastAsia="zh-CN"/>
              </w:rPr>
              <w:t xml:space="preserve">5.5.4.5, </w:t>
            </w:r>
            <w:r w:rsidR="00606FDD" w:rsidRPr="00606FDD">
              <w:rPr>
                <w:rFonts w:ascii="Arial" w:eastAsia="等线" w:hAnsi="Arial"/>
                <w:noProof/>
                <w:lang w:eastAsia="zh-CN"/>
              </w:rPr>
              <w:t>5.5.4.20</w:t>
            </w:r>
            <w:r w:rsidR="0080525A">
              <w:rPr>
                <w:rFonts w:ascii="Arial" w:eastAsia="等线" w:hAnsi="Arial"/>
                <w:noProof/>
                <w:lang w:eastAsia="zh-CN"/>
              </w:rPr>
              <w:t xml:space="preserve">, </w:t>
            </w:r>
            <w:r w:rsidR="00FA04F4">
              <w:rPr>
                <w:rFonts w:ascii="Arial" w:eastAsia="等线" w:hAnsi="Arial"/>
                <w:noProof/>
                <w:lang w:eastAsia="zh-CN"/>
              </w:rPr>
              <w:t xml:space="preserve">5.5.4.xx (new), </w:t>
            </w:r>
            <w:r w:rsidR="00327879">
              <w:rPr>
                <w:rFonts w:ascii="Arial" w:eastAsia="等线" w:hAnsi="Arial"/>
                <w:noProof/>
                <w:lang w:eastAsia="zh-CN"/>
              </w:rPr>
              <w:t xml:space="preserve">5.5.9, </w:t>
            </w:r>
            <w:r w:rsidR="00D20F2E">
              <w:rPr>
                <w:rFonts w:ascii="Arial" w:eastAsia="等线" w:hAnsi="Arial"/>
                <w:noProof/>
                <w:lang w:eastAsia="zh-CN"/>
              </w:rPr>
              <w:t xml:space="preserve">6.3.1, 6.3.2, 6.3.5, 6.3.6, 6.4, 6.7.1, 6.7.3.1, 6.7.3.2, 6.7.3.6, </w:t>
            </w:r>
            <w:r w:rsidR="0080525A">
              <w:rPr>
                <w:rFonts w:ascii="Arial" w:eastAsia="等线" w:hAnsi="Arial"/>
                <w:noProof/>
                <w:lang w:eastAsia="zh-CN"/>
              </w:rPr>
              <w:t>7.3.1</w:t>
            </w:r>
          </w:p>
        </w:tc>
      </w:tr>
      <w:tr w:rsidR="00FA1D70" w:rsidRPr="00A53F63" w14:paraId="60E957BA" w14:textId="77777777" w:rsidTr="00891D04">
        <w:tc>
          <w:tcPr>
            <w:tcW w:w="2694" w:type="dxa"/>
            <w:gridSpan w:val="2"/>
            <w:tcBorders>
              <w:left w:val="single" w:sz="4" w:space="0" w:color="auto"/>
            </w:tcBorders>
          </w:tcPr>
          <w:p w14:paraId="55A2AD4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CDE8D8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717B79B" w14:textId="77777777" w:rsidTr="00891D04">
        <w:tc>
          <w:tcPr>
            <w:tcW w:w="2694" w:type="dxa"/>
            <w:gridSpan w:val="2"/>
            <w:tcBorders>
              <w:left w:val="single" w:sz="4" w:space="0" w:color="auto"/>
            </w:tcBorders>
          </w:tcPr>
          <w:p w14:paraId="72D75DE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B2164"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67CE081"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N</w:t>
            </w:r>
          </w:p>
        </w:tc>
        <w:tc>
          <w:tcPr>
            <w:tcW w:w="2977" w:type="dxa"/>
            <w:gridSpan w:val="4"/>
          </w:tcPr>
          <w:p w14:paraId="6FBD9345"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6C7B92C"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p>
        </w:tc>
      </w:tr>
      <w:tr w:rsidR="00FA1D70" w:rsidRPr="00A53F63" w14:paraId="0F70BC5A" w14:textId="77777777" w:rsidTr="00891D04">
        <w:tc>
          <w:tcPr>
            <w:tcW w:w="2694" w:type="dxa"/>
            <w:gridSpan w:val="2"/>
            <w:tcBorders>
              <w:left w:val="single" w:sz="4" w:space="0" w:color="auto"/>
            </w:tcBorders>
          </w:tcPr>
          <w:p w14:paraId="73EBA15A"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199F70D"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8336"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0761B87D"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ther core specifications</w:t>
            </w:r>
            <w:r w:rsidRPr="00A53F63">
              <w:rPr>
                <w:rFonts w:ascii="Arial" w:hAnsi="Arial"/>
                <w:noProof/>
                <w:lang w:eastAsia="en-US"/>
              </w:rPr>
              <w:tab/>
            </w:r>
          </w:p>
        </w:tc>
        <w:tc>
          <w:tcPr>
            <w:tcW w:w="3401" w:type="dxa"/>
            <w:gridSpan w:val="3"/>
            <w:tcBorders>
              <w:right w:val="single" w:sz="4" w:space="0" w:color="auto"/>
            </w:tcBorders>
            <w:shd w:val="pct30" w:color="FFFF00" w:fill="auto"/>
          </w:tcPr>
          <w:p w14:paraId="4AEF4F47" w14:textId="4BB29832"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0 CR </w:t>
            </w:r>
            <w:r w:rsidR="005D1D84" w:rsidRPr="005D1D84">
              <w:rPr>
                <w:rFonts w:ascii="Arial" w:hAnsi="Arial"/>
                <w:noProof/>
                <w:lang w:eastAsia="en-US"/>
              </w:rPr>
              <w:t>1396</w:t>
            </w:r>
          </w:p>
          <w:p w14:paraId="59C135A7" w14:textId="10E80CD9"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21 CR </w:t>
            </w:r>
            <w:r w:rsidR="005D1D84" w:rsidRPr="005D1D84">
              <w:rPr>
                <w:rFonts w:ascii="Arial" w:hAnsi="Arial"/>
                <w:noProof/>
                <w:lang w:eastAsia="en-US"/>
              </w:rPr>
              <w:t>1583</w:t>
            </w:r>
          </w:p>
          <w:p w14:paraId="64341FDB" w14:textId="16E918ED"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6 CR </w:t>
            </w:r>
            <w:r w:rsidR="005D1D84">
              <w:rPr>
                <w:rFonts w:ascii="Arial" w:hAnsi="Arial"/>
                <w:noProof/>
                <w:lang w:eastAsia="en-US"/>
              </w:rPr>
              <w:t>0872</w:t>
            </w:r>
          </w:p>
          <w:p w14:paraId="3EB70CBE" w14:textId="10A23BE3"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4 CR </w:t>
            </w:r>
            <w:r w:rsidR="005D1D84" w:rsidRPr="005D1D84">
              <w:rPr>
                <w:rFonts w:ascii="Arial" w:hAnsi="Arial"/>
                <w:noProof/>
                <w:lang w:eastAsia="en-US"/>
              </w:rPr>
              <w:t>0871</w:t>
            </w:r>
          </w:p>
        </w:tc>
      </w:tr>
      <w:tr w:rsidR="00FA1D70" w:rsidRPr="00A53F63" w14:paraId="2CE56198" w14:textId="77777777" w:rsidTr="00891D04">
        <w:tc>
          <w:tcPr>
            <w:tcW w:w="2694" w:type="dxa"/>
            <w:gridSpan w:val="2"/>
            <w:tcBorders>
              <w:left w:val="single" w:sz="4" w:space="0" w:color="auto"/>
            </w:tcBorders>
          </w:tcPr>
          <w:p w14:paraId="72F68EAD"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CC75B6"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CCB27C"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3CE84A7D"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67E7899"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06D53E6C" w14:textId="77777777" w:rsidTr="00891D04">
        <w:tc>
          <w:tcPr>
            <w:tcW w:w="2694" w:type="dxa"/>
            <w:gridSpan w:val="2"/>
            <w:tcBorders>
              <w:left w:val="single" w:sz="4" w:space="0" w:color="auto"/>
            </w:tcBorders>
          </w:tcPr>
          <w:p w14:paraId="76DDE027"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8ED3380"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DD8EBC"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977" w:type="dxa"/>
            <w:gridSpan w:val="4"/>
          </w:tcPr>
          <w:p w14:paraId="14B9CF51"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7530435"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14BB653F" w14:textId="77777777" w:rsidTr="00891D04">
        <w:tc>
          <w:tcPr>
            <w:tcW w:w="2694" w:type="dxa"/>
            <w:gridSpan w:val="2"/>
            <w:tcBorders>
              <w:left w:val="single" w:sz="4" w:space="0" w:color="auto"/>
            </w:tcBorders>
          </w:tcPr>
          <w:p w14:paraId="3DC86E8E"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4D4615B3"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2DA6F047" w14:textId="77777777" w:rsidTr="00891D04">
        <w:tc>
          <w:tcPr>
            <w:tcW w:w="2694" w:type="dxa"/>
            <w:gridSpan w:val="2"/>
            <w:tcBorders>
              <w:left w:val="single" w:sz="4" w:space="0" w:color="auto"/>
              <w:bottom w:val="single" w:sz="4" w:space="0" w:color="auto"/>
            </w:tcBorders>
          </w:tcPr>
          <w:p w14:paraId="7427E6F8"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D4A411"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p>
        </w:tc>
      </w:tr>
      <w:tr w:rsidR="00FA1D70" w:rsidRPr="00A53F63" w14:paraId="424E8365" w14:textId="77777777" w:rsidTr="00891D04">
        <w:tc>
          <w:tcPr>
            <w:tcW w:w="2694" w:type="dxa"/>
            <w:gridSpan w:val="2"/>
            <w:tcBorders>
              <w:top w:val="single" w:sz="4" w:space="0" w:color="auto"/>
              <w:bottom w:val="single" w:sz="4" w:space="0" w:color="auto"/>
            </w:tcBorders>
          </w:tcPr>
          <w:p w14:paraId="785C8DE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1BE083B" w14:textId="77777777" w:rsidR="00FA1D70" w:rsidRPr="00A53F63" w:rsidRDefault="00FA1D70" w:rsidP="00891D04">
            <w:pPr>
              <w:overflowPunct/>
              <w:autoSpaceDE/>
              <w:autoSpaceDN/>
              <w:adjustRightInd/>
              <w:spacing w:after="0"/>
              <w:ind w:left="100"/>
              <w:textAlignment w:val="auto"/>
              <w:rPr>
                <w:rFonts w:ascii="Arial" w:hAnsi="Arial"/>
                <w:noProof/>
                <w:sz w:val="8"/>
                <w:szCs w:val="8"/>
                <w:lang w:eastAsia="en-US"/>
              </w:rPr>
            </w:pPr>
          </w:p>
        </w:tc>
      </w:tr>
      <w:tr w:rsidR="00FA1D70" w:rsidRPr="00A53F63" w14:paraId="734D8108" w14:textId="77777777" w:rsidTr="00891D04">
        <w:tc>
          <w:tcPr>
            <w:tcW w:w="2694" w:type="dxa"/>
            <w:gridSpan w:val="2"/>
            <w:tcBorders>
              <w:top w:val="single" w:sz="4" w:space="0" w:color="auto"/>
              <w:left w:val="single" w:sz="4" w:space="0" w:color="auto"/>
              <w:bottom w:val="single" w:sz="4" w:space="0" w:color="auto"/>
            </w:tcBorders>
          </w:tcPr>
          <w:p w14:paraId="591389DD"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2C1C7B" w14:textId="67C9476E" w:rsidR="00FA1D70" w:rsidRPr="00A53F63" w:rsidRDefault="00FA1D70" w:rsidP="00891D04">
            <w:pPr>
              <w:overflowPunct/>
              <w:autoSpaceDE/>
              <w:autoSpaceDN/>
              <w:adjustRightInd/>
              <w:spacing w:after="0"/>
              <w:ind w:left="100"/>
              <w:textAlignment w:val="auto"/>
              <w:rPr>
                <w:rFonts w:ascii="Arial" w:hAnsi="Arial"/>
                <w:noProof/>
                <w:lang w:eastAsia="en-US"/>
              </w:rPr>
            </w:pPr>
          </w:p>
        </w:tc>
      </w:tr>
    </w:tbl>
    <w:p w14:paraId="7F5C14E7" w14:textId="77777777" w:rsidR="00FA1D70" w:rsidRPr="00A53F63" w:rsidRDefault="00FA1D70" w:rsidP="00FA1D70">
      <w:pPr>
        <w:overflowPunct/>
        <w:autoSpaceDE/>
        <w:autoSpaceDN/>
        <w:adjustRightInd/>
        <w:spacing w:after="0"/>
        <w:textAlignment w:val="auto"/>
        <w:rPr>
          <w:rFonts w:ascii="Arial" w:hAnsi="Arial"/>
          <w:noProof/>
          <w:sz w:val="8"/>
          <w:szCs w:val="8"/>
          <w:lang w:eastAsia="en-US"/>
        </w:rPr>
      </w:pPr>
    </w:p>
    <w:p w14:paraId="0A9ACBA5" w14:textId="77777777" w:rsidR="00FA1D70" w:rsidRPr="00A53F63" w:rsidRDefault="00FA1D70" w:rsidP="00FA1D70">
      <w:pPr>
        <w:rPr>
          <w:noProof/>
        </w:rPr>
        <w:sectPr w:rsidR="00FA1D70" w:rsidRPr="00A53F63" w:rsidSect="00E42880">
          <w:headerReference w:type="even" r:id="rId12"/>
          <w:footnotePr>
            <w:numRestart w:val="eachSect"/>
          </w:footnotePr>
          <w:pgSz w:w="11907" w:h="16840" w:code="9"/>
          <w:pgMar w:top="1418" w:right="1134" w:bottom="1134" w:left="1134" w:header="680" w:footer="567" w:gutter="0"/>
          <w:cols w:space="720"/>
        </w:sectPr>
      </w:pPr>
    </w:p>
    <w:p w14:paraId="5D5136F2" w14:textId="77777777" w:rsidR="0059244F" w:rsidRPr="0059244F" w:rsidRDefault="0059244F" w:rsidP="0059244F">
      <w:pPr>
        <w:keepNext/>
        <w:keepLines/>
        <w:spacing w:before="120"/>
        <w:ind w:left="1418" w:hanging="1418"/>
        <w:textAlignment w:val="auto"/>
        <w:outlineLvl w:val="3"/>
        <w:rPr>
          <w:rFonts w:ascii="Arial" w:hAnsi="Arial"/>
          <w:sz w:val="24"/>
        </w:rPr>
      </w:pPr>
      <w:bookmarkStart w:id="14" w:name="_Toc156167648"/>
      <w:bookmarkStart w:id="15" w:name="_Toc156167669"/>
      <w:bookmarkStart w:id="16" w:name="_Toc46482990"/>
      <w:bookmarkStart w:id="17" w:name="_Toc46481756"/>
      <w:bookmarkStart w:id="18" w:name="_Toc46480522"/>
      <w:bookmarkStart w:id="19" w:name="_Toc37081896"/>
      <w:bookmarkStart w:id="20" w:name="_Toc36938916"/>
      <w:bookmarkStart w:id="21" w:name="_Toc36846263"/>
      <w:bookmarkStart w:id="22" w:name="_Toc36809899"/>
      <w:bookmarkEnd w:id="0"/>
      <w:r w:rsidRPr="0059244F">
        <w:rPr>
          <w:rFonts w:ascii="Arial" w:hAnsi="Arial"/>
          <w:sz w:val="24"/>
        </w:rPr>
        <w:lastRenderedPageBreak/>
        <w:t>5.3.3.21</w:t>
      </w:r>
      <w:r w:rsidRPr="0059244F">
        <w:rPr>
          <w:rFonts w:ascii="Arial" w:hAnsi="Arial"/>
          <w:sz w:val="24"/>
        </w:rPr>
        <w:tab/>
        <w:t>UE actions upon indication of out-of-date GNSS position</w:t>
      </w:r>
      <w:bookmarkEnd w:id="14"/>
    </w:p>
    <w:p w14:paraId="0FB5D382" w14:textId="77777777" w:rsidR="0059244F" w:rsidRPr="0059244F" w:rsidRDefault="0059244F" w:rsidP="0059244F">
      <w:pPr>
        <w:textAlignment w:val="auto"/>
      </w:pPr>
      <w:r w:rsidRPr="0059244F">
        <w:t>Upon indication that the GNSS position has become out-of-date while in RRC_CONNECTED, the UE shall:</w:t>
      </w:r>
    </w:p>
    <w:p w14:paraId="4D7FE3CA" w14:textId="42DD289C" w:rsidR="0059244F" w:rsidRPr="0059244F" w:rsidRDefault="0059244F" w:rsidP="00E00E45">
      <w:pPr>
        <w:pStyle w:val="B1"/>
      </w:pPr>
      <w:r w:rsidRPr="0059244F">
        <w:t>1&gt;</w:t>
      </w:r>
      <w:r w:rsidRPr="0059244F">
        <w:tab/>
      </w:r>
      <w:r w:rsidRPr="0059244F">
        <w:rPr>
          <w:lang w:eastAsia="zh-TW"/>
        </w:rPr>
        <w:t xml:space="preserve">if the UE does not support performing </w:t>
      </w:r>
      <w:commentRangeStart w:id="23"/>
      <w:r w:rsidRPr="0059244F">
        <w:rPr>
          <w:lang w:eastAsia="zh-TW"/>
        </w:rPr>
        <w:t>GNSS</w:t>
      </w:r>
      <w:ins w:id="24" w:author="Huawei, HiSilicon" w:date="2024-03-05T15:02:00Z">
        <w:r w:rsidR="00E73712">
          <w:rPr>
            <w:lang w:eastAsia="zh-TW"/>
          </w:rPr>
          <w:t xml:space="preserve"> position</w:t>
        </w:r>
      </w:ins>
      <w:r w:rsidRPr="0059244F">
        <w:rPr>
          <w:lang w:eastAsia="zh-TW"/>
        </w:rPr>
        <w:t xml:space="preserve"> fix </w:t>
      </w:r>
      <w:commentRangeEnd w:id="23"/>
      <w:r w:rsidR="00F46810">
        <w:rPr>
          <w:rStyle w:val="af2"/>
        </w:rPr>
        <w:commentReference w:id="23"/>
      </w:r>
      <w:r w:rsidRPr="0059244F">
        <w:rPr>
          <w:lang w:eastAsia="zh-TW"/>
        </w:rPr>
        <w:t xml:space="preserve">in RRC_CONNECTED and </w:t>
      </w:r>
      <w:r w:rsidRPr="0059244F">
        <w:rPr>
          <w:i/>
          <w:lang w:eastAsia="zh-TW"/>
        </w:rPr>
        <w:t>ul-TransmissionExtensionEnabled</w:t>
      </w:r>
      <w:r w:rsidRPr="0059244F">
        <w:rPr>
          <w:lang w:eastAsia="zh-TW"/>
        </w:rPr>
        <w:t xml:space="preserve"> is not configured:</w:t>
      </w:r>
    </w:p>
    <w:p w14:paraId="3E5293C0" w14:textId="77777777" w:rsidR="0059244F" w:rsidRPr="0059244F" w:rsidRDefault="0059244F" w:rsidP="00E00E45">
      <w:pPr>
        <w:pStyle w:val="B2"/>
        <w:rPr>
          <w:lang w:eastAsia="zh-TW"/>
        </w:rPr>
      </w:pPr>
      <w:r w:rsidRPr="0059244F">
        <w:t>2&gt;</w:t>
      </w:r>
      <w:r w:rsidRPr="0059244F">
        <w:tab/>
      </w:r>
      <w:r w:rsidRPr="0059244F">
        <w:rPr>
          <w:lang w:eastAsia="zh-TW"/>
        </w:rPr>
        <w:t>perform the actions upon leaving RRC_CONNECTED as specified in 5.3.12, with release cause 'other';</w:t>
      </w:r>
    </w:p>
    <w:p w14:paraId="00FAFEA7" w14:textId="77777777" w:rsidR="0059244F" w:rsidRPr="0059244F" w:rsidRDefault="0059244F" w:rsidP="00E00E45">
      <w:pPr>
        <w:pStyle w:val="B1"/>
      </w:pPr>
      <w:r w:rsidRPr="0059244F">
        <w:t>1&gt;</w:t>
      </w:r>
      <w:r w:rsidRPr="0059244F">
        <w:tab/>
      </w:r>
      <w:r w:rsidRPr="0059244F">
        <w:rPr>
          <w:lang w:eastAsia="zh-TW"/>
        </w:rPr>
        <w:t xml:space="preserve">else if </w:t>
      </w:r>
      <w:r w:rsidRPr="00E00E45">
        <w:rPr>
          <w:i/>
          <w:lang w:eastAsia="zh-TW"/>
        </w:rPr>
        <w:t>ul-TransmissionExtensionEnabled</w:t>
      </w:r>
      <w:r w:rsidRPr="0059244F">
        <w:rPr>
          <w:lang w:eastAsia="zh-TW"/>
        </w:rPr>
        <w:t xml:space="preserve"> is configured:</w:t>
      </w:r>
    </w:p>
    <w:p w14:paraId="3807EE3D" w14:textId="77777777" w:rsidR="0059244F" w:rsidRPr="0059244F" w:rsidRDefault="0059244F" w:rsidP="00E00E45">
      <w:pPr>
        <w:pStyle w:val="B2"/>
        <w:rPr>
          <w:lang w:eastAsia="zh-TW"/>
        </w:rPr>
      </w:pPr>
      <w:r w:rsidRPr="0059244F">
        <w:t>2&gt;</w:t>
      </w:r>
      <w:r w:rsidRPr="0059244F">
        <w:tab/>
      </w:r>
      <w:r w:rsidRPr="0059244F">
        <w:rPr>
          <w:lang w:eastAsia="zh-TW"/>
        </w:rPr>
        <w:t xml:space="preserve">if </w:t>
      </w:r>
      <w:r w:rsidRPr="0059244F">
        <w:rPr>
          <w:i/>
        </w:rPr>
        <w:t>timeAlignmentTimer</w:t>
      </w:r>
      <w:r w:rsidRPr="0059244F">
        <w:rPr>
          <w:lang w:eastAsia="zh-TW"/>
        </w:rPr>
        <w:t xml:space="preserve"> is not configured to be </w:t>
      </w:r>
      <w:r w:rsidRPr="0059244F">
        <w:rPr>
          <w:i/>
          <w:lang w:eastAsia="zh-TW"/>
        </w:rPr>
        <w:t>infinity</w:t>
      </w:r>
      <w:r w:rsidRPr="0059244F">
        <w:rPr>
          <w:lang w:eastAsia="zh-TW"/>
        </w:rPr>
        <w:t>:</w:t>
      </w:r>
    </w:p>
    <w:p w14:paraId="234B5C06" w14:textId="262E61D2" w:rsidR="0059244F" w:rsidRPr="0059244F" w:rsidRDefault="0059244F" w:rsidP="00E00E45">
      <w:pPr>
        <w:pStyle w:val="B3"/>
        <w:rPr>
          <w:lang w:eastAsia="zh-TW"/>
        </w:rPr>
      </w:pPr>
      <w:r w:rsidRPr="0059244F">
        <w:t>3&gt;</w:t>
      </w:r>
      <w:r w:rsidRPr="0059244F">
        <w:tab/>
      </w:r>
      <w:r w:rsidRPr="0059244F">
        <w:rPr>
          <w:lang w:eastAsia="zh-TW"/>
        </w:rPr>
        <w:t xml:space="preserve">start timer T390 with the timer value set to </w:t>
      </w:r>
      <w:ins w:id="25" w:author="Huawei, HiSilicon" w:date="2024-03-05T15:08:00Z">
        <w:r w:rsidR="003B09EE">
          <w:rPr>
            <w:lang w:eastAsia="zh-TW"/>
          </w:rPr>
          <w:t xml:space="preserve">the </w:t>
        </w:r>
      </w:ins>
      <w:r w:rsidRPr="0059244F">
        <w:rPr>
          <w:lang w:eastAsia="zh-TW"/>
        </w:rPr>
        <w:t xml:space="preserve">remaining time of </w:t>
      </w:r>
      <w:r w:rsidRPr="0059244F">
        <w:rPr>
          <w:i/>
        </w:rPr>
        <w:t>timeAlignmentTimer</w:t>
      </w:r>
      <w:r w:rsidRPr="0059244F">
        <w:rPr>
          <w:lang w:eastAsia="zh-TW"/>
        </w:rPr>
        <w:t>;</w:t>
      </w:r>
    </w:p>
    <w:p w14:paraId="1D162A86" w14:textId="5C47BE76" w:rsidR="0059244F" w:rsidRPr="0059244F" w:rsidRDefault="0059244F" w:rsidP="00E00E45">
      <w:pPr>
        <w:pStyle w:val="B3"/>
        <w:rPr>
          <w:lang w:eastAsia="zh-TW"/>
        </w:rPr>
      </w:pPr>
      <w:r w:rsidRPr="0059244F">
        <w:t>3&gt;</w:t>
      </w:r>
      <w:r w:rsidRPr="0059244F">
        <w:tab/>
        <w:t>re</w:t>
      </w:r>
      <w:r w:rsidRPr="0059244F">
        <w:rPr>
          <w:lang w:eastAsia="zh-TW"/>
        </w:rPr>
        <w:t>start timer T390 upon indication from lower layers</w:t>
      </w:r>
      <w:commentRangeStart w:id="26"/>
      <w:commentRangeStart w:id="27"/>
      <w:del w:id="28" w:author="Huawei, HiSilicon" w:date="2024-03-05T14:49:00Z">
        <w:r w:rsidRPr="0059244F" w:rsidDel="00D25360">
          <w:rPr>
            <w:lang w:eastAsia="zh-TW"/>
          </w:rPr>
          <w:delText xml:space="preserve"> that an UL transmission</w:delText>
        </w:r>
      </w:del>
      <w:commentRangeEnd w:id="26"/>
      <w:r w:rsidR="00A11035">
        <w:rPr>
          <w:rStyle w:val="af2"/>
        </w:rPr>
        <w:commentReference w:id="26"/>
      </w:r>
      <w:commentRangeEnd w:id="27"/>
      <w:r w:rsidR="000C18FB">
        <w:rPr>
          <w:rStyle w:val="af2"/>
        </w:rPr>
        <w:commentReference w:id="27"/>
      </w:r>
      <w:del w:id="29" w:author="Huawei, HiSilicon" w:date="2024-03-05T14:49:00Z">
        <w:r w:rsidRPr="0059244F" w:rsidDel="00D25360">
          <w:rPr>
            <w:lang w:eastAsia="zh-TW"/>
          </w:rPr>
          <w:delText xml:space="preserve"> extension update is applied</w:delText>
        </w:r>
      </w:del>
      <w:r w:rsidRPr="0059244F">
        <w:rPr>
          <w:lang w:eastAsia="zh-TW"/>
        </w:rPr>
        <w:t xml:space="preserve">, with the timer value set to </w:t>
      </w:r>
      <w:ins w:id="30" w:author="Huawei, HiSilicon" w:date="2024-03-05T15:07:00Z">
        <w:r w:rsidR="003B09EE">
          <w:rPr>
            <w:lang w:eastAsia="zh-TW"/>
          </w:rPr>
          <w:t xml:space="preserve">the </w:t>
        </w:r>
      </w:ins>
      <w:commentRangeStart w:id="31"/>
      <w:r w:rsidRPr="0059244F">
        <w:rPr>
          <w:lang w:eastAsia="zh-TW"/>
        </w:rPr>
        <w:t>remaining</w:t>
      </w:r>
      <w:commentRangeEnd w:id="31"/>
      <w:r w:rsidR="000758C5">
        <w:rPr>
          <w:rStyle w:val="af2"/>
        </w:rPr>
        <w:commentReference w:id="31"/>
      </w:r>
      <w:r w:rsidRPr="0059244F">
        <w:rPr>
          <w:lang w:eastAsia="zh-TW"/>
        </w:rPr>
        <w:t xml:space="preserve"> time of </w:t>
      </w:r>
      <w:r w:rsidRPr="0059244F">
        <w:rPr>
          <w:i/>
        </w:rPr>
        <w:t>timeAlignmentTimer</w:t>
      </w:r>
      <w:ins w:id="32" w:author="Huawei, HiSilicon" w:date="2024-03-05T15:07:00Z">
        <w:r w:rsidR="003B09EE">
          <w:t xml:space="preserve">, </w:t>
        </w:r>
        <w:commentRangeStart w:id="33"/>
        <w:r w:rsidR="003B09EE">
          <w:t>as specified</w:t>
        </w:r>
      </w:ins>
      <w:commentRangeEnd w:id="33"/>
      <w:r w:rsidR="00B24033">
        <w:rPr>
          <w:rStyle w:val="af2"/>
        </w:rPr>
        <w:commentReference w:id="33"/>
      </w:r>
      <w:ins w:id="34" w:author="Huawei, HiSilicon" w:date="2024-03-05T15:07:00Z">
        <w:r w:rsidR="003B09EE">
          <w:t xml:space="preserve"> in 36.321 [6]</w:t>
        </w:r>
      </w:ins>
      <w:r w:rsidRPr="0059244F">
        <w:rPr>
          <w:lang w:eastAsia="zh-TW"/>
        </w:rPr>
        <w:t>;</w:t>
      </w:r>
    </w:p>
    <w:p w14:paraId="766A1012" w14:textId="77777777" w:rsidR="0059244F" w:rsidRPr="0059244F" w:rsidRDefault="0059244F" w:rsidP="00E00E45">
      <w:pPr>
        <w:pStyle w:val="B2"/>
        <w:rPr>
          <w:lang w:eastAsia="zh-TW"/>
        </w:rPr>
      </w:pPr>
      <w:r w:rsidRPr="0059244F">
        <w:t>2&gt;</w:t>
      </w:r>
      <w:r w:rsidRPr="0059244F">
        <w:tab/>
        <w:t>else</w:t>
      </w:r>
      <w:r w:rsidRPr="0059244F">
        <w:rPr>
          <w:lang w:eastAsia="zh-TW"/>
        </w:rPr>
        <w:t>:</w:t>
      </w:r>
    </w:p>
    <w:p w14:paraId="5DF787FC" w14:textId="77777777" w:rsidR="0059244F" w:rsidRPr="0059244F" w:rsidRDefault="0059244F" w:rsidP="00E00E45">
      <w:pPr>
        <w:pStyle w:val="B3"/>
        <w:rPr>
          <w:lang w:eastAsia="zh-TW"/>
        </w:rPr>
      </w:pPr>
      <w:r w:rsidRPr="0059244F">
        <w:t>3&gt;</w:t>
      </w:r>
      <w:r w:rsidRPr="0059244F">
        <w:tab/>
      </w:r>
      <w:r w:rsidRPr="0059244F">
        <w:rPr>
          <w:lang w:eastAsia="zh-TW"/>
        </w:rPr>
        <w:t xml:space="preserve">start timer T390 with the timer value set to </w:t>
      </w:r>
      <w:r w:rsidRPr="0059244F">
        <w:rPr>
          <w:i/>
          <w:lang w:eastAsia="zh-TW"/>
        </w:rPr>
        <w:t>ul-TransmissionExtensionValue</w:t>
      </w:r>
      <w:r w:rsidRPr="0059244F">
        <w:rPr>
          <w:lang w:eastAsia="zh-TW"/>
        </w:rPr>
        <w:t>;</w:t>
      </w:r>
    </w:p>
    <w:p w14:paraId="7C28BBB7" w14:textId="364F7356" w:rsidR="0059244F" w:rsidRPr="0059244F" w:rsidRDefault="0059244F" w:rsidP="00E00E45">
      <w:pPr>
        <w:pStyle w:val="B3"/>
        <w:rPr>
          <w:lang w:eastAsia="zh-TW"/>
        </w:rPr>
      </w:pPr>
      <w:r w:rsidRPr="0059244F">
        <w:t>3&gt;</w:t>
      </w:r>
      <w:r w:rsidRPr="0059244F">
        <w:tab/>
        <w:t>re</w:t>
      </w:r>
      <w:r w:rsidRPr="0059244F">
        <w:rPr>
          <w:lang w:eastAsia="zh-TW"/>
        </w:rPr>
        <w:t>start timer T390 upon indication from l</w:t>
      </w:r>
      <w:commentRangeStart w:id="35"/>
      <w:commentRangeStart w:id="36"/>
      <w:commentRangeStart w:id="37"/>
      <w:r w:rsidRPr="0059244F">
        <w:rPr>
          <w:lang w:eastAsia="zh-TW"/>
        </w:rPr>
        <w:t>ower layers</w:t>
      </w:r>
      <w:commentRangeEnd w:id="35"/>
      <w:r w:rsidR="00194EE5">
        <w:rPr>
          <w:rStyle w:val="af2"/>
        </w:rPr>
        <w:commentReference w:id="35"/>
      </w:r>
      <w:commentRangeEnd w:id="36"/>
      <w:r w:rsidR="00A11035">
        <w:rPr>
          <w:rStyle w:val="af2"/>
        </w:rPr>
        <w:commentReference w:id="36"/>
      </w:r>
      <w:commentRangeEnd w:id="37"/>
      <w:r w:rsidR="00E6100A">
        <w:rPr>
          <w:rStyle w:val="af2"/>
        </w:rPr>
        <w:commentReference w:id="37"/>
      </w:r>
      <w:ins w:id="38" w:author="Huawei, HiSilicon" w:date="2024-03-05T15:07:00Z">
        <w:r w:rsidR="003B09EE">
          <w:t>, as specified in 36.321 [6]</w:t>
        </w:r>
      </w:ins>
      <w:del w:id="39" w:author="Huawei, HiSilicon" w:date="2024-03-05T14:49:00Z">
        <w:r w:rsidRPr="0059244F" w:rsidDel="00D25360">
          <w:rPr>
            <w:lang w:eastAsia="zh-TW"/>
          </w:rPr>
          <w:delText xml:space="preserve"> </w:delText>
        </w:r>
        <w:commentRangeStart w:id="40"/>
        <w:r w:rsidRPr="0059244F" w:rsidDel="00D25360">
          <w:rPr>
            <w:lang w:eastAsia="zh-TW"/>
          </w:rPr>
          <w:delText>that an UL</w:delText>
        </w:r>
      </w:del>
      <w:commentRangeEnd w:id="40"/>
      <w:r w:rsidR="000758C5">
        <w:rPr>
          <w:rStyle w:val="af2"/>
        </w:rPr>
        <w:commentReference w:id="40"/>
      </w:r>
      <w:del w:id="41" w:author="Huawei, HiSilicon" w:date="2024-03-05T14:49:00Z">
        <w:r w:rsidRPr="0059244F" w:rsidDel="00D25360">
          <w:rPr>
            <w:lang w:eastAsia="zh-TW"/>
          </w:rPr>
          <w:delText xml:space="preserve"> transmission extension update is applied</w:delText>
        </w:r>
      </w:del>
      <w:r w:rsidRPr="0059244F">
        <w:rPr>
          <w:lang w:eastAsia="zh-TW"/>
        </w:rPr>
        <w:t>;</w:t>
      </w:r>
    </w:p>
    <w:p w14:paraId="41B64E45" w14:textId="77777777" w:rsidR="0059244F" w:rsidRPr="0059244F" w:rsidRDefault="0059244F" w:rsidP="00E00E45">
      <w:pPr>
        <w:pStyle w:val="B2"/>
        <w:rPr>
          <w:lang w:eastAsia="zh-TW"/>
        </w:rPr>
      </w:pPr>
      <w:r w:rsidRPr="0059244F">
        <w:t>2&gt;</w:t>
      </w:r>
      <w:r w:rsidRPr="0059244F">
        <w:tab/>
      </w:r>
      <w:r w:rsidRPr="0059244F">
        <w:rPr>
          <w:lang w:eastAsia="zh-TW"/>
        </w:rPr>
        <w:t>if</w:t>
      </w:r>
      <w:r w:rsidRPr="0059244F">
        <w:t xml:space="preserve"> timer T390 expires</w:t>
      </w:r>
      <w:r w:rsidRPr="0059244F">
        <w:rPr>
          <w:lang w:eastAsia="zh-TW"/>
        </w:rPr>
        <w:t xml:space="preserve"> and no indication of network triggered GNSS measurement has been received from lower layer:</w:t>
      </w:r>
    </w:p>
    <w:p w14:paraId="09E59166" w14:textId="77777777" w:rsidR="0059244F" w:rsidRPr="0059244F" w:rsidRDefault="0059244F" w:rsidP="00E00E45">
      <w:pPr>
        <w:pStyle w:val="B3"/>
      </w:pPr>
      <w:r w:rsidRPr="0059244F">
        <w:t>3&gt;</w:t>
      </w:r>
      <w:r w:rsidRPr="0059244F">
        <w:tab/>
      </w:r>
      <w:r w:rsidRPr="0059244F">
        <w:rPr>
          <w:lang w:eastAsia="zh-TW"/>
        </w:rPr>
        <w:t xml:space="preserve">if </w:t>
      </w:r>
      <w:r w:rsidRPr="00E00E45">
        <w:rPr>
          <w:i/>
        </w:rPr>
        <w:t>gnss-AutonomousEnabled</w:t>
      </w:r>
      <w:r w:rsidRPr="0059244F">
        <w:t xml:space="preserve"> is configured</w:t>
      </w:r>
      <w:r w:rsidRPr="0059244F">
        <w:rPr>
          <w:lang w:eastAsia="zh-TW"/>
        </w:rPr>
        <w:t>:</w:t>
      </w:r>
    </w:p>
    <w:p w14:paraId="4707B1D9" w14:textId="77777777" w:rsidR="0059244F" w:rsidRPr="0059244F" w:rsidRDefault="0059244F" w:rsidP="00E00E45">
      <w:pPr>
        <w:pStyle w:val="B4"/>
        <w:rPr>
          <w:lang w:eastAsia="zh-TW"/>
        </w:rPr>
      </w:pPr>
      <w:r w:rsidRPr="0059244F">
        <w:t>4&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0D3EA9BA" w14:textId="77777777" w:rsidR="0059244F" w:rsidRPr="0059244F" w:rsidRDefault="0059244F" w:rsidP="00E00E45">
      <w:pPr>
        <w:pStyle w:val="B3"/>
      </w:pPr>
      <w:r w:rsidRPr="0059244F">
        <w:t>3&gt;</w:t>
      </w:r>
      <w:r w:rsidRPr="0059244F">
        <w:tab/>
      </w:r>
      <w:r w:rsidRPr="0059244F">
        <w:rPr>
          <w:lang w:eastAsia="zh-TW"/>
        </w:rPr>
        <w:t>else:</w:t>
      </w:r>
    </w:p>
    <w:p w14:paraId="3801FA85" w14:textId="77777777" w:rsidR="0059244F" w:rsidRPr="0059244F" w:rsidRDefault="0059244F" w:rsidP="00E00E45">
      <w:pPr>
        <w:pStyle w:val="B4"/>
        <w:rPr>
          <w:lang w:eastAsia="zh-TW"/>
        </w:rPr>
      </w:pPr>
      <w:r w:rsidRPr="0059244F">
        <w:t>4&gt;</w:t>
      </w:r>
      <w:r w:rsidRPr="0059244F">
        <w:tab/>
      </w:r>
      <w:r w:rsidRPr="0059244F">
        <w:rPr>
          <w:lang w:eastAsia="zh-TW"/>
        </w:rPr>
        <w:t>perform the actions upon leaving RRC_CONNECTED as specified in 5.3.12, with release cause 'other';</w:t>
      </w:r>
    </w:p>
    <w:p w14:paraId="3EF491C4" w14:textId="77777777" w:rsidR="0059244F" w:rsidRPr="0059244F" w:rsidRDefault="0059244F" w:rsidP="00E00E45">
      <w:pPr>
        <w:pStyle w:val="B1"/>
      </w:pPr>
      <w:r w:rsidRPr="0059244F">
        <w:t>1&gt;</w:t>
      </w:r>
      <w:r w:rsidRPr="0059244F">
        <w:tab/>
      </w:r>
      <w:r w:rsidRPr="0059244F">
        <w:rPr>
          <w:lang w:eastAsia="zh-TW"/>
        </w:rPr>
        <w:t xml:space="preserve">else if </w:t>
      </w:r>
      <w:r w:rsidRPr="0059244F">
        <w:rPr>
          <w:i/>
          <w:lang w:eastAsia="zh-TW"/>
        </w:rPr>
        <w:t>ul-TransmissionExtensionEnabled</w:t>
      </w:r>
      <w:r w:rsidRPr="0059244F">
        <w:rPr>
          <w:lang w:eastAsia="zh-TW"/>
        </w:rPr>
        <w:t xml:space="preserve"> is not configured and no indication of network triggered GNSS measurement is received from lower layer:</w:t>
      </w:r>
    </w:p>
    <w:p w14:paraId="4788D0B0" w14:textId="77777777" w:rsidR="0059244F" w:rsidRPr="0059244F" w:rsidRDefault="0059244F" w:rsidP="00E00E45">
      <w:pPr>
        <w:pStyle w:val="B2"/>
      </w:pPr>
      <w:r w:rsidRPr="0059244F">
        <w:t>2&gt;</w:t>
      </w:r>
      <w:r w:rsidRPr="0059244F">
        <w:tab/>
      </w:r>
      <w:r w:rsidRPr="0059244F">
        <w:rPr>
          <w:lang w:eastAsia="zh-TW"/>
        </w:rPr>
        <w:t xml:space="preserve">if </w:t>
      </w:r>
      <w:r w:rsidRPr="00E00E45">
        <w:rPr>
          <w:i/>
        </w:rPr>
        <w:t>gnss-AutonomousEnabled</w:t>
      </w:r>
      <w:r w:rsidRPr="0059244F">
        <w:t xml:space="preserve"> is configured</w:t>
      </w:r>
      <w:r w:rsidRPr="0059244F">
        <w:rPr>
          <w:lang w:eastAsia="zh-TW"/>
        </w:rPr>
        <w:t>:</w:t>
      </w:r>
    </w:p>
    <w:p w14:paraId="66BACA86" w14:textId="77777777" w:rsidR="0059244F" w:rsidRPr="0059244F" w:rsidRDefault="0059244F" w:rsidP="00E00E45">
      <w:pPr>
        <w:pStyle w:val="B3"/>
        <w:rPr>
          <w:lang w:eastAsia="zh-TW"/>
        </w:rPr>
      </w:pPr>
      <w:r w:rsidRPr="0059244F">
        <w:t>3&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26F867AC" w14:textId="77777777" w:rsidR="0059244F" w:rsidRPr="0059244F" w:rsidRDefault="0059244F" w:rsidP="00E00E45">
      <w:pPr>
        <w:pStyle w:val="B2"/>
      </w:pPr>
      <w:r w:rsidRPr="0059244F">
        <w:t>2&gt;</w:t>
      </w:r>
      <w:r w:rsidRPr="0059244F">
        <w:tab/>
      </w:r>
      <w:r w:rsidRPr="0059244F">
        <w:rPr>
          <w:lang w:eastAsia="zh-TW"/>
        </w:rPr>
        <w:t>else:</w:t>
      </w:r>
    </w:p>
    <w:p w14:paraId="22AE0807" w14:textId="77777777" w:rsidR="0059244F" w:rsidRPr="0059244F" w:rsidRDefault="0059244F" w:rsidP="00E00E45">
      <w:pPr>
        <w:pStyle w:val="B3"/>
        <w:rPr>
          <w:lang w:eastAsia="zh-TW"/>
        </w:rPr>
      </w:pPr>
      <w:r w:rsidRPr="0059244F">
        <w:t>3&gt;</w:t>
      </w:r>
      <w:r w:rsidRPr="0059244F">
        <w:tab/>
      </w:r>
      <w:r w:rsidRPr="0059244F">
        <w:rPr>
          <w:lang w:eastAsia="zh-TW"/>
        </w:rPr>
        <w:t>perform the actions upon leaving RRC_CONNECTED as specified in 5.3.12, with release cause 'other'.</w:t>
      </w:r>
    </w:p>
    <w:p w14:paraId="56938C8E" w14:textId="77777777" w:rsidR="0059244F" w:rsidRPr="006778FD" w:rsidRDefault="0059244F" w:rsidP="0059244F">
      <w:pPr>
        <w:rPr>
          <w:rFonts w:eastAsiaTheme="minorEastAsia"/>
        </w:rPr>
      </w:pPr>
      <w:r w:rsidRPr="00962E4E">
        <w:rPr>
          <w:rFonts w:ascii="Arial" w:eastAsia="MS Mincho" w:hAnsi="Arial"/>
          <w:sz w:val="22"/>
          <w:lang w:eastAsia="en-US"/>
        </w:rPr>
        <w:t xml:space="preserve"> </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244F" w:rsidRPr="006A68FB" w14:paraId="63F16C84" w14:textId="77777777" w:rsidTr="0066516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83FF98" w14:textId="77777777" w:rsidR="0059244F" w:rsidRPr="006A68FB" w:rsidRDefault="0059244F" w:rsidP="0066516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FDCFF5C" w14:textId="77777777" w:rsidR="0059244F" w:rsidRDefault="0059244F" w:rsidP="0059244F">
      <w:pPr>
        <w:rPr>
          <w:rFonts w:eastAsiaTheme="minorEastAsia"/>
        </w:rPr>
      </w:pPr>
    </w:p>
    <w:p w14:paraId="166B4DB8" w14:textId="0976C685" w:rsidR="00962E4E" w:rsidRPr="00962E4E" w:rsidRDefault="00962E4E" w:rsidP="0059244F">
      <w:pPr>
        <w:keepNext/>
        <w:keepLines/>
        <w:spacing w:before="120"/>
        <w:ind w:left="1701" w:hanging="1701"/>
        <w:textAlignment w:val="auto"/>
        <w:outlineLvl w:val="4"/>
        <w:rPr>
          <w:rFonts w:ascii="Arial" w:eastAsia="MS Mincho" w:hAnsi="Arial"/>
          <w:sz w:val="22"/>
          <w:lang w:eastAsia="en-US"/>
        </w:rPr>
      </w:pPr>
      <w:r w:rsidRPr="00962E4E">
        <w:rPr>
          <w:rFonts w:ascii="Arial" w:eastAsia="MS Mincho" w:hAnsi="Arial"/>
          <w:sz w:val="22"/>
          <w:lang w:eastAsia="en-US"/>
        </w:rPr>
        <w:t>5.3.5.9.4</w:t>
      </w:r>
      <w:r w:rsidRPr="00962E4E">
        <w:rPr>
          <w:rFonts w:ascii="Arial" w:eastAsia="MS Mincho" w:hAnsi="Arial"/>
          <w:sz w:val="22"/>
          <w:lang w:eastAsia="en-US"/>
        </w:rPr>
        <w:tab/>
      </w:r>
      <w:r w:rsidRPr="00962E4E">
        <w:rPr>
          <w:rFonts w:ascii="Arial" w:eastAsia="MS Mincho" w:hAnsi="Arial"/>
          <w:sz w:val="22"/>
        </w:rPr>
        <w:t xml:space="preserve">Conditional reconfiguration </w:t>
      </w:r>
      <w:r w:rsidRPr="00962E4E">
        <w:rPr>
          <w:rFonts w:ascii="Arial" w:eastAsia="MS Mincho" w:hAnsi="Arial"/>
          <w:sz w:val="22"/>
          <w:lang w:eastAsia="en-US"/>
        </w:rPr>
        <w:t>evaluation</w:t>
      </w:r>
      <w:bookmarkEnd w:id="15"/>
      <w:bookmarkEnd w:id="16"/>
      <w:bookmarkEnd w:id="17"/>
      <w:bookmarkEnd w:id="18"/>
      <w:bookmarkEnd w:id="19"/>
      <w:bookmarkEnd w:id="20"/>
      <w:bookmarkEnd w:id="21"/>
      <w:bookmarkEnd w:id="22"/>
    </w:p>
    <w:p w14:paraId="2D914E9B" w14:textId="77777777" w:rsidR="00962E4E" w:rsidRPr="00962E4E" w:rsidRDefault="00962E4E" w:rsidP="00962E4E">
      <w:pPr>
        <w:overflowPunct/>
        <w:autoSpaceDE/>
        <w:adjustRightInd/>
        <w:textAlignment w:val="auto"/>
        <w:rPr>
          <w:rFonts w:eastAsia="宋体"/>
          <w:lang w:eastAsia="en-US"/>
        </w:rPr>
      </w:pPr>
      <w:r w:rsidRPr="00962E4E">
        <w:t>If AS security has been activated successfully</w:t>
      </w:r>
      <w:r w:rsidRPr="00962E4E">
        <w:rPr>
          <w:rFonts w:eastAsia="宋体"/>
          <w:lang w:eastAsia="en-US"/>
        </w:rPr>
        <w:t>, the UE shall:</w:t>
      </w:r>
    </w:p>
    <w:p w14:paraId="3A816414" w14:textId="77777777" w:rsidR="00962E4E" w:rsidRPr="00962E4E" w:rsidRDefault="00962E4E" w:rsidP="00993DB6">
      <w:pPr>
        <w:pStyle w:val="B1"/>
      </w:pPr>
      <w:r w:rsidRPr="00962E4E">
        <w:rPr>
          <w:rFonts w:eastAsia="宋体"/>
          <w:lang w:eastAsia="en-US"/>
        </w:rPr>
        <w:t>1&gt;</w:t>
      </w:r>
      <w:r w:rsidRPr="00962E4E">
        <w:tab/>
        <w:t xml:space="preserve">if </w:t>
      </w:r>
      <w:r w:rsidRPr="00993DB6">
        <w:rPr>
          <w:i/>
        </w:rPr>
        <w:t>VarConditionalReconfiguration</w:t>
      </w:r>
      <w:r w:rsidRPr="00962E4E">
        <w:t xml:space="preserve"> includes at least one </w:t>
      </w:r>
      <w:r w:rsidRPr="00993DB6">
        <w:rPr>
          <w:i/>
        </w:rPr>
        <w:t>condReconfigurationId</w:t>
      </w:r>
      <w:r w:rsidRPr="00962E4E">
        <w:t>:</w:t>
      </w:r>
    </w:p>
    <w:p w14:paraId="10E92FF5" w14:textId="77777777" w:rsidR="00962E4E" w:rsidRPr="00962E4E" w:rsidRDefault="00962E4E" w:rsidP="00993DB6">
      <w:pPr>
        <w:pStyle w:val="B2"/>
        <w:rPr>
          <w:rFonts w:eastAsia="宋体"/>
          <w:lang w:eastAsia="en-US"/>
        </w:rPr>
      </w:pPr>
      <w:r w:rsidRPr="00962E4E">
        <w:t>2&gt;</w:t>
      </w:r>
      <w:r w:rsidRPr="00962E4E">
        <w:tab/>
        <w:t>perform conditional reconfiguration evaluation;</w:t>
      </w:r>
    </w:p>
    <w:p w14:paraId="5CE17191" w14:textId="77777777" w:rsidR="00962E4E" w:rsidRPr="00962E4E" w:rsidRDefault="00962E4E" w:rsidP="00993DB6">
      <w:pPr>
        <w:pStyle w:val="B1"/>
        <w:rPr>
          <w:rFonts w:eastAsia="宋体"/>
        </w:rPr>
      </w:pPr>
      <w:r w:rsidRPr="00962E4E">
        <w:rPr>
          <w:rFonts w:eastAsia="宋体"/>
        </w:rPr>
        <w:t>1&gt;</w:t>
      </w:r>
      <w:r w:rsidRPr="00962E4E">
        <w:rPr>
          <w:rFonts w:eastAsia="宋体"/>
        </w:rPr>
        <w:tab/>
        <w:t xml:space="preserve">for each </w:t>
      </w:r>
      <w:r w:rsidRPr="00993DB6">
        <w:rPr>
          <w:rFonts w:eastAsia="宋体"/>
          <w:i/>
        </w:rPr>
        <w:t>condReconfigurationId</w:t>
      </w:r>
      <w:r w:rsidRPr="00962E4E">
        <w:rPr>
          <w:rFonts w:eastAsia="宋体"/>
        </w:rPr>
        <w:t xml:space="preserve"> within </w:t>
      </w:r>
      <w:r w:rsidRPr="00962E4E">
        <w:rPr>
          <w:rFonts w:eastAsia="宋体"/>
          <w:lang w:eastAsia="zh-CN"/>
        </w:rPr>
        <w:t>the</w:t>
      </w:r>
      <w:r w:rsidRPr="00962E4E">
        <w:rPr>
          <w:rFonts w:eastAsia="宋体"/>
        </w:rPr>
        <w:t xml:space="preserve"> </w:t>
      </w:r>
      <w:r w:rsidRPr="00993DB6">
        <w:rPr>
          <w:i/>
        </w:rPr>
        <w:t>VarConditionalReconfiguration</w:t>
      </w:r>
      <w:r w:rsidRPr="00962E4E">
        <w:rPr>
          <w:rFonts w:eastAsia="宋体"/>
        </w:rPr>
        <w:t>:</w:t>
      </w:r>
    </w:p>
    <w:p w14:paraId="4FCE9DEB" w14:textId="77777777" w:rsidR="00962E4E" w:rsidRPr="00962E4E" w:rsidRDefault="00962E4E" w:rsidP="00962E4E">
      <w:pPr>
        <w:ind w:left="851" w:hanging="284"/>
        <w:textAlignment w:val="auto"/>
      </w:pPr>
      <w:r w:rsidRPr="00962E4E">
        <w:t>2&gt;</w:t>
      </w:r>
      <w:r w:rsidRPr="00962E4E">
        <w:tab/>
        <w:t xml:space="preserve">if the </w:t>
      </w:r>
      <w:r w:rsidRPr="00962E4E">
        <w:rPr>
          <w:i/>
        </w:rPr>
        <w:t>RRCConnectionReconfiguration</w:t>
      </w:r>
      <w:r w:rsidRPr="00962E4E">
        <w:t xml:space="preserve"> within </w:t>
      </w:r>
      <w:r w:rsidRPr="00962E4E">
        <w:rPr>
          <w:i/>
        </w:rPr>
        <w:t>condReconfigurationToApply</w:t>
      </w:r>
      <w:r w:rsidRPr="00962E4E">
        <w:t xml:space="preserve"> </w:t>
      </w:r>
      <w:r w:rsidRPr="00962E4E">
        <w:rPr>
          <w:lang w:eastAsia="zh-CN"/>
        </w:rPr>
        <w:t xml:space="preserve">includes the </w:t>
      </w:r>
      <w:r w:rsidRPr="00962E4E">
        <w:rPr>
          <w:i/>
          <w:lang w:eastAsia="zh-CN"/>
        </w:rPr>
        <w:t>MobilityControlInfo</w:t>
      </w:r>
      <w:r w:rsidRPr="00962E4E">
        <w:rPr>
          <w:lang w:eastAsia="zh-CN"/>
        </w:rPr>
        <w:t>:</w:t>
      </w:r>
    </w:p>
    <w:p w14:paraId="448D1CD5" w14:textId="77777777" w:rsidR="00962E4E" w:rsidRPr="00962E4E" w:rsidRDefault="00962E4E" w:rsidP="00962E4E">
      <w:pPr>
        <w:ind w:left="1135" w:hanging="284"/>
        <w:textAlignment w:val="auto"/>
        <w:rPr>
          <w:rFonts w:eastAsia="宋体"/>
        </w:rPr>
      </w:pPr>
      <w:r w:rsidRPr="00962E4E">
        <w:lastRenderedPageBreak/>
        <w:t>3&gt;</w:t>
      </w:r>
      <w:r w:rsidRPr="00962E4E">
        <w:tab/>
      </w:r>
      <w:r w:rsidRPr="00962E4E">
        <w:rPr>
          <w:rFonts w:eastAsia="宋体"/>
        </w:rPr>
        <w:t xml:space="preserve">consider the cell which has a physical cell identity matching the value indicated in the </w:t>
      </w:r>
      <w:r w:rsidRPr="00962E4E">
        <w:rPr>
          <w:rFonts w:eastAsia="宋体"/>
          <w:i/>
          <w:lang w:eastAsia="zh-CN"/>
        </w:rPr>
        <w:t>MobilityControlInfo</w:t>
      </w:r>
      <w:r w:rsidRPr="00962E4E">
        <w:rPr>
          <w:rFonts w:eastAsia="宋体"/>
        </w:rPr>
        <w:t xml:space="preserve"> within </w:t>
      </w:r>
      <w:r w:rsidRPr="00962E4E">
        <w:rPr>
          <w:rFonts w:eastAsia="宋体"/>
          <w:i/>
        </w:rPr>
        <w:t xml:space="preserve">condReconfigurationToApply </w:t>
      </w:r>
      <w:r w:rsidRPr="00962E4E">
        <w:rPr>
          <w:rFonts w:eastAsia="宋体"/>
        </w:rPr>
        <w:t>to be an applicable cell;</w:t>
      </w:r>
    </w:p>
    <w:p w14:paraId="7497F6C2" w14:textId="77777777" w:rsidR="00962E4E" w:rsidRPr="00962E4E" w:rsidRDefault="00962E4E" w:rsidP="00962E4E">
      <w:pPr>
        <w:ind w:left="851" w:hanging="284"/>
        <w:textAlignment w:val="auto"/>
      </w:pPr>
      <w:r w:rsidRPr="00962E4E">
        <w:t>2&gt;</w:t>
      </w:r>
      <w:r w:rsidRPr="00962E4E">
        <w:tab/>
        <w:t xml:space="preserve">else if the </w:t>
      </w:r>
      <w:r w:rsidRPr="00962E4E">
        <w:rPr>
          <w:i/>
        </w:rPr>
        <w:t>RRCConnectionReconfiguration</w:t>
      </w:r>
      <w:r w:rsidRPr="00962E4E">
        <w:t xml:space="preserve"> within </w:t>
      </w:r>
      <w:r w:rsidRPr="00962E4E">
        <w:rPr>
          <w:i/>
        </w:rPr>
        <w:t>condReconfigurationToApply</w:t>
      </w:r>
      <w:r w:rsidRPr="00962E4E">
        <w:t xml:space="preserve"> includes the </w:t>
      </w:r>
      <w:r w:rsidRPr="00962E4E">
        <w:rPr>
          <w:i/>
        </w:rPr>
        <w:t>nr-SecondaryCellGroupConfig</w:t>
      </w:r>
      <w:r w:rsidRPr="00962E4E">
        <w:rPr>
          <w:iCs/>
        </w:rPr>
        <w:t>:</w:t>
      </w:r>
    </w:p>
    <w:p w14:paraId="04E27973" w14:textId="77777777" w:rsidR="00962E4E" w:rsidRPr="00962E4E" w:rsidRDefault="00962E4E" w:rsidP="00962E4E">
      <w:pPr>
        <w:ind w:left="1135" w:hanging="284"/>
        <w:textAlignment w:val="auto"/>
      </w:pPr>
      <w:r w:rsidRPr="00962E4E">
        <w:t>3&gt;</w:t>
      </w:r>
      <w:r w:rsidRPr="00962E4E">
        <w:tab/>
        <w:t xml:space="preserve">consider the cell which has a physical cell identity matching the value indicated in the </w:t>
      </w:r>
      <w:r w:rsidRPr="00962E4E">
        <w:rPr>
          <w:i/>
          <w:iCs/>
        </w:rPr>
        <w:t>nr-</w:t>
      </w:r>
      <w:r w:rsidRPr="00962E4E">
        <w:rPr>
          <w:i/>
        </w:rPr>
        <w:t>SecondaryCellGroupConfig</w:t>
      </w:r>
      <w:r w:rsidRPr="00962E4E">
        <w:t xml:space="preserve"> within the received </w:t>
      </w:r>
      <w:r w:rsidRPr="00962E4E">
        <w:rPr>
          <w:i/>
        </w:rPr>
        <w:t>condReconfigurationToApply</w:t>
      </w:r>
      <w:r w:rsidRPr="00962E4E">
        <w:t xml:space="preserve"> to be an applicable cell;</w:t>
      </w:r>
    </w:p>
    <w:p w14:paraId="7F59E5C0" w14:textId="77777777" w:rsidR="00962E4E" w:rsidRPr="00962E4E" w:rsidRDefault="00962E4E" w:rsidP="00962E4E">
      <w:pPr>
        <w:ind w:left="851" w:hanging="284"/>
        <w:textAlignment w:val="auto"/>
      </w:pPr>
      <w:r w:rsidRPr="00962E4E">
        <w:t>2&gt;</w:t>
      </w:r>
      <w:r w:rsidRPr="00962E4E">
        <w:tab/>
        <w:t xml:space="preserve">if </w:t>
      </w:r>
      <w:r w:rsidRPr="00962E4E">
        <w:rPr>
          <w:i/>
        </w:rPr>
        <w:t>triggerConditionSN</w:t>
      </w:r>
      <w:r w:rsidRPr="00962E4E">
        <w:t xml:space="preserve"> is configured (in case of SN initiated inter-SN CPC for EN-DC):</w:t>
      </w:r>
    </w:p>
    <w:p w14:paraId="36CFE0B3" w14:textId="77777777" w:rsidR="00962E4E" w:rsidRPr="00962E4E" w:rsidRDefault="00962E4E" w:rsidP="00962E4E">
      <w:pPr>
        <w:ind w:left="1135" w:hanging="284"/>
        <w:textAlignment w:val="auto"/>
      </w:pPr>
      <w:r w:rsidRPr="00962E4E">
        <w:t>3&gt;</w:t>
      </w:r>
      <w:r w:rsidRPr="00962E4E">
        <w:tab/>
        <w:t>perform the conditional reconfiguration evaluation as specified in TS 38.331 [82], clause 5.3.5.13.4a;</w:t>
      </w:r>
    </w:p>
    <w:p w14:paraId="5FEC06DF" w14:textId="77777777" w:rsidR="00962E4E" w:rsidRPr="00962E4E" w:rsidRDefault="00962E4E" w:rsidP="00962E4E">
      <w:pPr>
        <w:ind w:left="1135" w:hanging="284"/>
        <w:textAlignment w:val="auto"/>
      </w:pPr>
      <w:r w:rsidRPr="00962E4E">
        <w:t>3&gt;</w:t>
      </w:r>
      <w:r w:rsidRPr="00962E4E">
        <w:tab/>
        <w:t>the procedure ends;</w:t>
      </w:r>
    </w:p>
    <w:p w14:paraId="7CD07CAA" w14:textId="77777777" w:rsidR="00962E4E" w:rsidRPr="00962E4E" w:rsidRDefault="00962E4E" w:rsidP="00993DB6">
      <w:pPr>
        <w:pStyle w:val="B2"/>
        <w:rPr>
          <w:rFonts w:eastAsia="宋体"/>
        </w:rPr>
      </w:pPr>
      <w:r w:rsidRPr="00962E4E">
        <w:t>2&gt;</w:t>
      </w:r>
      <w:r w:rsidRPr="00962E4E">
        <w:tab/>
      </w:r>
      <w:r w:rsidRPr="00962E4E">
        <w:rPr>
          <w:rFonts w:eastAsia="宋体"/>
        </w:rPr>
        <w:t xml:space="preserve">for each </w:t>
      </w:r>
      <w:r w:rsidRPr="00962E4E">
        <w:rPr>
          <w:rFonts w:eastAsia="宋体"/>
          <w:i/>
        </w:rPr>
        <w:t>measId</w:t>
      </w:r>
      <w:r w:rsidRPr="00962E4E">
        <w:rPr>
          <w:rFonts w:eastAsia="宋体"/>
        </w:rPr>
        <w:t xml:space="preserve"> included in the </w:t>
      </w:r>
      <w:r w:rsidRPr="00962E4E">
        <w:rPr>
          <w:rFonts w:eastAsia="宋体"/>
          <w:i/>
        </w:rPr>
        <w:t>measIdList</w:t>
      </w:r>
      <w:r w:rsidRPr="00962E4E">
        <w:rPr>
          <w:rFonts w:eastAsia="宋体"/>
        </w:rPr>
        <w:t xml:space="preserve"> within </w:t>
      </w:r>
      <w:r w:rsidRPr="00962E4E">
        <w:rPr>
          <w:rFonts w:eastAsia="宋体"/>
          <w:i/>
        </w:rPr>
        <w:t>VarMeasConfig</w:t>
      </w:r>
      <w:r w:rsidRPr="00962E4E">
        <w:rPr>
          <w:rFonts w:eastAsia="宋体"/>
        </w:rPr>
        <w:t xml:space="preserve"> indicated in the </w:t>
      </w:r>
      <w:r w:rsidRPr="00962E4E">
        <w:rPr>
          <w:i/>
        </w:rPr>
        <w:t>triggerCondition</w:t>
      </w:r>
      <w:r w:rsidRPr="00962E4E">
        <w:t xml:space="preserve"> associated to </w:t>
      </w:r>
      <w:r w:rsidRPr="00962E4E">
        <w:rPr>
          <w:rFonts w:eastAsia="宋体"/>
          <w:i/>
        </w:rPr>
        <w:t>condReconfigurationId:</w:t>
      </w:r>
    </w:p>
    <w:p w14:paraId="654B75EC" w14:textId="77777777"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commentRangeStart w:id="42"/>
      <w:r w:rsidRPr="00962E4E">
        <w:rPr>
          <w:rFonts w:eastAsia="宋体"/>
          <w:i/>
        </w:rPr>
        <w:t>condEventD1</w:t>
      </w:r>
      <w:r w:rsidRPr="00962E4E">
        <w:rPr>
          <w:rFonts w:eastAsia="宋体"/>
        </w:rPr>
        <w:t xml:space="preserve">, </w:t>
      </w:r>
      <w:commentRangeEnd w:id="42"/>
      <w:r w:rsidR="00F46810">
        <w:rPr>
          <w:rStyle w:val="af2"/>
        </w:rPr>
        <w:commentReference w:id="42"/>
      </w:r>
      <w:r w:rsidRPr="00962E4E">
        <w:rPr>
          <w:rFonts w:eastAsia="宋体"/>
        </w:rPr>
        <w:t xml:space="preserve">and if the entry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are fulfilled for the applicable cell</w:t>
      </w:r>
      <w:r w:rsidRPr="00962E4E">
        <w:t xml:space="preserve"> </w:t>
      </w:r>
      <w:r w:rsidRPr="00962E4E">
        <w:rPr>
          <w:rFonts w:eastAsia="宋体"/>
        </w:rPr>
        <w:t xml:space="preserve">during the corresponding </w:t>
      </w:r>
      <w:r w:rsidRPr="00962E4E">
        <w:rPr>
          <w:rFonts w:eastAsia="宋体"/>
          <w:i/>
          <w:iCs/>
        </w:rPr>
        <w:t>timeToTrigger</w:t>
      </w:r>
      <w:r w:rsidRPr="00962E4E">
        <w:rPr>
          <w:rFonts w:eastAsia="宋体"/>
        </w:rPr>
        <w:t xml:space="preserve"> defined for this event within the </w:t>
      </w:r>
      <w:r w:rsidRPr="00962E4E">
        <w:rPr>
          <w:rFonts w:eastAsia="宋体"/>
          <w:i/>
          <w:iCs/>
        </w:rPr>
        <w:t>VarConditional</w:t>
      </w:r>
      <w:r w:rsidRPr="00962E4E">
        <w:rPr>
          <w:rFonts w:eastAsia="宋体"/>
          <w:i/>
        </w:rPr>
        <w:t>Rec</w:t>
      </w:r>
      <w:r w:rsidRPr="00962E4E">
        <w:rPr>
          <w:rFonts w:eastAsia="宋体"/>
          <w:i/>
          <w:iCs/>
        </w:rPr>
        <w:t>onfig</w:t>
      </w:r>
      <w:r w:rsidRPr="00962E4E">
        <w:rPr>
          <w:rFonts w:eastAsia="宋体"/>
        </w:rPr>
        <w:t>; or</w:t>
      </w:r>
    </w:p>
    <w:p w14:paraId="1AF7DBCB" w14:textId="77777777"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T1</w:t>
      </w:r>
      <w:r w:rsidRPr="00962E4E">
        <w:rPr>
          <w:rFonts w:eastAsia="宋体"/>
        </w:rPr>
        <w:t xml:space="preserve">, and if the entry condition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 or</w:t>
      </w:r>
    </w:p>
    <w:p w14:paraId="31B7B44B" w14:textId="713D46E5"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is associated with </w:t>
      </w:r>
      <w:r w:rsidRPr="00962E4E">
        <w:rPr>
          <w:rFonts w:eastAsia="宋体"/>
          <w:i/>
        </w:rPr>
        <w:t>condEventA3</w:t>
      </w:r>
      <w:r w:rsidRPr="00962E4E">
        <w:rPr>
          <w:rFonts w:eastAsia="宋体"/>
        </w:rPr>
        <w:t xml:space="preserve">, </w:t>
      </w:r>
      <w:r w:rsidRPr="00962E4E">
        <w:rPr>
          <w:rFonts w:eastAsia="宋体"/>
          <w:i/>
        </w:rPr>
        <w:t>condEventA4</w:t>
      </w:r>
      <w:del w:id="43" w:author="Huawei, HiSilicon" w:date="2024-02-17T10:14:00Z">
        <w:r w:rsidRPr="00962E4E" w:rsidDel="00527F34">
          <w:rPr>
            <w:rFonts w:eastAsia="宋体"/>
          </w:rPr>
          <w:delText xml:space="preserve"> or</w:delText>
        </w:r>
      </w:del>
      <w:ins w:id="44" w:author="Huawei, HiSilicon" w:date="2024-02-17T10:14:00Z">
        <w:r w:rsidR="00527F34" w:rsidRPr="00962E4E">
          <w:rPr>
            <w:rFonts w:eastAsia="宋体"/>
          </w:rPr>
          <w:t>,</w:t>
        </w:r>
      </w:ins>
      <w:r w:rsidRPr="00962E4E">
        <w:rPr>
          <w:rFonts w:eastAsia="宋体"/>
        </w:rPr>
        <w:t xml:space="preserve"> </w:t>
      </w:r>
      <w:r w:rsidRPr="00962E4E">
        <w:rPr>
          <w:rFonts w:eastAsia="宋体"/>
          <w:i/>
        </w:rPr>
        <w:t>condEventA5</w:t>
      </w:r>
      <w:ins w:id="45" w:author="Huawei, HiSilicon" w:date="2024-02-17T10:15:00Z">
        <w:r w:rsidR="00527F34" w:rsidRPr="00527F34">
          <w:rPr>
            <w:rFonts w:eastAsia="宋体"/>
          </w:rPr>
          <w:t xml:space="preserve"> </w:t>
        </w:r>
        <w:r w:rsidR="00527F34" w:rsidRPr="00962E4E">
          <w:rPr>
            <w:rFonts w:eastAsia="宋体"/>
          </w:rPr>
          <w:t xml:space="preserve">or </w:t>
        </w:r>
        <w:commentRangeStart w:id="46"/>
        <w:commentRangeStart w:id="47"/>
        <w:commentRangeStart w:id="48"/>
        <w:commentRangeStart w:id="49"/>
        <w:r w:rsidR="00527F34" w:rsidRPr="00962E4E">
          <w:rPr>
            <w:rFonts w:eastAsia="宋体"/>
            <w:i/>
          </w:rPr>
          <w:t>condEvent</w:t>
        </w:r>
        <w:r w:rsidR="00527F34">
          <w:rPr>
            <w:rFonts w:eastAsia="宋体"/>
            <w:i/>
          </w:rPr>
          <w:t>B1</w:t>
        </w:r>
      </w:ins>
      <w:commentRangeEnd w:id="46"/>
      <w:r w:rsidR="00F46810">
        <w:rPr>
          <w:rStyle w:val="af2"/>
        </w:rPr>
        <w:commentReference w:id="46"/>
      </w:r>
      <w:commentRangeEnd w:id="47"/>
      <w:r w:rsidR="002E2834">
        <w:rPr>
          <w:rStyle w:val="af2"/>
        </w:rPr>
        <w:commentReference w:id="47"/>
      </w:r>
      <w:commentRangeEnd w:id="48"/>
      <w:r w:rsidR="00875B1D">
        <w:rPr>
          <w:rStyle w:val="af2"/>
        </w:rPr>
        <w:commentReference w:id="48"/>
      </w:r>
      <w:commentRangeEnd w:id="49"/>
      <w:r w:rsidR="004D3CDC">
        <w:rPr>
          <w:rStyle w:val="af2"/>
        </w:rPr>
        <w:commentReference w:id="49"/>
      </w:r>
      <w:r w:rsidRPr="00962E4E">
        <w:rPr>
          <w:rFonts w:eastAsia="宋体"/>
        </w:rPr>
        <w:t xml:space="preserve">, and if the entry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xml:space="preserve">, or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NR</w:t>
      </w:r>
      <w:r w:rsidRPr="00962E4E">
        <w:rPr>
          <w:rFonts w:eastAsia="宋体"/>
        </w:rPr>
        <w:t xml:space="preserve"> within </w:t>
      </w:r>
      <w:r w:rsidRPr="00962E4E">
        <w:rPr>
          <w:rFonts w:eastAsia="宋体"/>
          <w:i/>
        </w:rPr>
        <w:t>VarConditionalReconfiguration</w:t>
      </w:r>
      <w:r w:rsidRPr="00962E4E">
        <w:rPr>
          <w:rFonts w:eastAsia="宋体"/>
        </w:rPr>
        <w:t xml:space="preserve">, is fulfilled for the applicable cell for all measurements after layer 3 filtering taken during the corresponding </w:t>
      </w:r>
      <w:r w:rsidRPr="00962E4E">
        <w:rPr>
          <w:rFonts w:eastAsia="宋体"/>
          <w:i/>
        </w:rPr>
        <w:t>timeToTrigger</w:t>
      </w:r>
      <w:r w:rsidRPr="00962E4E">
        <w:rPr>
          <w:rFonts w:eastAsia="宋体"/>
        </w:rPr>
        <w:t xml:space="preserve"> defined for this event within the </w:t>
      </w:r>
      <w:r w:rsidRPr="00962E4E">
        <w:rPr>
          <w:i/>
        </w:rPr>
        <w:t>VarConditionalReconfiguration</w:t>
      </w:r>
      <w:r w:rsidRPr="00962E4E">
        <w:rPr>
          <w:rFonts w:eastAsia="宋体"/>
        </w:rPr>
        <w:t>:</w:t>
      </w:r>
    </w:p>
    <w:p w14:paraId="6F8C67E7" w14:textId="77777777" w:rsidR="00962E4E" w:rsidRPr="00962E4E" w:rsidRDefault="00962E4E" w:rsidP="00993DB6">
      <w:pPr>
        <w:pStyle w:val="B4"/>
        <w:rPr>
          <w:rFonts w:eastAsia="宋体"/>
        </w:rPr>
      </w:pPr>
      <w:r w:rsidRPr="00962E4E">
        <w:rPr>
          <w:rFonts w:eastAsia="宋体"/>
        </w:rPr>
        <w:t>4&gt;</w:t>
      </w:r>
      <w:r w:rsidRPr="00962E4E">
        <w:rPr>
          <w:rFonts w:eastAsia="宋体"/>
        </w:rPr>
        <w:tab/>
        <w:t xml:space="preserve">consider the entry condition for the associated </w:t>
      </w:r>
      <w:r w:rsidRPr="00962E4E">
        <w:rPr>
          <w:rFonts w:eastAsia="宋体"/>
          <w:i/>
        </w:rPr>
        <w:t>measId</w:t>
      </w:r>
      <w:r w:rsidRPr="00962E4E">
        <w:rPr>
          <w:rFonts w:eastAsia="宋体"/>
        </w:rPr>
        <w:t xml:space="preserve"> within </w:t>
      </w:r>
      <w:r w:rsidRPr="00962E4E">
        <w:rPr>
          <w:i/>
        </w:rPr>
        <w:t>triggerCondition</w:t>
      </w:r>
      <w:r w:rsidRPr="00962E4E">
        <w:t xml:space="preserve"> </w:t>
      </w:r>
      <w:r w:rsidRPr="00962E4E">
        <w:rPr>
          <w:rFonts w:eastAsia="宋体"/>
        </w:rPr>
        <w:t>as fulfilled;</w:t>
      </w:r>
    </w:p>
    <w:p w14:paraId="787AEDC5" w14:textId="77777777" w:rsidR="00962E4E" w:rsidRPr="00962E4E" w:rsidRDefault="00962E4E" w:rsidP="00993DB6">
      <w:pPr>
        <w:pStyle w:val="B3"/>
        <w:rPr>
          <w:rFonts w:eastAsia="宋体"/>
        </w:rPr>
      </w:pPr>
      <w:r w:rsidRPr="00962E4E">
        <w:rPr>
          <w:rFonts w:eastAsia="宋体"/>
        </w:rPr>
        <w:t>3&gt;</w:t>
      </w:r>
      <w:r w:rsidRPr="00962E4E">
        <w:rPr>
          <w:rFonts w:eastAsia="宋体"/>
        </w:rPr>
        <w:tab/>
        <w:t xml:space="preserve">if the </w:t>
      </w:r>
      <w:r w:rsidRPr="00962E4E">
        <w:rPr>
          <w:rFonts w:eastAsia="宋体"/>
          <w:i/>
          <w:iCs/>
        </w:rPr>
        <w:t>measId</w:t>
      </w:r>
      <w:r w:rsidRPr="00962E4E">
        <w:rPr>
          <w:rFonts w:eastAsia="宋体"/>
        </w:rPr>
        <w:t xml:space="preserve"> for this event associated with the </w:t>
      </w:r>
      <w:r w:rsidRPr="00962E4E">
        <w:rPr>
          <w:rFonts w:eastAsia="宋体"/>
          <w:i/>
          <w:iCs/>
        </w:rPr>
        <w:t>condReconfigurationId</w:t>
      </w:r>
      <w:r w:rsidRPr="00962E4E">
        <w:rPr>
          <w:rFonts w:eastAsia="宋体"/>
        </w:rPr>
        <w:t xml:space="preserve"> has been modified; or</w:t>
      </w:r>
    </w:p>
    <w:p w14:paraId="1F008B4A" w14:textId="77777777" w:rsidR="00962E4E" w:rsidRPr="00962E4E" w:rsidRDefault="00962E4E" w:rsidP="00993DB6">
      <w:pPr>
        <w:pStyle w:val="B3"/>
        <w:rPr>
          <w:rFonts w:eastAsia="宋体"/>
        </w:rPr>
      </w:pPr>
      <w:bookmarkStart w:id="50" w:name="_Hlk155115144"/>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commentRangeStart w:id="51"/>
      <w:r w:rsidRPr="00962E4E">
        <w:rPr>
          <w:rFonts w:eastAsia="宋体"/>
          <w:i/>
        </w:rPr>
        <w:t>condEventD1</w:t>
      </w:r>
      <w:r w:rsidRPr="00962E4E">
        <w:rPr>
          <w:rFonts w:eastAsia="宋体"/>
        </w:rPr>
        <w:t xml:space="preserve">, </w:t>
      </w:r>
      <w:commentRangeEnd w:id="51"/>
      <w:r w:rsidR="00F46810">
        <w:rPr>
          <w:rStyle w:val="af2"/>
        </w:rPr>
        <w:commentReference w:id="51"/>
      </w:r>
      <w:r w:rsidRPr="00962E4E">
        <w:rPr>
          <w:rFonts w:eastAsia="宋体"/>
        </w:rPr>
        <w:t xml:space="preserve">and if the leaving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w:t>
      </w:r>
      <w:r w:rsidRPr="00962E4E">
        <w:t xml:space="preserve"> during the corresponding </w:t>
      </w:r>
      <w:r w:rsidRPr="00962E4E">
        <w:rPr>
          <w:i/>
          <w:iCs/>
        </w:rPr>
        <w:t>timeToTrigger</w:t>
      </w:r>
      <w:r w:rsidRPr="00962E4E">
        <w:t xml:space="preserve"> defined for this event within the </w:t>
      </w:r>
      <w:r w:rsidRPr="00962E4E">
        <w:rPr>
          <w:i/>
          <w:iCs/>
        </w:rPr>
        <w:t>VarConditional</w:t>
      </w:r>
      <w:r w:rsidRPr="00962E4E">
        <w:rPr>
          <w:i/>
        </w:rPr>
        <w:t>Rec</w:t>
      </w:r>
      <w:r w:rsidRPr="00962E4E">
        <w:rPr>
          <w:i/>
          <w:iCs/>
        </w:rPr>
        <w:t>onfig</w:t>
      </w:r>
      <w:r w:rsidRPr="00962E4E">
        <w:rPr>
          <w:rFonts w:eastAsia="宋体"/>
        </w:rPr>
        <w:t>; or</w:t>
      </w:r>
    </w:p>
    <w:p w14:paraId="72EC5EEF" w14:textId="77777777"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T1</w:t>
      </w:r>
      <w:r w:rsidRPr="00962E4E">
        <w:rPr>
          <w:rFonts w:eastAsia="宋体"/>
        </w:rPr>
        <w:t xml:space="preserve">, and if the leaving condition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 or</w:t>
      </w:r>
    </w:p>
    <w:bookmarkEnd w:id="50"/>
    <w:p w14:paraId="7102FAD8" w14:textId="242860C6" w:rsidR="00962E4E" w:rsidRPr="00962E4E" w:rsidRDefault="00962E4E" w:rsidP="00993DB6">
      <w:pPr>
        <w:pStyle w:val="B3"/>
      </w:pPr>
      <w:r w:rsidRPr="00962E4E">
        <w:t>3&gt;</w:t>
      </w:r>
      <w:r w:rsidRPr="00962E4E">
        <w:rPr>
          <w:rFonts w:eastAsia="宋体"/>
        </w:rPr>
        <w:t xml:space="preserve"> 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A3</w:t>
      </w:r>
      <w:r w:rsidRPr="00962E4E">
        <w:rPr>
          <w:rFonts w:eastAsia="宋体"/>
        </w:rPr>
        <w:t xml:space="preserve">, </w:t>
      </w:r>
      <w:r w:rsidRPr="00962E4E">
        <w:rPr>
          <w:rFonts w:eastAsia="宋体"/>
          <w:i/>
        </w:rPr>
        <w:t>condEventA4</w:t>
      </w:r>
      <w:del w:id="52" w:author="Huawei, HiSilicon" w:date="2024-02-17T10:15:00Z">
        <w:r w:rsidRPr="00962E4E" w:rsidDel="00527F34">
          <w:rPr>
            <w:rFonts w:eastAsia="宋体"/>
          </w:rPr>
          <w:delText xml:space="preserve"> or</w:delText>
        </w:r>
      </w:del>
      <w:ins w:id="53" w:author="Huawei, HiSilicon" w:date="2024-02-17T10:15:00Z">
        <w:r w:rsidR="00527F34" w:rsidRPr="00962E4E">
          <w:rPr>
            <w:rFonts w:eastAsia="宋体"/>
          </w:rPr>
          <w:t>,</w:t>
        </w:r>
      </w:ins>
      <w:r w:rsidRPr="00962E4E">
        <w:rPr>
          <w:rFonts w:eastAsia="宋体"/>
        </w:rPr>
        <w:t xml:space="preserve"> </w:t>
      </w:r>
      <w:r w:rsidRPr="00962E4E">
        <w:rPr>
          <w:rFonts w:eastAsia="宋体"/>
          <w:i/>
        </w:rPr>
        <w:t>condEventA5</w:t>
      </w:r>
      <w:ins w:id="54" w:author="Huawei, HiSilicon" w:date="2024-02-17T10:15:00Z">
        <w:r w:rsidR="00527F34" w:rsidRPr="00527F34">
          <w:rPr>
            <w:rFonts w:eastAsia="宋体"/>
          </w:rPr>
          <w:t xml:space="preserve"> </w:t>
        </w:r>
        <w:r w:rsidR="00527F34" w:rsidRPr="00962E4E">
          <w:rPr>
            <w:rFonts w:eastAsia="宋体"/>
          </w:rPr>
          <w:t xml:space="preserve">or </w:t>
        </w:r>
        <w:commentRangeStart w:id="55"/>
        <w:r w:rsidR="00527F34" w:rsidRPr="00962E4E">
          <w:rPr>
            <w:rFonts w:eastAsia="宋体"/>
            <w:i/>
          </w:rPr>
          <w:t>condEvent</w:t>
        </w:r>
        <w:r w:rsidR="00527F34">
          <w:rPr>
            <w:rFonts w:eastAsia="宋体"/>
            <w:i/>
          </w:rPr>
          <w:t>B1</w:t>
        </w:r>
      </w:ins>
      <w:commentRangeEnd w:id="55"/>
      <w:r w:rsidR="00F46810">
        <w:rPr>
          <w:rStyle w:val="af2"/>
        </w:rPr>
        <w:commentReference w:id="55"/>
      </w:r>
      <w:r w:rsidRPr="00962E4E">
        <w:rPr>
          <w:rFonts w:eastAsia="宋体"/>
        </w:rPr>
        <w:t>, and</w:t>
      </w:r>
      <w:r w:rsidRPr="00962E4E">
        <w:t xml:space="preserve"> if the leaving condition(s) applicable for this event associated with the </w:t>
      </w:r>
      <w:r w:rsidRPr="00962E4E">
        <w:rPr>
          <w:i/>
          <w:iCs/>
        </w:rPr>
        <w:t>condReconfigurationId</w:t>
      </w:r>
      <w:r w:rsidRPr="00962E4E">
        <w:t xml:space="preserve">, i.e. the event corresponding with the </w:t>
      </w:r>
      <w:r w:rsidRPr="00962E4E">
        <w:rPr>
          <w:i/>
          <w:iCs/>
        </w:rPr>
        <w:t>condEventId(s)</w:t>
      </w:r>
      <w:r w:rsidRPr="00962E4E">
        <w:t xml:space="preserve"> of the corresponding </w:t>
      </w:r>
      <w:r w:rsidRPr="00962E4E">
        <w:rPr>
          <w:i/>
          <w:iCs/>
        </w:rPr>
        <w:t>condReconfigurationTriggerEUTRA</w:t>
      </w:r>
      <w:r w:rsidRPr="00962E4E">
        <w:t xml:space="preserve"> within </w:t>
      </w:r>
      <w:r w:rsidRPr="00962E4E">
        <w:rPr>
          <w:i/>
          <w:iCs/>
        </w:rPr>
        <w:t>VarConditionalReconfiguration</w:t>
      </w:r>
      <w:r w:rsidRPr="00962E4E">
        <w:t xml:space="preserve">, or the event corresponding with the </w:t>
      </w:r>
      <w:r w:rsidRPr="00962E4E">
        <w:rPr>
          <w:i/>
        </w:rPr>
        <w:t>condEventId</w:t>
      </w:r>
      <w:r w:rsidRPr="00962E4E">
        <w:t xml:space="preserve"> of the corresponding </w:t>
      </w:r>
      <w:r w:rsidRPr="00962E4E">
        <w:rPr>
          <w:i/>
        </w:rPr>
        <w:t>condReconfigurationTriggerNR</w:t>
      </w:r>
      <w:r w:rsidRPr="00962E4E">
        <w:t xml:space="preserve"> within </w:t>
      </w:r>
      <w:r w:rsidRPr="00962E4E">
        <w:rPr>
          <w:i/>
        </w:rPr>
        <w:t>VarConditionalReconfiguration</w:t>
      </w:r>
      <w:r w:rsidRPr="00962E4E">
        <w:t xml:space="preserve">, is fulfilled for the applicable cells for all measurements after layer 3 filtering taken during the corresponding </w:t>
      </w:r>
      <w:r w:rsidRPr="00962E4E">
        <w:rPr>
          <w:i/>
          <w:iCs/>
        </w:rPr>
        <w:t>timeToTrigger</w:t>
      </w:r>
      <w:r w:rsidRPr="00962E4E">
        <w:t xml:space="preserve"> defined for this event within the </w:t>
      </w:r>
      <w:r w:rsidRPr="00962E4E">
        <w:rPr>
          <w:i/>
          <w:iCs/>
        </w:rPr>
        <w:t>VarConditionalReconfiguration</w:t>
      </w:r>
      <w:r w:rsidRPr="00962E4E">
        <w:t>:</w:t>
      </w:r>
    </w:p>
    <w:p w14:paraId="1A5E32C6" w14:textId="77777777" w:rsidR="00962E4E" w:rsidRPr="00962E4E" w:rsidRDefault="00962E4E" w:rsidP="00993DB6">
      <w:pPr>
        <w:pStyle w:val="B4"/>
        <w:rPr>
          <w:rFonts w:eastAsia="宋体"/>
        </w:rPr>
      </w:pPr>
      <w:r w:rsidRPr="00962E4E">
        <w:t>4&gt;</w:t>
      </w:r>
      <w:r w:rsidRPr="00962E4E">
        <w:tab/>
        <w:t xml:space="preserve">consider the event associated to that </w:t>
      </w:r>
      <w:r w:rsidRPr="00962E4E">
        <w:rPr>
          <w:i/>
          <w:iCs/>
        </w:rPr>
        <w:t>measId</w:t>
      </w:r>
      <w:r w:rsidRPr="00962E4E">
        <w:t xml:space="preserve"> to be not fulfilled;</w:t>
      </w:r>
    </w:p>
    <w:p w14:paraId="2ACE849D" w14:textId="77777777" w:rsidR="00962E4E" w:rsidRPr="00962E4E" w:rsidRDefault="00962E4E" w:rsidP="00993DB6">
      <w:pPr>
        <w:pStyle w:val="B2"/>
      </w:pPr>
      <w:r w:rsidRPr="00962E4E">
        <w:t>2&gt;</w:t>
      </w:r>
      <w:r w:rsidRPr="00962E4E">
        <w:tab/>
        <w:t xml:space="preserve">if trigger conditions </w:t>
      </w:r>
      <w:r w:rsidRPr="00962E4E">
        <w:rPr>
          <w:rFonts w:eastAsia="宋体"/>
        </w:rPr>
        <w:t xml:space="preserve">for all associated </w:t>
      </w:r>
      <w:r w:rsidRPr="00962E4E">
        <w:rPr>
          <w:rFonts w:eastAsia="宋体"/>
          <w:i/>
        </w:rPr>
        <w:t>measId</w:t>
      </w:r>
      <w:r w:rsidRPr="00962E4E">
        <w:rPr>
          <w:rFonts w:eastAsia="宋体"/>
        </w:rPr>
        <w:t xml:space="preserve">(s) within </w:t>
      </w:r>
      <w:r w:rsidRPr="00962E4E">
        <w:rPr>
          <w:i/>
        </w:rPr>
        <w:t>triggerCondition</w:t>
      </w:r>
      <w:r w:rsidRPr="00962E4E">
        <w:t xml:space="preserve"> </w:t>
      </w:r>
      <w:r w:rsidRPr="00962E4E">
        <w:rPr>
          <w:rFonts w:eastAsia="宋体"/>
        </w:rPr>
        <w:t>are fulfilled:</w:t>
      </w:r>
    </w:p>
    <w:p w14:paraId="4FC234BB" w14:textId="77777777" w:rsidR="00962E4E" w:rsidRPr="00962E4E" w:rsidRDefault="00962E4E" w:rsidP="00993DB6">
      <w:pPr>
        <w:pStyle w:val="B3"/>
        <w:rPr>
          <w:rFonts w:eastAsia="宋体"/>
        </w:rPr>
      </w:pPr>
      <w:r w:rsidRPr="00962E4E">
        <w:rPr>
          <w:rFonts w:eastAsia="宋体"/>
        </w:rPr>
        <w:lastRenderedPageBreak/>
        <w:t>3&gt;</w:t>
      </w:r>
      <w:r w:rsidRPr="00962E4E">
        <w:rPr>
          <w:rFonts w:eastAsia="宋体"/>
        </w:rPr>
        <w:tab/>
        <w:t xml:space="preserve">consider the target cell candidate within the stored </w:t>
      </w:r>
      <w:r w:rsidRPr="00962E4E">
        <w:rPr>
          <w:rFonts w:eastAsia="宋体"/>
          <w:i/>
          <w:lang w:eastAsia="en-US"/>
        </w:rPr>
        <w:t>condReconfigurationToApply</w:t>
      </w:r>
      <w:r w:rsidRPr="00962E4E">
        <w:rPr>
          <w:rFonts w:eastAsia="宋体"/>
        </w:rPr>
        <w:t xml:space="preserve">, associated to that </w:t>
      </w:r>
      <w:r w:rsidRPr="00962E4E">
        <w:rPr>
          <w:rFonts w:eastAsia="宋体"/>
          <w:i/>
        </w:rPr>
        <w:t>condReconfigurationId</w:t>
      </w:r>
      <w:r w:rsidRPr="00962E4E">
        <w:rPr>
          <w:rFonts w:eastAsia="宋体"/>
        </w:rPr>
        <w:t>, as a triggered cell;</w:t>
      </w:r>
    </w:p>
    <w:p w14:paraId="686DBE87" w14:textId="77777777" w:rsidR="00962E4E" w:rsidRPr="00962E4E" w:rsidRDefault="00962E4E" w:rsidP="00993DB6">
      <w:pPr>
        <w:pStyle w:val="B3"/>
        <w:rPr>
          <w:rFonts w:eastAsia="宋体"/>
        </w:rPr>
      </w:pPr>
      <w:r w:rsidRPr="00962E4E">
        <w:rPr>
          <w:rFonts w:eastAsia="宋体"/>
        </w:rPr>
        <w:t>3&gt;</w:t>
      </w:r>
      <w:r w:rsidRPr="00962E4E">
        <w:rPr>
          <w:rFonts w:eastAsia="宋体"/>
        </w:rPr>
        <w:tab/>
        <w:t>initiate the conditional reconfiguration execution, as specified in 5.3.5.9.5;</w:t>
      </w:r>
    </w:p>
    <w:p w14:paraId="5DDC9313" w14:textId="77777777" w:rsidR="00962E4E" w:rsidRPr="006778FD" w:rsidRDefault="00962E4E" w:rsidP="00962E4E">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62E4E" w:rsidRPr="006A68FB" w14:paraId="7FB9B4C1" w14:textId="77777777" w:rsidTr="00244ED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203329D" w14:textId="77777777" w:rsidR="00962E4E" w:rsidRPr="006A68FB" w:rsidRDefault="00962E4E" w:rsidP="00244ED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2585CE8" w14:textId="77777777" w:rsidR="00962E4E" w:rsidRDefault="00962E4E" w:rsidP="00962E4E">
      <w:pPr>
        <w:rPr>
          <w:rFonts w:eastAsiaTheme="minorEastAsia"/>
        </w:rPr>
      </w:pPr>
    </w:p>
    <w:p w14:paraId="0FCCC02A" w14:textId="77777777" w:rsidR="0074186E" w:rsidRPr="0074186E" w:rsidRDefault="0074186E" w:rsidP="0074186E">
      <w:pPr>
        <w:keepNext/>
        <w:keepLines/>
        <w:spacing w:before="120"/>
        <w:ind w:left="1418" w:hanging="1418"/>
        <w:textAlignment w:val="auto"/>
        <w:outlineLvl w:val="3"/>
        <w:rPr>
          <w:rFonts w:ascii="Arial" w:hAnsi="Arial"/>
          <w:sz w:val="24"/>
        </w:rPr>
      </w:pPr>
      <w:bookmarkStart w:id="56" w:name="_Toc156167681"/>
      <w:bookmarkStart w:id="57" w:name="_Toc46482999"/>
      <w:bookmarkStart w:id="58" w:name="_Toc46481765"/>
      <w:bookmarkStart w:id="59" w:name="_Toc46480531"/>
      <w:bookmarkStart w:id="60" w:name="_Toc37081905"/>
      <w:bookmarkStart w:id="61" w:name="_Toc36938925"/>
      <w:bookmarkStart w:id="62" w:name="_Toc36846272"/>
      <w:bookmarkStart w:id="63" w:name="_Toc36809908"/>
      <w:bookmarkStart w:id="64" w:name="_Toc20486814"/>
      <w:bookmarkStart w:id="65" w:name="_Toc29342106"/>
      <w:bookmarkStart w:id="66" w:name="_Toc29343245"/>
      <w:bookmarkStart w:id="67" w:name="_Toc36566496"/>
      <w:bookmarkStart w:id="68" w:name="_Toc36809910"/>
      <w:bookmarkStart w:id="69" w:name="_Toc36846274"/>
      <w:bookmarkStart w:id="70" w:name="_Toc36938927"/>
      <w:bookmarkStart w:id="71" w:name="_Toc37081907"/>
      <w:bookmarkStart w:id="72" w:name="_Toc46480533"/>
      <w:bookmarkStart w:id="73" w:name="_Toc46481767"/>
      <w:bookmarkStart w:id="74" w:name="_Toc46483001"/>
      <w:bookmarkStart w:id="75" w:name="_Toc156167683"/>
      <w:bookmarkEnd w:id="1"/>
      <w:bookmarkEnd w:id="2"/>
      <w:bookmarkEnd w:id="3"/>
      <w:bookmarkEnd w:id="4"/>
      <w:bookmarkEnd w:id="5"/>
      <w:bookmarkEnd w:id="6"/>
      <w:bookmarkEnd w:id="7"/>
      <w:bookmarkEnd w:id="8"/>
      <w:bookmarkEnd w:id="9"/>
      <w:bookmarkEnd w:id="10"/>
      <w:bookmarkEnd w:id="11"/>
      <w:bookmarkEnd w:id="12"/>
      <w:r w:rsidRPr="0074186E">
        <w:rPr>
          <w:rFonts w:ascii="Arial" w:hAnsi="Arial"/>
          <w:sz w:val="24"/>
        </w:rPr>
        <w:t>5.3.7.3</w:t>
      </w:r>
      <w:r w:rsidRPr="0074186E">
        <w:rPr>
          <w:rFonts w:ascii="Arial" w:hAnsi="Arial"/>
          <w:sz w:val="24"/>
        </w:rPr>
        <w:tab/>
        <w:t>Actions following cell selection while T311 is running</w:t>
      </w:r>
      <w:bookmarkEnd w:id="56"/>
      <w:bookmarkEnd w:id="57"/>
      <w:bookmarkEnd w:id="58"/>
      <w:bookmarkEnd w:id="59"/>
      <w:bookmarkEnd w:id="60"/>
      <w:bookmarkEnd w:id="61"/>
      <w:bookmarkEnd w:id="62"/>
      <w:bookmarkEnd w:id="63"/>
    </w:p>
    <w:p w14:paraId="3CF4BEF5" w14:textId="77777777" w:rsidR="0074186E" w:rsidRPr="0074186E" w:rsidRDefault="0074186E" w:rsidP="0074186E">
      <w:pPr>
        <w:textAlignment w:val="auto"/>
      </w:pPr>
      <w:r w:rsidRPr="0074186E">
        <w:t>Upon selecting a suitable E-UTRA cell, the UE shall:</w:t>
      </w:r>
    </w:p>
    <w:p w14:paraId="144EA395" w14:textId="77777777" w:rsidR="0074186E" w:rsidRPr="0074186E" w:rsidRDefault="0074186E" w:rsidP="00993DB6">
      <w:pPr>
        <w:pStyle w:val="B1"/>
      </w:pPr>
      <w:r w:rsidRPr="0074186E">
        <w:t>1&gt;</w:t>
      </w:r>
      <w:r w:rsidRPr="0074186E">
        <w:tab/>
        <w:t>if T309 is running:</w:t>
      </w:r>
    </w:p>
    <w:p w14:paraId="27E65828" w14:textId="77777777" w:rsidR="0074186E" w:rsidRPr="0074186E" w:rsidRDefault="0074186E" w:rsidP="00993DB6">
      <w:pPr>
        <w:pStyle w:val="B2"/>
      </w:pPr>
      <w:r w:rsidRPr="0074186E">
        <w:t>2&gt;</w:t>
      </w:r>
      <w:r w:rsidRPr="0074186E">
        <w:tab/>
        <w:t>stop timer T309 for all access categories;</w:t>
      </w:r>
    </w:p>
    <w:p w14:paraId="4AD0C5E1" w14:textId="77777777" w:rsidR="0074186E" w:rsidRPr="0074186E" w:rsidRDefault="0074186E" w:rsidP="00993DB6">
      <w:pPr>
        <w:pStyle w:val="B2"/>
      </w:pPr>
      <w:r w:rsidRPr="0074186E">
        <w:t>2&gt;</w:t>
      </w:r>
      <w:r w:rsidRPr="0074186E">
        <w:tab/>
        <w:t>perform the actions as specified in 5.3.16.4.</w:t>
      </w:r>
    </w:p>
    <w:p w14:paraId="4644304A" w14:textId="77777777" w:rsidR="0074186E" w:rsidRPr="0074186E" w:rsidRDefault="0074186E" w:rsidP="00993DB6">
      <w:pPr>
        <w:pStyle w:val="B1"/>
      </w:pPr>
      <w:r w:rsidRPr="0074186E">
        <w:t>1&gt;</w:t>
      </w:r>
      <w:r w:rsidRPr="0074186E">
        <w:tab/>
        <w:t>if the UE is connected to 5GC and the selected cell is only connected to EPC; or</w:t>
      </w:r>
    </w:p>
    <w:p w14:paraId="40FD61C5" w14:textId="77777777" w:rsidR="0074186E" w:rsidRPr="0074186E" w:rsidRDefault="0074186E" w:rsidP="00993DB6">
      <w:pPr>
        <w:pStyle w:val="B1"/>
      </w:pPr>
      <w:r w:rsidRPr="0074186E">
        <w:t>1&gt;</w:t>
      </w:r>
      <w:r w:rsidRPr="0074186E">
        <w:tab/>
        <w:t>if the UE is connected to EPC and the selected cell is only connected to 5GC:</w:t>
      </w:r>
    </w:p>
    <w:p w14:paraId="539CA911" w14:textId="77777777" w:rsidR="0074186E" w:rsidRPr="0074186E" w:rsidRDefault="0074186E" w:rsidP="00993DB6">
      <w:pPr>
        <w:pStyle w:val="B2"/>
      </w:pPr>
      <w:r w:rsidRPr="0074186E">
        <w:t>2&gt;</w:t>
      </w:r>
      <w:r w:rsidRPr="0074186E">
        <w:tab/>
        <w:t>perform the actions upon leaving RRC_CONNECTED as specified in 5.3.12, with release cause 'RRC connection failure';</w:t>
      </w:r>
    </w:p>
    <w:p w14:paraId="3C0EDD99" w14:textId="77777777" w:rsidR="0074186E" w:rsidRPr="0074186E" w:rsidRDefault="0074186E" w:rsidP="00993DB6">
      <w:pPr>
        <w:pStyle w:val="B1"/>
      </w:pPr>
      <w:r w:rsidRPr="0074186E">
        <w:t>1&gt;</w:t>
      </w:r>
      <w:r w:rsidRPr="0074186E">
        <w:tab/>
        <w:t>else:</w:t>
      </w:r>
    </w:p>
    <w:p w14:paraId="21580A0E" w14:textId="77777777" w:rsidR="0074186E" w:rsidRPr="0074186E" w:rsidRDefault="0074186E" w:rsidP="00993DB6">
      <w:pPr>
        <w:pStyle w:val="B2"/>
      </w:pPr>
      <w:r w:rsidRPr="0074186E">
        <w:t>2&gt;</w:t>
      </w:r>
      <w:r w:rsidRPr="0074186E">
        <w:tab/>
        <w:t>stop timer T311;</w:t>
      </w:r>
    </w:p>
    <w:p w14:paraId="49867BE6" w14:textId="77777777" w:rsidR="0074186E" w:rsidRPr="0074186E" w:rsidRDefault="0074186E" w:rsidP="00993DB6">
      <w:pPr>
        <w:pStyle w:val="B2"/>
      </w:pPr>
      <w:r w:rsidRPr="0074186E">
        <w:t>2&gt;</w:t>
      </w:r>
      <w:r w:rsidRPr="0074186E">
        <w:tab/>
        <w:t>if the cell selection is triggered by detecting radio link failure of the MCG or handover failure (including intra-E-UTRA handover and mobility from E-UTRA); and</w:t>
      </w:r>
    </w:p>
    <w:p w14:paraId="474C04F7" w14:textId="77777777" w:rsidR="0074186E" w:rsidRPr="0074186E" w:rsidRDefault="0074186E" w:rsidP="00993DB6">
      <w:pPr>
        <w:pStyle w:val="B2"/>
        <w:rPr>
          <w:rFonts w:eastAsia="宋体"/>
        </w:rPr>
      </w:pPr>
      <w:r w:rsidRPr="0074186E">
        <w:rPr>
          <w:rFonts w:eastAsia="宋体"/>
        </w:rPr>
        <w:t>2&gt;</w:t>
      </w:r>
      <w:r w:rsidRPr="0074186E">
        <w:rPr>
          <w:rFonts w:eastAsia="宋体"/>
        </w:rPr>
        <w:tab/>
        <w:t xml:space="preserve">if </w:t>
      </w:r>
      <w:r w:rsidRPr="0074186E">
        <w:rPr>
          <w:rFonts w:eastAsia="宋体"/>
          <w:i/>
        </w:rPr>
        <w:t>attemptCondReconf</w:t>
      </w:r>
      <w:r w:rsidRPr="0074186E">
        <w:rPr>
          <w:rFonts w:eastAsia="宋体"/>
        </w:rPr>
        <w:t xml:space="preserve"> is configured; and</w:t>
      </w:r>
    </w:p>
    <w:p w14:paraId="177CEFB7" w14:textId="1E2BCCAC" w:rsidR="002318B0" w:rsidRPr="0074186E" w:rsidRDefault="002318B0" w:rsidP="00993DB6">
      <w:pPr>
        <w:pStyle w:val="B2"/>
        <w:rPr>
          <w:ins w:id="76" w:author="Huawei, HiSilicon" w:date="2024-02-05T17:57:00Z"/>
          <w:rFonts w:eastAsia="宋体"/>
        </w:rPr>
      </w:pPr>
      <w:ins w:id="77" w:author="Huawei, HiSilicon" w:date="2024-02-05T17:57:00Z">
        <w:r w:rsidRPr="0074186E">
          <w:rPr>
            <w:rFonts w:eastAsia="宋体"/>
          </w:rPr>
          <w:t>2&gt;</w:t>
        </w:r>
        <w:r w:rsidRPr="0074186E">
          <w:rPr>
            <w:rFonts w:eastAsia="宋体"/>
          </w:rPr>
          <w:tab/>
        </w:r>
      </w:ins>
      <w:ins w:id="78" w:author="Huawei, HiSilicon" w:date="2024-02-05T17:58:00Z">
        <w:r w:rsidR="00F04731" w:rsidRPr="00F04731">
          <w:rPr>
            <w:rFonts w:eastAsia="宋体"/>
          </w:rPr>
          <w:t xml:space="preserve">if the selected cell is not configured with </w:t>
        </w:r>
      </w:ins>
      <w:ins w:id="79" w:author="Huawei, HiSilicon" w:date="2024-02-05T17:59:00Z">
        <w:r w:rsidR="00F04731">
          <w:rPr>
            <w:rFonts w:eastAsia="宋体"/>
            <w:i/>
          </w:rPr>
          <w:t>c</w:t>
        </w:r>
      </w:ins>
      <w:ins w:id="80" w:author="Huawei, HiSilicon" w:date="2024-02-05T17:58:00Z">
        <w:r w:rsidR="00F04731" w:rsidRPr="00F04731">
          <w:rPr>
            <w:rFonts w:eastAsia="宋体"/>
            <w:i/>
          </w:rPr>
          <w:t>ondEventT1</w:t>
        </w:r>
        <w:r w:rsidR="00F04731" w:rsidRPr="00F04731">
          <w:rPr>
            <w:rFonts w:eastAsia="宋体"/>
          </w:rPr>
          <w:t xml:space="preserve">, or the selected cell is configured with </w:t>
        </w:r>
      </w:ins>
      <w:ins w:id="81" w:author="Huawei, HiSilicon" w:date="2024-02-05T17:59:00Z">
        <w:r w:rsidR="00F04731">
          <w:rPr>
            <w:rFonts w:eastAsia="宋体"/>
            <w:i/>
          </w:rPr>
          <w:t>c</w:t>
        </w:r>
      </w:ins>
      <w:ins w:id="82" w:author="Huawei, HiSilicon" w:date="2024-02-05T17:58:00Z">
        <w:r w:rsidR="00F04731" w:rsidRPr="00F04731">
          <w:rPr>
            <w:rFonts w:eastAsia="宋体"/>
            <w:i/>
          </w:rPr>
          <w:t>ondEventT1</w:t>
        </w:r>
        <w:r w:rsidR="00F04731" w:rsidRPr="00F04731">
          <w:rPr>
            <w:rFonts w:eastAsia="宋体"/>
          </w:rPr>
          <w:t xml:space="preserve"> and leaving condition has not been fulfilled; and</w:t>
        </w:r>
      </w:ins>
    </w:p>
    <w:p w14:paraId="4A674C79" w14:textId="77777777" w:rsidR="0074186E" w:rsidRPr="0074186E" w:rsidRDefault="0074186E" w:rsidP="00993DB6">
      <w:pPr>
        <w:pStyle w:val="B2"/>
        <w:rPr>
          <w:rFonts w:eastAsia="宋体"/>
        </w:rPr>
      </w:pPr>
      <w:r w:rsidRPr="0074186E">
        <w:rPr>
          <w:rFonts w:eastAsia="宋体"/>
        </w:rPr>
        <w:t>2&gt;</w:t>
      </w:r>
      <w:r w:rsidRPr="0074186E">
        <w:rPr>
          <w:rFonts w:eastAsia="宋体"/>
        </w:rPr>
        <w:tab/>
        <w:t xml:space="preserve">if the selected cell is one of the target candidate cells in </w:t>
      </w:r>
      <w:r w:rsidRPr="0074186E">
        <w:rPr>
          <w:i/>
        </w:rPr>
        <w:t>VarConditionalReconfiguration</w:t>
      </w:r>
      <w:r w:rsidRPr="0074186E">
        <w:rPr>
          <w:rFonts w:eastAsia="宋体"/>
        </w:rPr>
        <w:t>:</w:t>
      </w:r>
    </w:p>
    <w:p w14:paraId="77EDA881" w14:textId="77777777" w:rsidR="0074186E" w:rsidRPr="0074186E" w:rsidRDefault="0074186E" w:rsidP="00993DB6">
      <w:pPr>
        <w:pStyle w:val="B3"/>
        <w:rPr>
          <w:rFonts w:eastAsia="宋体"/>
        </w:rPr>
      </w:pPr>
      <w:r w:rsidRPr="0074186E">
        <w:rPr>
          <w:rFonts w:eastAsia="宋体"/>
        </w:rPr>
        <w:t>3&gt;</w:t>
      </w:r>
      <w:r w:rsidRPr="0074186E">
        <w:rPr>
          <w:rFonts w:eastAsia="宋体"/>
        </w:rPr>
        <w:tab/>
        <w:t xml:space="preserve">apply the stored </w:t>
      </w:r>
      <w:r w:rsidRPr="0074186E">
        <w:rPr>
          <w:rFonts w:eastAsia="宋体"/>
          <w:i/>
        </w:rPr>
        <w:t xml:space="preserve">condReconfigurationToApply </w:t>
      </w:r>
      <w:r w:rsidRPr="0074186E">
        <w:rPr>
          <w:rFonts w:eastAsia="宋体"/>
        </w:rPr>
        <w:t>of the selected cell and perform the actions as specified in 5.3.5.4;</w:t>
      </w:r>
    </w:p>
    <w:p w14:paraId="736641F0" w14:textId="77777777" w:rsidR="0074186E" w:rsidRPr="0074186E" w:rsidRDefault="0074186E" w:rsidP="00993DB6">
      <w:pPr>
        <w:pStyle w:val="B2"/>
      </w:pPr>
      <w:r w:rsidRPr="0074186E">
        <w:t>2&gt; else:</w:t>
      </w:r>
    </w:p>
    <w:p w14:paraId="34FC95BD" w14:textId="77777777" w:rsidR="0074186E" w:rsidRPr="0074186E" w:rsidRDefault="0074186E" w:rsidP="00993DB6">
      <w:pPr>
        <w:pStyle w:val="B3"/>
      </w:pPr>
      <w:r w:rsidRPr="0074186E">
        <w:t>3&gt;</w:t>
      </w:r>
      <w:r w:rsidRPr="0074186E">
        <w:tab/>
        <w:t xml:space="preserve">if the UE is configured with </w:t>
      </w:r>
      <w:r w:rsidRPr="0074186E">
        <w:rPr>
          <w:i/>
        </w:rPr>
        <w:t>attemptCondReconf</w:t>
      </w:r>
      <w:r w:rsidRPr="0074186E">
        <w:t>:</w:t>
      </w:r>
    </w:p>
    <w:p w14:paraId="59094FBF" w14:textId="77777777" w:rsidR="0074186E" w:rsidRPr="0074186E" w:rsidRDefault="0074186E" w:rsidP="00993DB6">
      <w:pPr>
        <w:pStyle w:val="B4"/>
      </w:pPr>
      <w:r w:rsidRPr="0074186E">
        <w:t>4&gt;</w:t>
      </w:r>
      <w:r w:rsidRPr="0074186E">
        <w:tab/>
        <w:t xml:space="preserve">release </w:t>
      </w:r>
      <w:r w:rsidRPr="0074186E">
        <w:rPr>
          <w:i/>
        </w:rPr>
        <w:t>uplinkDataCompression</w:t>
      </w:r>
      <w:r w:rsidRPr="0074186E">
        <w:t>, if configured;</w:t>
      </w:r>
    </w:p>
    <w:p w14:paraId="5545354B" w14:textId="77777777" w:rsidR="0074186E" w:rsidRPr="0074186E" w:rsidRDefault="0074186E" w:rsidP="00993DB6">
      <w:pPr>
        <w:pStyle w:val="B4"/>
      </w:pPr>
      <w:r w:rsidRPr="0074186E">
        <w:t>4&gt;</w:t>
      </w:r>
      <w:r w:rsidRPr="0074186E">
        <w:tab/>
        <w:t>suspend all RBs, including RBs configured with NR PDCP, except SRB0;</w:t>
      </w:r>
    </w:p>
    <w:p w14:paraId="5B1A4F18" w14:textId="77777777" w:rsidR="0074186E" w:rsidRPr="0074186E" w:rsidRDefault="0074186E" w:rsidP="00993DB6">
      <w:pPr>
        <w:pStyle w:val="B4"/>
      </w:pPr>
      <w:r w:rsidRPr="0074186E">
        <w:t>4&gt;</w:t>
      </w:r>
      <w:r w:rsidRPr="0074186E">
        <w:tab/>
        <w:t>reset MAC;</w:t>
      </w:r>
    </w:p>
    <w:p w14:paraId="1B592530" w14:textId="77777777" w:rsidR="0074186E" w:rsidRPr="0074186E" w:rsidRDefault="0074186E" w:rsidP="00993DB6">
      <w:pPr>
        <w:pStyle w:val="B4"/>
      </w:pPr>
      <w:r w:rsidRPr="0074186E">
        <w:t>4&gt;</w:t>
      </w:r>
      <w:r w:rsidRPr="0074186E">
        <w:tab/>
        <w:t>release the MCG SCell(s), if configured, in accordance with 5.3.10.3a;</w:t>
      </w:r>
    </w:p>
    <w:p w14:paraId="45F45145" w14:textId="77777777" w:rsidR="0074186E" w:rsidRPr="0074186E" w:rsidRDefault="0074186E" w:rsidP="00993DB6">
      <w:pPr>
        <w:pStyle w:val="B4"/>
      </w:pPr>
      <w:r w:rsidRPr="0074186E">
        <w:t>4&gt;</w:t>
      </w:r>
      <w:r w:rsidRPr="0074186E">
        <w:tab/>
        <w:t>release the SCell group(s), if configured, in accordance with 5.3.10.3d;</w:t>
      </w:r>
    </w:p>
    <w:p w14:paraId="48DE8BB3" w14:textId="77777777" w:rsidR="0074186E" w:rsidRPr="0074186E" w:rsidRDefault="0074186E" w:rsidP="00993DB6">
      <w:pPr>
        <w:pStyle w:val="B4"/>
      </w:pPr>
      <w:r w:rsidRPr="0074186E">
        <w:t>4&gt;</w:t>
      </w:r>
      <w:r w:rsidRPr="0074186E">
        <w:tab/>
        <w:t>apply the default physical channel configuration as specified in 9.2.4;</w:t>
      </w:r>
    </w:p>
    <w:p w14:paraId="1CA21E62" w14:textId="77777777" w:rsidR="0074186E" w:rsidRPr="0074186E" w:rsidRDefault="0074186E" w:rsidP="00993DB6">
      <w:pPr>
        <w:pStyle w:val="B4"/>
      </w:pPr>
      <w:r w:rsidRPr="0074186E">
        <w:t>4&gt;</w:t>
      </w:r>
      <w:r w:rsidRPr="0074186E">
        <w:tab/>
        <w:t>for the MCG, apply the default semi-persistent scheduling configuration as specified in 9.2.3;</w:t>
      </w:r>
    </w:p>
    <w:p w14:paraId="12744C9A" w14:textId="77777777" w:rsidR="0074186E" w:rsidRPr="0074186E" w:rsidRDefault="0074186E" w:rsidP="00993DB6">
      <w:pPr>
        <w:pStyle w:val="B4"/>
      </w:pPr>
      <w:r w:rsidRPr="0074186E">
        <w:t>4&gt;</w:t>
      </w:r>
      <w:r w:rsidRPr="0074186E">
        <w:tab/>
        <w:t>for the MCG, apply the default MAC main configuration as specified in 9.2.2;</w:t>
      </w:r>
    </w:p>
    <w:p w14:paraId="12AB6FDD" w14:textId="77777777" w:rsidR="0074186E" w:rsidRPr="0074186E" w:rsidRDefault="0074186E" w:rsidP="00993DB6">
      <w:pPr>
        <w:pStyle w:val="B4"/>
      </w:pPr>
      <w:r w:rsidRPr="0074186E">
        <w:t>4&gt;</w:t>
      </w:r>
      <w:r w:rsidRPr="0074186E">
        <w:tab/>
        <w:t xml:space="preserve">release </w:t>
      </w:r>
      <w:r w:rsidRPr="0074186E">
        <w:rPr>
          <w:i/>
        </w:rPr>
        <w:t>powerPrefIndicationConfig</w:t>
      </w:r>
      <w:r w:rsidRPr="0074186E">
        <w:t>, if configured and stop timer T340, if running;</w:t>
      </w:r>
    </w:p>
    <w:p w14:paraId="55EF2270" w14:textId="77777777" w:rsidR="0074186E" w:rsidRPr="0074186E" w:rsidRDefault="0074186E" w:rsidP="00993DB6">
      <w:pPr>
        <w:pStyle w:val="B4"/>
      </w:pPr>
      <w:r w:rsidRPr="0074186E">
        <w:lastRenderedPageBreak/>
        <w:t>4&gt;</w:t>
      </w:r>
      <w:r w:rsidRPr="0074186E">
        <w:tab/>
        <w:t xml:space="preserve">release </w:t>
      </w:r>
      <w:r w:rsidRPr="0074186E">
        <w:rPr>
          <w:i/>
        </w:rPr>
        <w:t>reportProximityConfig</w:t>
      </w:r>
      <w:r w:rsidRPr="0074186E">
        <w:t>, if configured and clear any associated proximity status reporting timer;</w:t>
      </w:r>
    </w:p>
    <w:p w14:paraId="52090285" w14:textId="77777777" w:rsidR="0074186E" w:rsidRPr="0074186E" w:rsidRDefault="0074186E" w:rsidP="00993DB6">
      <w:pPr>
        <w:pStyle w:val="B4"/>
      </w:pPr>
      <w:r w:rsidRPr="0074186E">
        <w:t>4&gt;</w:t>
      </w:r>
      <w:r w:rsidRPr="0074186E">
        <w:tab/>
        <w:t xml:space="preserve">release </w:t>
      </w:r>
      <w:r w:rsidRPr="0074186E">
        <w:rPr>
          <w:i/>
        </w:rPr>
        <w:t>obtainLocationConfig</w:t>
      </w:r>
      <w:r w:rsidRPr="0074186E">
        <w:t>, if configured;</w:t>
      </w:r>
    </w:p>
    <w:p w14:paraId="3EB28E5F" w14:textId="77777777" w:rsidR="0074186E" w:rsidRPr="0074186E" w:rsidRDefault="0074186E" w:rsidP="00993DB6">
      <w:pPr>
        <w:pStyle w:val="B4"/>
      </w:pPr>
      <w:r w:rsidRPr="0074186E">
        <w:t>4&gt;</w:t>
      </w:r>
      <w:r w:rsidRPr="0074186E">
        <w:tab/>
        <w:t xml:space="preserve">release </w:t>
      </w:r>
      <w:r w:rsidRPr="0074186E">
        <w:rPr>
          <w:i/>
          <w:iCs/>
        </w:rPr>
        <w:t>idc-Config</w:t>
      </w:r>
      <w:r w:rsidRPr="0074186E">
        <w:t>, if configured;</w:t>
      </w:r>
    </w:p>
    <w:p w14:paraId="630C951F" w14:textId="77777777" w:rsidR="0074186E" w:rsidRPr="0074186E" w:rsidRDefault="0074186E" w:rsidP="00993DB6">
      <w:pPr>
        <w:pStyle w:val="B4"/>
      </w:pPr>
      <w:r w:rsidRPr="0074186E">
        <w:t>4&gt;</w:t>
      </w:r>
      <w:r w:rsidRPr="0074186E">
        <w:tab/>
        <w:t xml:space="preserve">release </w:t>
      </w:r>
      <w:r w:rsidRPr="0074186E">
        <w:rPr>
          <w:i/>
        </w:rPr>
        <w:t>sps-AssistanceInfoReport</w:t>
      </w:r>
      <w:r w:rsidRPr="0074186E">
        <w:t>, if configured;</w:t>
      </w:r>
    </w:p>
    <w:p w14:paraId="74C1B275" w14:textId="77777777" w:rsidR="0074186E" w:rsidRPr="0074186E" w:rsidRDefault="0074186E" w:rsidP="00993DB6">
      <w:pPr>
        <w:pStyle w:val="B4"/>
      </w:pPr>
      <w:r w:rsidRPr="0074186E">
        <w:t>4&gt;</w:t>
      </w:r>
      <w:r w:rsidRPr="0074186E">
        <w:tab/>
        <w:t xml:space="preserve">release </w:t>
      </w:r>
      <w:r w:rsidRPr="0074186E">
        <w:rPr>
          <w:i/>
        </w:rPr>
        <w:t>scg-DeactivationPreferenceConfig</w:t>
      </w:r>
      <w:r w:rsidRPr="0074186E">
        <w:t>, if configured and stop timer T346, if running;</w:t>
      </w:r>
    </w:p>
    <w:p w14:paraId="45E8176F" w14:textId="77777777" w:rsidR="0074186E" w:rsidRPr="0074186E" w:rsidRDefault="0074186E" w:rsidP="00993DB6">
      <w:pPr>
        <w:pStyle w:val="B4"/>
      </w:pPr>
      <w:r w:rsidRPr="0074186E">
        <w:t>4&gt;</w:t>
      </w:r>
      <w:r w:rsidRPr="0074186E">
        <w:tab/>
        <w:t xml:space="preserve">release </w:t>
      </w:r>
      <w:r w:rsidRPr="0074186E">
        <w:rPr>
          <w:i/>
        </w:rPr>
        <w:t>measSubframePatternPCell</w:t>
      </w:r>
      <w:r w:rsidRPr="0074186E">
        <w:t>, if configured;</w:t>
      </w:r>
    </w:p>
    <w:p w14:paraId="73D7CA93" w14:textId="77777777" w:rsidR="0074186E" w:rsidRPr="0074186E" w:rsidRDefault="0074186E" w:rsidP="00993DB6">
      <w:pPr>
        <w:pStyle w:val="B4"/>
      </w:pPr>
      <w:r w:rsidRPr="0074186E">
        <w:t>4&gt;</w:t>
      </w:r>
      <w:r w:rsidRPr="0074186E">
        <w:tab/>
        <w:t xml:space="preserve">release the entire SCG configuration, if configured, except for the DRB configuration (as configured by </w:t>
      </w:r>
      <w:r w:rsidRPr="0074186E">
        <w:rPr>
          <w:i/>
        </w:rPr>
        <w:t>drb-ToAddModListSCG</w:t>
      </w:r>
      <w:r w:rsidRPr="0074186E">
        <w:t>);</w:t>
      </w:r>
    </w:p>
    <w:p w14:paraId="38834DA8" w14:textId="77777777" w:rsidR="0074186E" w:rsidRPr="0074186E" w:rsidRDefault="0074186E" w:rsidP="00993DB6">
      <w:pPr>
        <w:pStyle w:val="B4"/>
      </w:pPr>
      <w:r w:rsidRPr="0074186E">
        <w:t>4&gt;</w:t>
      </w:r>
      <w:r w:rsidRPr="0074186E">
        <w:tab/>
        <w:t>if (NG)EN-DC is configured:</w:t>
      </w:r>
    </w:p>
    <w:p w14:paraId="2047015F" w14:textId="77777777" w:rsidR="0074186E" w:rsidRPr="0074186E" w:rsidRDefault="0074186E" w:rsidP="00993DB6">
      <w:pPr>
        <w:pStyle w:val="B5"/>
      </w:pPr>
      <w:r w:rsidRPr="0074186E">
        <w:t>5&gt;</w:t>
      </w:r>
      <w:r w:rsidRPr="0074186E">
        <w:tab/>
        <w:t>perform MR</w:t>
      </w:r>
      <w:r w:rsidRPr="0074186E">
        <w:rPr>
          <w:rFonts w:eastAsia="宋体"/>
          <w:lang w:eastAsia="zh-CN"/>
        </w:rPr>
        <w:t>-</w:t>
      </w:r>
      <w:r w:rsidRPr="0074186E">
        <w:t>DC release, as specified in TS 38.331[82], clause 5.3.5.10;</w:t>
      </w:r>
    </w:p>
    <w:p w14:paraId="5F0C5D18" w14:textId="77777777" w:rsidR="0074186E" w:rsidRPr="0074186E" w:rsidRDefault="0074186E" w:rsidP="00993DB6">
      <w:pPr>
        <w:pStyle w:val="B5"/>
      </w:pPr>
      <w:r w:rsidRPr="0074186E">
        <w:t>5&gt;</w:t>
      </w:r>
      <w:r w:rsidRPr="0074186E">
        <w:tab/>
        <w:t xml:space="preserve">release </w:t>
      </w:r>
      <w:r w:rsidRPr="0074186E">
        <w:rPr>
          <w:i/>
        </w:rPr>
        <w:t>p-MaxEUTRA</w:t>
      </w:r>
      <w:r w:rsidRPr="0074186E">
        <w:t>, if configured;</w:t>
      </w:r>
    </w:p>
    <w:p w14:paraId="785C5BC6"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p-MaxUE-FR1</w:t>
      </w:r>
      <w:r w:rsidRPr="0074186E">
        <w:rPr>
          <w:rFonts w:eastAsia="Yu Mincho"/>
        </w:rPr>
        <w:t>, if configured;</w:t>
      </w:r>
    </w:p>
    <w:p w14:paraId="0A39B704"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tdm-PatternConfig</w:t>
      </w:r>
      <w:r w:rsidRPr="0074186E">
        <w:rPr>
          <w:rFonts w:eastAsia="Yu Mincho"/>
          <w:iCs/>
        </w:rPr>
        <w:t xml:space="preserve"> or </w:t>
      </w:r>
      <w:r w:rsidRPr="0074186E">
        <w:rPr>
          <w:rFonts w:eastAsia="Yu Mincho"/>
          <w:i/>
        </w:rPr>
        <w:t>tdm-PatternConfig2</w:t>
      </w:r>
      <w:r w:rsidRPr="0074186E">
        <w:rPr>
          <w:rFonts w:eastAsia="Yu Mincho"/>
        </w:rPr>
        <w:t>, if configured;</w:t>
      </w:r>
    </w:p>
    <w:p w14:paraId="632EC022" w14:textId="77777777" w:rsidR="0074186E" w:rsidRPr="0074186E" w:rsidRDefault="0074186E" w:rsidP="00993DB6">
      <w:pPr>
        <w:pStyle w:val="B4"/>
      </w:pPr>
      <w:r w:rsidRPr="0074186E">
        <w:t>4&gt;</w:t>
      </w:r>
      <w:r w:rsidRPr="0074186E">
        <w:tab/>
        <w:t xml:space="preserve">release </w:t>
      </w:r>
      <w:r w:rsidRPr="0074186E">
        <w:rPr>
          <w:i/>
        </w:rPr>
        <w:t>naics-Info</w:t>
      </w:r>
      <w:r w:rsidRPr="0074186E">
        <w:t xml:space="preserve"> for the PCell, if configured;</w:t>
      </w:r>
    </w:p>
    <w:p w14:paraId="138DD496" w14:textId="77777777" w:rsidR="0074186E" w:rsidRPr="0074186E" w:rsidRDefault="0074186E" w:rsidP="00993DB6">
      <w:pPr>
        <w:pStyle w:val="B4"/>
      </w:pPr>
      <w:r w:rsidRPr="0074186E">
        <w:t>4&gt;</w:t>
      </w:r>
      <w:r w:rsidRPr="0074186E">
        <w:tab/>
        <w:t>if connected as an RN and configured with an RN subframe configuration:</w:t>
      </w:r>
    </w:p>
    <w:p w14:paraId="4321381D" w14:textId="77777777" w:rsidR="0074186E" w:rsidRPr="0074186E" w:rsidRDefault="0074186E" w:rsidP="00993DB6">
      <w:pPr>
        <w:pStyle w:val="B5"/>
      </w:pPr>
      <w:r w:rsidRPr="0074186E">
        <w:t>5&gt;</w:t>
      </w:r>
      <w:r w:rsidRPr="0074186E">
        <w:tab/>
        <w:t>release the RN subframe configuration;</w:t>
      </w:r>
    </w:p>
    <w:p w14:paraId="6C727E29" w14:textId="77777777" w:rsidR="0074186E" w:rsidRPr="0074186E" w:rsidRDefault="0074186E" w:rsidP="00993DB6">
      <w:pPr>
        <w:pStyle w:val="B4"/>
      </w:pPr>
      <w:r w:rsidRPr="0074186E">
        <w:t>4&gt;</w:t>
      </w:r>
      <w:r w:rsidRPr="0074186E">
        <w:tab/>
        <w:t>release the LWA configuration, if configured, as described in 5.6.14.3;</w:t>
      </w:r>
    </w:p>
    <w:p w14:paraId="7F5ECBA0" w14:textId="77777777" w:rsidR="0074186E" w:rsidRPr="0074186E" w:rsidRDefault="0074186E" w:rsidP="00993DB6">
      <w:pPr>
        <w:pStyle w:val="B4"/>
      </w:pPr>
      <w:r w:rsidRPr="0074186E">
        <w:t>4&gt;</w:t>
      </w:r>
      <w:r w:rsidRPr="0074186E">
        <w:tab/>
        <w:t>release the LWIP configuration, if configured, as described in 5.6.17.3;</w:t>
      </w:r>
    </w:p>
    <w:p w14:paraId="72B6A625" w14:textId="77777777" w:rsidR="0074186E" w:rsidRPr="0074186E" w:rsidRDefault="0074186E" w:rsidP="00993DB6">
      <w:pPr>
        <w:pStyle w:val="B4"/>
      </w:pPr>
      <w:r w:rsidRPr="0074186E">
        <w:t>4&gt;</w:t>
      </w:r>
      <w:r w:rsidRPr="0074186E">
        <w:tab/>
        <w:t xml:space="preserve">release </w:t>
      </w:r>
      <w:r w:rsidRPr="0074186E">
        <w:rPr>
          <w:i/>
        </w:rPr>
        <w:t>delayBudgetReportingConfig</w:t>
      </w:r>
      <w:r w:rsidRPr="0074186E">
        <w:t>, if configured and stop timer T342, if running;</w:t>
      </w:r>
    </w:p>
    <w:p w14:paraId="6410BE5E" w14:textId="77777777" w:rsidR="0074186E" w:rsidRPr="0074186E" w:rsidRDefault="0074186E" w:rsidP="00993DB6">
      <w:pPr>
        <w:pStyle w:val="B4"/>
      </w:pPr>
      <w:r w:rsidRPr="0074186E">
        <w:t>4&gt;</w:t>
      </w:r>
      <w:r w:rsidRPr="0074186E">
        <w:tab/>
        <w:t xml:space="preserve">release </w:t>
      </w:r>
      <w:r w:rsidRPr="0074186E">
        <w:rPr>
          <w:i/>
        </w:rPr>
        <w:t>bw-PreferenceIndicationTimer</w:t>
      </w:r>
      <w:r w:rsidRPr="0074186E">
        <w:t>, if configured and stop timer T341, if running;</w:t>
      </w:r>
    </w:p>
    <w:p w14:paraId="71640FC3" w14:textId="77777777" w:rsidR="0074186E" w:rsidRPr="0074186E" w:rsidRDefault="0074186E" w:rsidP="00993DB6">
      <w:pPr>
        <w:pStyle w:val="B4"/>
      </w:pPr>
      <w:r w:rsidRPr="0074186E">
        <w:t>4&gt;</w:t>
      </w:r>
      <w:r w:rsidRPr="0074186E">
        <w:tab/>
        <w:t xml:space="preserve">release </w:t>
      </w:r>
      <w:r w:rsidRPr="0074186E">
        <w:rPr>
          <w:i/>
        </w:rPr>
        <w:t>overheatingAssistanceConfig</w:t>
      </w:r>
      <w:r w:rsidRPr="0074186E">
        <w:rPr>
          <w:i/>
          <w:lang w:eastAsia="zh-CN"/>
        </w:rPr>
        <w:t xml:space="preserve"> </w:t>
      </w:r>
      <w:r w:rsidRPr="0074186E">
        <w:t>and</w:t>
      </w:r>
      <w:r w:rsidRPr="0074186E">
        <w:rPr>
          <w:i/>
        </w:rPr>
        <w:t xml:space="preserve"> overheatingAssistanceConfigForSCG</w:t>
      </w:r>
      <w:r w:rsidRPr="0074186E">
        <w:t>, if configured and stop timer T345, if running;</w:t>
      </w:r>
    </w:p>
    <w:p w14:paraId="26BD9019" w14:textId="77777777" w:rsidR="0074186E" w:rsidRPr="0074186E" w:rsidRDefault="0074186E" w:rsidP="00993DB6">
      <w:pPr>
        <w:pStyle w:val="B4"/>
      </w:pPr>
      <w:r w:rsidRPr="0074186E">
        <w:t>4&gt;</w:t>
      </w:r>
      <w:r w:rsidRPr="0074186E">
        <w:tab/>
        <w:t xml:space="preserve">release </w:t>
      </w:r>
      <w:r w:rsidRPr="0074186E">
        <w:rPr>
          <w:i/>
        </w:rPr>
        <w:t>ailc-BitConfig</w:t>
      </w:r>
      <w:r w:rsidRPr="0074186E">
        <w:t>, if configured;</w:t>
      </w:r>
    </w:p>
    <w:p w14:paraId="514DC40E" w14:textId="77777777" w:rsidR="0074186E" w:rsidRPr="0074186E" w:rsidRDefault="0074186E" w:rsidP="00993DB6">
      <w:pPr>
        <w:pStyle w:val="B3"/>
      </w:pPr>
      <w:r w:rsidRPr="0074186E">
        <w:t>3&gt;</w:t>
      </w:r>
      <w:r w:rsidRPr="0074186E">
        <w:tab/>
        <w:t xml:space="preserve">remove all the entries within </w:t>
      </w:r>
      <w:r w:rsidRPr="0074186E">
        <w:rPr>
          <w:i/>
        </w:rPr>
        <w:t>VarConditionalReconfiguration</w:t>
      </w:r>
      <w:r w:rsidRPr="0074186E">
        <w:t>, if any;</w:t>
      </w:r>
    </w:p>
    <w:p w14:paraId="2F673709" w14:textId="77777777" w:rsidR="0074186E" w:rsidRPr="0074186E" w:rsidRDefault="0074186E" w:rsidP="00993DB6">
      <w:pPr>
        <w:pStyle w:val="B3"/>
      </w:pPr>
      <w:r w:rsidRPr="0074186E">
        <w:t>3&gt;</w:t>
      </w:r>
      <w:r w:rsidRPr="0074186E">
        <w:tab/>
        <w:t xml:space="preserve">for each </w:t>
      </w:r>
      <w:r w:rsidRPr="0074186E">
        <w:rPr>
          <w:i/>
        </w:rPr>
        <w:t>measId</w:t>
      </w:r>
      <w:r w:rsidRPr="0074186E">
        <w:t xml:space="preserve">, that is part of the current UE configuration in </w:t>
      </w:r>
      <w:r w:rsidRPr="0074186E">
        <w:rPr>
          <w:i/>
        </w:rPr>
        <w:t>VarMeasConfig</w:t>
      </w:r>
      <w:r w:rsidRPr="0074186E">
        <w:t xml:space="preserve">, if the associated </w:t>
      </w:r>
      <w:r w:rsidRPr="0074186E">
        <w:rPr>
          <w:i/>
        </w:rPr>
        <w:t>reportConfig</w:t>
      </w:r>
      <w:r w:rsidRPr="0074186E">
        <w:t xml:space="preserve"> has </w:t>
      </w:r>
      <w:r w:rsidRPr="0074186E">
        <w:rPr>
          <w:i/>
        </w:rPr>
        <w:t>condReconfigurationTriggerEUTRA/condReconfigurationTriggerNR</w:t>
      </w:r>
      <w:r w:rsidRPr="0074186E">
        <w:t xml:space="preserve"> configured:</w:t>
      </w:r>
    </w:p>
    <w:p w14:paraId="25B727F7" w14:textId="77777777" w:rsidR="0074186E" w:rsidRPr="0074186E" w:rsidRDefault="0074186E" w:rsidP="00993DB6">
      <w:pPr>
        <w:pStyle w:val="B4"/>
      </w:pPr>
      <w:r w:rsidRPr="0074186E">
        <w:t>4&gt;</w:t>
      </w:r>
      <w:r w:rsidRPr="0074186E">
        <w:tab/>
        <w:t xml:space="preserve">remove the entry with the matching </w:t>
      </w:r>
      <w:r w:rsidRPr="0074186E">
        <w:rPr>
          <w:i/>
        </w:rPr>
        <w:t>reportConfigId</w:t>
      </w:r>
      <w:r w:rsidRPr="0074186E">
        <w:t xml:space="preserve"> from the </w:t>
      </w:r>
      <w:r w:rsidRPr="0074186E">
        <w:rPr>
          <w:i/>
        </w:rPr>
        <w:t>reportConfigList</w:t>
      </w:r>
      <w:r w:rsidRPr="0074186E">
        <w:t xml:space="preserve"> within the </w:t>
      </w:r>
      <w:r w:rsidRPr="0074186E">
        <w:rPr>
          <w:i/>
        </w:rPr>
        <w:t>VarMeasConfig</w:t>
      </w:r>
      <w:r w:rsidRPr="0074186E">
        <w:t>;</w:t>
      </w:r>
    </w:p>
    <w:p w14:paraId="7E850472" w14:textId="77777777" w:rsidR="0074186E" w:rsidRPr="0074186E" w:rsidRDefault="0074186E" w:rsidP="00993DB6">
      <w:pPr>
        <w:pStyle w:val="B4"/>
      </w:pPr>
      <w:r w:rsidRPr="0074186E">
        <w:t>4&gt;</w:t>
      </w:r>
      <w:r w:rsidRPr="0074186E">
        <w:tab/>
        <w:t xml:space="preserve">if the associated </w:t>
      </w:r>
      <w:r w:rsidRPr="0074186E">
        <w:rPr>
          <w:i/>
          <w:iCs/>
        </w:rPr>
        <w:t>measObjectId</w:t>
      </w:r>
      <w:r w:rsidRPr="0074186E">
        <w:t xml:space="preserve"> is only associated with </w:t>
      </w:r>
      <w:r w:rsidRPr="0074186E">
        <w:rPr>
          <w:i/>
        </w:rPr>
        <w:t>condReconfigurationTriggerEUTRA/condReconfigurationTriggerNR</w:t>
      </w:r>
      <w:r w:rsidRPr="0074186E">
        <w:t>:</w:t>
      </w:r>
    </w:p>
    <w:p w14:paraId="500881D3" w14:textId="77777777" w:rsidR="0074186E" w:rsidRPr="0074186E" w:rsidRDefault="0074186E" w:rsidP="00993DB6">
      <w:pPr>
        <w:pStyle w:val="B5"/>
      </w:pPr>
      <w:r w:rsidRPr="0074186E">
        <w:t>5&gt;</w:t>
      </w:r>
      <w:r w:rsidRPr="0074186E">
        <w:tab/>
        <w:t xml:space="preserve">remove the entry with the matching </w:t>
      </w:r>
      <w:r w:rsidRPr="0074186E">
        <w:rPr>
          <w:i/>
          <w:iCs/>
        </w:rPr>
        <w:t>measObjectId</w:t>
      </w:r>
      <w:r w:rsidRPr="0074186E">
        <w:t xml:space="preserve"> from the </w:t>
      </w:r>
      <w:r w:rsidRPr="0074186E">
        <w:rPr>
          <w:i/>
        </w:rPr>
        <w:t>measObjectList</w:t>
      </w:r>
      <w:r w:rsidRPr="0074186E">
        <w:t xml:space="preserve"> within the </w:t>
      </w:r>
      <w:r w:rsidRPr="0074186E">
        <w:rPr>
          <w:i/>
        </w:rPr>
        <w:t>VarMeasConfig</w:t>
      </w:r>
      <w:r w:rsidRPr="0074186E">
        <w:t>;</w:t>
      </w:r>
    </w:p>
    <w:p w14:paraId="71695198" w14:textId="77777777" w:rsidR="0074186E" w:rsidRPr="0074186E" w:rsidRDefault="0074186E" w:rsidP="00993DB6">
      <w:pPr>
        <w:pStyle w:val="B4"/>
      </w:pPr>
      <w:r w:rsidRPr="0074186E">
        <w:t>4&gt;</w:t>
      </w:r>
      <w:r w:rsidRPr="0074186E">
        <w:tab/>
        <w:t xml:space="preserve">remove the entry with the matching </w:t>
      </w:r>
      <w:r w:rsidRPr="0074186E">
        <w:rPr>
          <w:i/>
        </w:rPr>
        <w:t>measId</w:t>
      </w:r>
      <w:r w:rsidRPr="0074186E">
        <w:t xml:space="preserve"> from the </w:t>
      </w:r>
      <w:r w:rsidRPr="0074186E">
        <w:rPr>
          <w:i/>
        </w:rPr>
        <w:t>measIdList</w:t>
      </w:r>
      <w:r w:rsidRPr="0074186E">
        <w:t xml:space="preserve"> within the </w:t>
      </w:r>
      <w:r w:rsidRPr="0074186E">
        <w:rPr>
          <w:i/>
        </w:rPr>
        <w:t>VarMeasConfig</w:t>
      </w:r>
      <w:r w:rsidRPr="0074186E">
        <w:t>;</w:t>
      </w:r>
    </w:p>
    <w:p w14:paraId="706C1B2B" w14:textId="77777777" w:rsidR="0074186E" w:rsidRPr="0074186E" w:rsidRDefault="0074186E" w:rsidP="00993DB6">
      <w:pPr>
        <w:pStyle w:val="B3"/>
      </w:pPr>
      <w:r w:rsidRPr="0074186E">
        <w:t>3&gt;</w:t>
      </w:r>
      <w:r w:rsidRPr="0074186E">
        <w:tab/>
        <w:t>start timer T301;</w:t>
      </w:r>
    </w:p>
    <w:p w14:paraId="7E5B30A3" w14:textId="77777777" w:rsidR="0074186E" w:rsidRPr="0074186E" w:rsidRDefault="0074186E" w:rsidP="00993DB6">
      <w:pPr>
        <w:pStyle w:val="B3"/>
      </w:pPr>
      <w:r w:rsidRPr="0074186E">
        <w:t>3&gt;</w:t>
      </w:r>
      <w:r w:rsidRPr="0074186E">
        <w:tab/>
        <w:t xml:space="preserve">apply the </w:t>
      </w:r>
      <w:r w:rsidRPr="0074186E">
        <w:rPr>
          <w:i/>
          <w:iCs/>
        </w:rPr>
        <w:t>timeAlignmentTimerCommon</w:t>
      </w:r>
      <w:r w:rsidRPr="0074186E">
        <w:t xml:space="preserve"> included in </w:t>
      </w:r>
      <w:r w:rsidRPr="0074186E">
        <w:rPr>
          <w:i/>
          <w:iCs/>
        </w:rPr>
        <w:t>SystemInformationBlockType2</w:t>
      </w:r>
      <w:r w:rsidRPr="0074186E">
        <w:t>;</w:t>
      </w:r>
    </w:p>
    <w:p w14:paraId="0B65CC56" w14:textId="77777777" w:rsidR="0074186E" w:rsidRPr="0074186E" w:rsidRDefault="0074186E" w:rsidP="00993DB6">
      <w:pPr>
        <w:pStyle w:val="B3"/>
      </w:pPr>
      <w:r w:rsidRPr="0074186E">
        <w:t>3&gt;</w:t>
      </w:r>
      <w:r w:rsidRPr="0074186E">
        <w:tab/>
        <w:t xml:space="preserve">if UE supports </w:t>
      </w:r>
      <w:r w:rsidRPr="0074186E">
        <w:rPr>
          <w:lang w:eastAsia="zh-CN"/>
        </w:rPr>
        <w:t xml:space="preserve">timing advance reporting and </w:t>
      </w:r>
      <w:r w:rsidRPr="0074186E">
        <w:rPr>
          <w:i/>
        </w:rPr>
        <w:t>ta-Report</w:t>
      </w:r>
      <w:r w:rsidRPr="0074186E">
        <w:t xml:space="preserve"> is included in </w:t>
      </w:r>
      <w:r w:rsidRPr="0074186E">
        <w:rPr>
          <w:i/>
        </w:rPr>
        <w:t xml:space="preserve">SystemInformationBlockType2 (SystemInformationBlockType2-NB </w:t>
      </w:r>
      <w:r w:rsidRPr="0074186E">
        <w:t>in NB-IoT):</w:t>
      </w:r>
    </w:p>
    <w:p w14:paraId="5B5CC11A" w14:textId="77777777" w:rsidR="0074186E" w:rsidRPr="0074186E" w:rsidRDefault="0074186E" w:rsidP="00993DB6">
      <w:pPr>
        <w:pStyle w:val="B4"/>
      </w:pPr>
      <w:r w:rsidRPr="0074186E">
        <w:t>4&gt;</w:t>
      </w:r>
      <w:r w:rsidRPr="0074186E">
        <w:tab/>
        <w:t>instruct the associated MAC entity to trigger Timing Advance reporting;</w:t>
      </w:r>
    </w:p>
    <w:p w14:paraId="1068F5B0" w14:textId="77777777" w:rsidR="0074186E" w:rsidRPr="0074186E" w:rsidRDefault="0074186E" w:rsidP="00993DB6">
      <w:pPr>
        <w:pStyle w:val="B3"/>
      </w:pPr>
      <w:r w:rsidRPr="0074186E">
        <w:lastRenderedPageBreak/>
        <w:t>3&gt;</w:t>
      </w:r>
      <w:r w:rsidRPr="0074186E">
        <w:tab/>
        <w:t>if the UE is a NB-IoT UE connected to EPC, the UE supports RRC connection re-establishment for the Control Plane CIoT EPS optimisation and AS security has not been activated; and</w:t>
      </w:r>
    </w:p>
    <w:p w14:paraId="25A6225A" w14:textId="77777777" w:rsidR="0074186E" w:rsidRPr="0074186E" w:rsidRDefault="0074186E" w:rsidP="00993DB6">
      <w:pPr>
        <w:pStyle w:val="B3"/>
      </w:pPr>
      <w:r w:rsidRPr="0074186E">
        <w:t>3&gt;</w:t>
      </w:r>
      <w:r w:rsidRPr="0074186E">
        <w:tab/>
        <w:t xml:space="preserve">if </w:t>
      </w:r>
      <w:r w:rsidRPr="0074186E">
        <w:rPr>
          <w:i/>
        </w:rPr>
        <w:t>cp-reestablishment</w:t>
      </w:r>
      <w:r w:rsidRPr="0074186E">
        <w:t xml:space="preserve"> is not included in </w:t>
      </w:r>
      <w:r w:rsidRPr="0074186E">
        <w:rPr>
          <w:i/>
        </w:rPr>
        <w:t>SystemInformationBlockType2-NB</w:t>
      </w:r>
      <w:r w:rsidRPr="0074186E">
        <w:t>:</w:t>
      </w:r>
    </w:p>
    <w:p w14:paraId="7180A01F" w14:textId="77777777" w:rsidR="0074186E" w:rsidRPr="0074186E" w:rsidRDefault="0074186E" w:rsidP="00993DB6">
      <w:pPr>
        <w:pStyle w:val="B4"/>
      </w:pPr>
      <w:r w:rsidRPr="0074186E">
        <w:t>4&gt;</w:t>
      </w:r>
      <w:r w:rsidRPr="0074186E">
        <w:tab/>
        <w:t>perform the actions upon leaving RRC_CONNECTED as specified in 5.3.12, with release cause 'RRC connection failure';</w:t>
      </w:r>
    </w:p>
    <w:p w14:paraId="6E8BC5C3" w14:textId="77777777" w:rsidR="0074186E" w:rsidRPr="0074186E" w:rsidRDefault="0074186E" w:rsidP="00993DB6">
      <w:pPr>
        <w:pStyle w:val="B3"/>
      </w:pPr>
      <w:r w:rsidRPr="0074186E">
        <w:t>3&gt;</w:t>
      </w:r>
      <w:r w:rsidRPr="0074186E">
        <w:tab/>
        <w:t>else:</w:t>
      </w:r>
    </w:p>
    <w:p w14:paraId="032EB777" w14:textId="77777777" w:rsidR="0074186E" w:rsidRPr="0074186E" w:rsidRDefault="0074186E" w:rsidP="00993DB6">
      <w:pPr>
        <w:pStyle w:val="B4"/>
      </w:pPr>
      <w:r w:rsidRPr="0074186E">
        <w:t>4&gt;</w:t>
      </w:r>
      <w:r w:rsidRPr="0074186E">
        <w:tab/>
        <w:t xml:space="preserve">initiate transmission of the </w:t>
      </w:r>
      <w:r w:rsidRPr="0074186E">
        <w:rPr>
          <w:i/>
        </w:rPr>
        <w:t>RRCConnectionReestablishmentRequest</w:t>
      </w:r>
      <w:r w:rsidRPr="0074186E">
        <w:t xml:space="preserve"> message in accordance with 5.3.7.4;</w:t>
      </w:r>
    </w:p>
    <w:p w14:paraId="3240F9D1" w14:textId="77777777" w:rsidR="0074186E" w:rsidRPr="0074186E" w:rsidRDefault="0074186E" w:rsidP="00993DB6">
      <w:pPr>
        <w:pStyle w:val="NO"/>
      </w:pPr>
      <w:r w:rsidRPr="0074186E">
        <w:t>NOTE:</w:t>
      </w:r>
      <w:r w:rsidRPr="0074186E">
        <w:tab/>
        <w:t>This procedure applies also if the UE returns to the source PCell.</w:t>
      </w:r>
    </w:p>
    <w:p w14:paraId="01BC9981" w14:textId="77777777" w:rsidR="0074186E" w:rsidRPr="0074186E" w:rsidRDefault="0074186E" w:rsidP="0074186E">
      <w:pPr>
        <w:textAlignment w:val="auto"/>
      </w:pPr>
      <w:r w:rsidRPr="0074186E">
        <w:t>Upon selecting an inter-RAT cell, the UE shall:</w:t>
      </w:r>
    </w:p>
    <w:p w14:paraId="3B59946C" w14:textId="77777777" w:rsidR="0074186E" w:rsidRPr="0074186E" w:rsidRDefault="0074186E" w:rsidP="00993DB6">
      <w:pPr>
        <w:pStyle w:val="B1"/>
      </w:pPr>
      <w:r w:rsidRPr="0074186E">
        <w:t>1&gt;</w:t>
      </w:r>
      <w:r w:rsidRPr="0074186E">
        <w:tab/>
        <w:t xml:space="preserve">if the selected cell is a UTRA cell, and if the UE supports Radio Link Failure Report for Inter-RAT MRO, include </w:t>
      </w:r>
      <w:r w:rsidRPr="0074186E">
        <w:rPr>
          <w:i/>
        </w:rPr>
        <w:t>selectedUTRA-CellId</w:t>
      </w:r>
      <w:r w:rsidRPr="0074186E">
        <w:t xml:space="preserve"> in the </w:t>
      </w:r>
      <w:r w:rsidRPr="0074186E">
        <w:rPr>
          <w:i/>
        </w:rPr>
        <w:t>VarRLF-Report</w:t>
      </w:r>
      <w:r w:rsidRPr="0074186E">
        <w:t xml:space="preserve"> and set it to the </w:t>
      </w:r>
      <w:r w:rsidRPr="0074186E">
        <w:rPr>
          <w:lang w:eastAsia="zh-CN"/>
        </w:rPr>
        <w:t>physical cell identity and carrier frequency</w:t>
      </w:r>
      <w:r w:rsidRPr="0074186E">
        <w:t xml:space="preserve"> of the selected UTRA cell;</w:t>
      </w:r>
    </w:p>
    <w:p w14:paraId="769FD3AB" w14:textId="77777777" w:rsidR="0074186E" w:rsidRPr="0074186E" w:rsidRDefault="0074186E" w:rsidP="00993DB6">
      <w:pPr>
        <w:pStyle w:val="B1"/>
      </w:pPr>
      <w:r w:rsidRPr="0074186E">
        <w:t>1&gt;</w:t>
      </w:r>
      <w:r w:rsidRPr="0074186E">
        <w:tab/>
        <w:t>perform the actions upon leaving RRC_CONNECTED as specified in 5.3.12, with release cause 'RRC connection failure';</w:t>
      </w:r>
    </w:p>
    <w:p w14:paraId="422E5239"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7822C5F2"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6153F1C"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910DEA1" w14:textId="77777777" w:rsidR="009E4026" w:rsidRDefault="009E4026" w:rsidP="009E4026">
      <w:pPr>
        <w:rPr>
          <w:rFonts w:eastAsiaTheme="minorEastAsia"/>
        </w:rPr>
      </w:pPr>
    </w:p>
    <w:p w14:paraId="6D045C39" w14:textId="77777777" w:rsidR="009722D5" w:rsidRPr="00667F3B" w:rsidRDefault="009722D5" w:rsidP="009722D5">
      <w:pPr>
        <w:pStyle w:val="4"/>
      </w:pPr>
      <w:r w:rsidRPr="00667F3B">
        <w:t>5.3.7.5</w:t>
      </w:r>
      <w:r w:rsidRPr="00667F3B">
        <w:tab/>
        <w:t xml:space="preserve">Reception of the </w:t>
      </w:r>
      <w:r w:rsidRPr="00667F3B">
        <w:rPr>
          <w:i/>
        </w:rPr>
        <w:t>RRCConnectionReestablishment</w:t>
      </w:r>
      <w:r w:rsidRPr="00667F3B">
        <w:t xml:space="preserve"> by the UE</w:t>
      </w:r>
      <w:bookmarkEnd w:id="64"/>
      <w:bookmarkEnd w:id="65"/>
      <w:bookmarkEnd w:id="66"/>
      <w:bookmarkEnd w:id="67"/>
      <w:bookmarkEnd w:id="68"/>
      <w:bookmarkEnd w:id="69"/>
      <w:bookmarkEnd w:id="70"/>
      <w:bookmarkEnd w:id="71"/>
      <w:bookmarkEnd w:id="72"/>
      <w:bookmarkEnd w:id="73"/>
      <w:bookmarkEnd w:id="74"/>
      <w:bookmarkEnd w:id="75"/>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lastRenderedPageBreak/>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83" w:name="OLE_LINK46"/>
      <w:bookmarkStart w:id="84" w:name="OLE_LINK47"/>
      <w:r w:rsidR="009722D5" w:rsidRPr="00667F3B">
        <w:t>and the K</w:t>
      </w:r>
      <w:r w:rsidR="009722D5" w:rsidRPr="00667F3B">
        <w:rPr>
          <w:vertAlign w:val="subscript"/>
        </w:rPr>
        <w:t>RRCint</w:t>
      </w:r>
      <w:r w:rsidR="009722D5" w:rsidRPr="00667F3B">
        <w:t xml:space="preserve"> key immediately</w:t>
      </w:r>
      <w:bookmarkEnd w:id="83"/>
      <w:bookmarkEnd w:id="84"/>
      <w:r w:rsidR="009722D5" w:rsidRPr="00667F3B">
        <w:t xml:space="preserve">, i.e., integrity protection shall be applied to all subsequent messages received and sent by the UE, </w:t>
      </w:r>
      <w:bookmarkStart w:id="85" w:name="OLE_LINK40"/>
      <w:bookmarkStart w:id="86" w:name="OLE_LINK41"/>
      <w:r w:rsidR="009722D5" w:rsidRPr="00667F3B">
        <w:t>including the message used to indicate the successful completion of the procedure</w:t>
      </w:r>
      <w:bookmarkEnd w:id="85"/>
      <w:bookmarkEnd w:id="86"/>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宋体"/>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lastRenderedPageBreak/>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lastRenderedPageBreak/>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0E7A3536" w14:textId="77777777" w:rsidR="008C7E0D" w:rsidRPr="008C7E0D" w:rsidRDefault="008C7E0D" w:rsidP="008C7E0D">
      <w:pPr>
        <w:pStyle w:val="B3"/>
        <w:rPr>
          <w:ins w:id="87" w:author="Huawei, HiSilicon" w:date="2024-02-05T18:04:00Z"/>
        </w:rPr>
      </w:pPr>
      <w:ins w:id="88" w:author="Huawei, HiSilicon" w:date="2024-02-05T18:04:00Z">
        <w:r w:rsidRPr="008C7E0D">
          <w:t>3&gt;</w:t>
        </w:r>
        <w:r w:rsidRPr="008C7E0D">
          <w:tab/>
          <w:t>if UE supports GNSS position fix in RRC_CONNECTED and</w:t>
        </w:r>
        <w:r w:rsidRPr="008C7E0D">
          <w:rPr>
            <w:i/>
          </w:rPr>
          <w:t xml:space="preserve"> gnss-PositionFixDurationReporting</w:t>
        </w:r>
        <w:r w:rsidRPr="008C7E0D">
          <w:t xml:space="preserve"> is present in </w:t>
        </w:r>
        <w:r w:rsidRPr="008C7E0D">
          <w:rPr>
            <w:i/>
          </w:rPr>
          <w:t>SystemInformationBlockType2(-NB)</w:t>
        </w:r>
        <w:r w:rsidRPr="008C7E0D">
          <w:t>:</w:t>
        </w:r>
      </w:ins>
    </w:p>
    <w:p w14:paraId="0158196F" w14:textId="77777777" w:rsidR="008C7E0D" w:rsidRPr="008C7E0D" w:rsidRDefault="008C7E0D" w:rsidP="008C7E0D">
      <w:pPr>
        <w:pStyle w:val="B4"/>
        <w:rPr>
          <w:ins w:id="89" w:author="Huawei, HiSilicon" w:date="2024-02-05T18:04:00Z"/>
        </w:rPr>
      </w:pPr>
      <w:ins w:id="90" w:author="Huawei, HiSilicon" w:date="2024-02-05T18:04:00Z">
        <w:r w:rsidRPr="008C7E0D">
          <w:t>4&gt;</w:t>
        </w:r>
        <w:r w:rsidRPr="008C7E0D">
          <w:tab/>
          <w:t xml:space="preserve">include </w:t>
        </w:r>
        <w:r w:rsidRPr="008C7E0D">
          <w:rPr>
            <w:i/>
          </w:rPr>
          <w:t>gnss-PositionFixDuration</w:t>
        </w:r>
        <w:r w:rsidRPr="008C7E0D">
          <w:t xml:space="preserve"> in accordance with the time duration required for the UE to acquire a GNSS position;</w:t>
        </w:r>
      </w:ins>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lastRenderedPageBreak/>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4739C14C" w14:textId="77777777" w:rsidR="009E4026" w:rsidRPr="006778FD" w:rsidRDefault="009E4026" w:rsidP="009E4026">
      <w:pPr>
        <w:rPr>
          <w:rFonts w:eastAsiaTheme="minorEastAsia"/>
        </w:rPr>
      </w:pPr>
      <w:bookmarkStart w:id="91" w:name="_Toc156167832"/>
      <w:bookmarkStart w:id="92" w:name="_Toc20486958"/>
      <w:bookmarkStart w:id="93" w:name="_Toc29342250"/>
      <w:bookmarkStart w:id="94" w:name="_Toc29343389"/>
      <w:bookmarkStart w:id="95" w:name="_Toc3656664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192372B9"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B94F4A"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FF4D674" w14:textId="226AE443" w:rsidR="009E4026" w:rsidRDefault="009E4026" w:rsidP="009E4026">
      <w:pPr>
        <w:rPr>
          <w:rFonts w:eastAsiaTheme="minorEastAsia"/>
        </w:rPr>
      </w:pPr>
    </w:p>
    <w:p w14:paraId="315A4D03" w14:textId="77777777" w:rsidR="008F3925" w:rsidRPr="008F3925" w:rsidRDefault="008F3925" w:rsidP="008F3925">
      <w:pPr>
        <w:keepNext/>
        <w:keepLines/>
        <w:spacing w:before="120"/>
        <w:ind w:left="1418" w:hanging="1418"/>
        <w:textAlignment w:val="auto"/>
        <w:outlineLvl w:val="3"/>
        <w:rPr>
          <w:rFonts w:ascii="Arial" w:hAnsi="Arial"/>
          <w:sz w:val="24"/>
        </w:rPr>
      </w:pPr>
      <w:bookmarkStart w:id="96" w:name="_Toc156167690"/>
      <w:bookmarkStart w:id="97" w:name="_Toc46483008"/>
      <w:bookmarkStart w:id="98" w:name="_Toc46481774"/>
      <w:bookmarkStart w:id="99" w:name="_Toc46480540"/>
      <w:bookmarkStart w:id="100" w:name="_Toc37081914"/>
      <w:bookmarkStart w:id="101" w:name="_Toc36938934"/>
      <w:bookmarkStart w:id="102" w:name="_Toc36846281"/>
      <w:bookmarkStart w:id="103" w:name="_Toc36809917"/>
      <w:bookmarkStart w:id="104" w:name="_Toc36566503"/>
      <w:bookmarkStart w:id="105" w:name="_Toc29343252"/>
      <w:bookmarkStart w:id="106" w:name="_Toc29342113"/>
      <w:bookmarkStart w:id="107" w:name="_Toc20486821"/>
      <w:bookmarkStart w:id="108" w:name="_Toc156167816"/>
      <w:bookmarkStart w:id="109" w:name="_Toc46483133"/>
      <w:bookmarkStart w:id="110" w:name="_Toc46481899"/>
      <w:bookmarkStart w:id="111" w:name="_Toc46480665"/>
      <w:bookmarkStart w:id="112" w:name="_Toc37082038"/>
      <w:bookmarkStart w:id="113" w:name="_Toc36939058"/>
      <w:bookmarkStart w:id="114" w:name="_Toc36846405"/>
      <w:bookmarkStart w:id="115" w:name="_Toc36810041"/>
      <w:bookmarkStart w:id="116" w:name="_Toc36566627"/>
      <w:bookmarkStart w:id="117" w:name="_Toc29343375"/>
      <w:bookmarkStart w:id="118" w:name="_Toc29342236"/>
      <w:bookmarkStart w:id="119" w:name="_Toc20486944"/>
      <w:r w:rsidRPr="008F3925">
        <w:rPr>
          <w:rFonts w:ascii="Arial" w:hAnsi="Arial"/>
          <w:sz w:val="24"/>
        </w:rPr>
        <w:t>5.3.8.3</w:t>
      </w:r>
      <w:r w:rsidRPr="008F3925">
        <w:rPr>
          <w:rFonts w:ascii="Arial" w:hAnsi="Arial"/>
          <w:sz w:val="24"/>
        </w:rPr>
        <w:tab/>
        <w:t xml:space="preserve">Reception of the </w:t>
      </w:r>
      <w:r w:rsidRPr="008F3925">
        <w:rPr>
          <w:rFonts w:ascii="Arial" w:hAnsi="Arial"/>
          <w:i/>
          <w:sz w:val="24"/>
        </w:rPr>
        <w:t>RRCConnectionRelease</w:t>
      </w:r>
      <w:r w:rsidRPr="008F3925">
        <w:rPr>
          <w:rFonts w:ascii="Arial" w:hAnsi="Arial"/>
          <w:sz w:val="24"/>
        </w:rPr>
        <w:t xml:space="preserve"> by the UE</w:t>
      </w:r>
      <w:bookmarkEnd w:id="96"/>
      <w:bookmarkEnd w:id="97"/>
      <w:bookmarkEnd w:id="98"/>
      <w:bookmarkEnd w:id="99"/>
      <w:bookmarkEnd w:id="100"/>
      <w:bookmarkEnd w:id="101"/>
      <w:bookmarkEnd w:id="102"/>
      <w:bookmarkEnd w:id="103"/>
      <w:bookmarkEnd w:id="104"/>
      <w:bookmarkEnd w:id="105"/>
      <w:bookmarkEnd w:id="106"/>
      <w:bookmarkEnd w:id="107"/>
    </w:p>
    <w:p w14:paraId="70492E8C" w14:textId="77777777" w:rsidR="008F3925" w:rsidRPr="008F3925" w:rsidRDefault="008F3925" w:rsidP="008F3925">
      <w:pPr>
        <w:textAlignment w:val="auto"/>
      </w:pPr>
      <w:r w:rsidRPr="008F3925">
        <w:t>The UE shall:</w:t>
      </w:r>
    </w:p>
    <w:p w14:paraId="428BB57C" w14:textId="77777777" w:rsidR="008F3925" w:rsidRPr="008F3925" w:rsidRDefault="008F3925" w:rsidP="008F3925">
      <w:pPr>
        <w:pStyle w:val="B1"/>
      </w:pPr>
      <w:r w:rsidRPr="008F3925">
        <w:t>1&gt;</w:t>
      </w:r>
      <w:r w:rsidRPr="008F3925">
        <w:tab/>
        <w:t xml:space="preserve">except for NB-IoT, BL UEs or UEs in CE, delay the following actions defined in this clause 60 m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04BE1D02" w14:textId="77777777" w:rsidR="008F3925" w:rsidRPr="008F3925" w:rsidRDefault="008F3925" w:rsidP="008F3925">
      <w:pPr>
        <w:pStyle w:val="B1"/>
      </w:pPr>
      <w:r w:rsidRPr="008F3925">
        <w:t>1&gt;</w:t>
      </w:r>
      <w:r w:rsidRPr="008F3925">
        <w:tab/>
        <w:t xml:space="preserve">for BL UEs or UEs in CE, delay the following actions defined in this clause 1.25 second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0C6B89BB" w14:textId="77777777" w:rsidR="008F3925" w:rsidRPr="008F3925" w:rsidRDefault="008F3925" w:rsidP="008F3925">
      <w:pPr>
        <w:pStyle w:val="B1"/>
      </w:pPr>
      <w:r w:rsidRPr="008F3925">
        <w:t>1&gt;</w:t>
      </w:r>
      <w:r w:rsidRPr="008F3925">
        <w:tab/>
        <w:t xml:space="preserve">for NB-IoT, delay the following actions defined in this clause 10 second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148F80A9" w14:textId="77777777" w:rsidR="008F3925" w:rsidRPr="008F3925" w:rsidRDefault="008F3925" w:rsidP="008F3925">
      <w:pPr>
        <w:pStyle w:val="NO"/>
      </w:pPr>
      <w:r w:rsidRPr="008F3925">
        <w:t>NOTE 0:</w:t>
      </w:r>
      <w:r w:rsidRPr="008F3925">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sidRPr="008F3925">
        <w:rPr>
          <w:i/>
        </w:rPr>
        <w:t>RRCConnectionRelease</w:t>
      </w:r>
      <w:r w:rsidRPr="008F3925">
        <w:t xml:space="preserve"> message has been successfully acknowledged.</w:t>
      </w:r>
    </w:p>
    <w:p w14:paraId="0644D1B0" w14:textId="7F1BF343" w:rsidR="008F3925" w:rsidRPr="008F3925" w:rsidRDefault="008F3925" w:rsidP="008F3925">
      <w:pPr>
        <w:pStyle w:val="NO"/>
        <w:rPr>
          <w:ins w:id="120" w:author="Huawei, HiSilicon" w:date="2024-03-05T15:44:00Z"/>
        </w:rPr>
      </w:pPr>
      <w:ins w:id="121" w:author="Huawei, HiSilicon" w:date="2024-03-05T15:44:00Z">
        <w:r w:rsidRPr="008F3925">
          <w:t>NOTE 0</w:t>
        </w:r>
        <w:r>
          <w:t>a</w:t>
        </w:r>
        <w:r w:rsidRPr="008F3925">
          <w:t>:</w:t>
        </w:r>
        <w:r w:rsidRPr="008F3925">
          <w:tab/>
        </w:r>
        <w:r>
          <w:t xml:space="preserve">For BL UEs, UEs in CE and NB-IoT, when the </w:t>
        </w:r>
        <w:r>
          <w:rPr>
            <w:i/>
          </w:rPr>
          <w:t>RRCConnectionRelease</w:t>
        </w:r>
        <w:r>
          <w:t xml:space="preserve"> message is received on a HARQ process with disabled HARQ feedback, and when STATUS reporting, as defined in TS 36.322 [7], has not been triggered, the lower layers can be considered to have indicated that the receipt of the </w:t>
        </w:r>
        <w:r>
          <w:rPr>
            <w:i/>
          </w:rPr>
          <w:t>RRCConnectionRelease</w:t>
        </w:r>
        <w:r>
          <w:t xml:space="preserve"> message has been successfully acknowledged.</w:t>
        </w:r>
      </w:ins>
    </w:p>
    <w:p w14:paraId="60478FEF" w14:textId="77777777" w:rsidR="008F3925" w:rsidRPr="008F3925" w:rsidRDefault="008F3925" w:rsidP="008F3925">
      <w:pPr>
        <w:pStyle w:val="B1"/>
      </w:pPr>
      <w:r w:rsidRPr="008F3925">
        <w:t>1&gt;</w:t>
      </w:r>
      <w:r w:rsidRPr="008F3925">
        <w:tab/>
        <w:t>stop T380, if running;</w:t>
      </w:r>
    </w:p>
    <w:p w14:paraId="3469BB09" w14:textId="77777777" w:rsidR="008F3925" w:rsidRPr="008F3925" w:rsidRDefault="008F3925" w:rsidP="008F3925">
      <w:pPr>
        <w:pStyle w:val="B1"/>
      </w:pPr>
      <w:r w:rsidRPr="008F3925">
        <w:t>1&gt;</w:t>
      </w:r>
      <w:r w:rsidRPr="008F3925">
        <w:tab/>
        <w:t>if timer T316 is running;</w:t>
      </w:r>
    </w:p>
    <w:p w14:paraId="573921BC" w14:textId="77777777" w:rsidR="008F3925" w:rsidRPr="008F3925" w:rsidRDefault="008F3925" w:rsidP="008F3925">
      <w:pPr>
        <w:pStyle w:val="B2"/>
      </w:pPr>
      <w:r w:rsidRPr="008F3925">
        <w:t>2&gt;</w:t>
      </w:r>
      <w:r w:rsidRPr="008F3925">
        <w:tab/>
        <w:t>stop timer T316;</w:t>
      </w:r>
    </w:p>
    <w:p w14:paraId="45CFFE7E" w14:textId="77777777" w:rsidR="008F3925" w:rsidRPr="008F3925" w:rsidRDefault="008F3925" w:rsidP="008F3925">
      <w:pPr>
        <w:pStyle w:val="B2"/>
      </w:pPr>
      <w:r w:rsidRPr="008F3925">
        <w:t>2&gt;</w:t>
      </w:r>
      <w:r w:rsidRPr="008F3925">
        <w:tab/>
        <w:t xml:space="preserve">clear the information included in </w:t>
      </w:r>
      <w:r w:rsidRPr="008F3925">
        <w:rPr>
          <w:i/>
        </w:rPr>
        <w:t>VarRLF-Report</w:t>
      </w:r>
      <w:r w:rsidRPr="008F3925">
        <w:t>, if any;</w:t>
      </w:r>
    </w:p>
    <w:p w14:paraId="5762EF67" w14:textId="77777777" w:rsidR="008F3925" w:rsidRPr="008F3925" w:rsidRDefault="008F3925" w:rsidP="008F3925">
      <w:pPr>
        <w:pStyle w:val="B1"/>
      </w:pPr>
      <w:r w:rsidRPr="008F3925">
        <w:t>1&gt;</w:t>
      </w:r>
      <w:r w:rsidRPr="008F3925">
        <w:tab/>
        <w:t>for NB-IoT:</w:t>
      </w:r>
    </w:p>
    <w:p w14:paraId="09873523" w14:textId="77777777" w:rsidR="008F3925" w:rsidRPr="008F3925" w:rsidRDefault="008F3925" w:rsidP="008F3925">
      <w:pPr>
        <w:ind w:left="851" w:hanging="284"/>
        <w:textAlignment w:val="auto"/>
      </w:pPr>
      <w:r w:rsidRPr="008F3925">
        <w:t>2&gt;</w:t>
      </w:r>
      <w:r w:rsidRPr="008F3925">
        <w:tab/>
        <w:t xml:space="preserve">if the UE has reported </w:t>
      </w:r>
      <w:r w:rsidRPr="008F3925">
        <w:rPr>
          <w:i/>
          <w:iCs/>
        </w:rPr>
        <w:t>anr-InfoAvailable</w:t>
      </w:r>
      <w:r w:rsidRPr="008F3925">
        <w:t xml:space="preserve">, clear </w:t>
      </w:r>
      <w:r w:rsidRPr="008F3925">
        <w:rPr>
          <w:i/>
          <w:iCs/>
        </w:rPr>
        <w:t>VarANR-MeasConfig-NB</w:t>
      </w:r>
      <w:r w:rsidRPr="008F3925">
        <w:t xml:space="preserve"> and </w:t>
      </w:r>
      <w:r w:rsidRPr="008F3925">
        <w:rPr>
          <w:i/>
          <w:iCs/>
        </w:rPr>
        <w:t>VarANR-MeasReport-NB</w:t>
      </w:r>
      <w:r w:rsidRPr="008F3925">
        <w:t>;</w:t>
      </w:r>
    </w:p>
    <w:p w14:paraId="230E36B7" w14:textId="77777777" w:rsidR="008F3925" w:rsidRPr="008F3925" w:rsidRDefault="008F3925" w:rsidP="008F3925">
      <w:pPr>
        <w:ind w:left="851" w:hanging="284"/>
        <w:textAlignment w:val="auto"/>
      </w:pPr>
      <w:r w:rsidRPr="008F3925">
        <w:t>2&gt;</w:t>
      </w:r>
      <w:r w:rsidRPr="008F3925">
        <w:tab/>
        <w:t xml:space="preserve">if the UE has reported </w:t>
      </w:r>
      <w:r w:rsidRPr="008F3925">
        <w:rPr>
          <w:i/>
        </w:rPr>
        <w:t>rlf-InfoAvailable</w:t>
      </w:r>
      <w:r w:rsidRPr="008F3925">
        <w:t xml:space="preserve">, clear </w:t>
      </w:r>
      <w:r w:rsidRPr="008F3925">
        <w:rPr>
          <w:i/>
        </w:rPr>
        <w:t>VarRLF-Report-NB</w:t>
      </w:r>
      <w:r w:rsidRPr="008F3925">
        <w:t>;</w:t>
      </w:r>
    </w:p>
    <w:p w14:paraId="7355CA64" w14:textId="77777777" w:rsidR="008F3925" w:rsidRPr="008F3925" w:rsidRDefault="008F3925" w:rsidP="008F3925">
      <w:pPr>
        <w:pStyle w:val="B1"/>
      </w:pPr>
      <w:r w:rsidRPr="008F3925">
        <w:t>1&gt;</w:t>
      </w:r>
      <w:r w:rsidRPr="008F3925">
        <w:tab/>
        <w:t xml:space="preserve">if the </w:t>
      </w:r>
      <w:r w:rsidRPr="008F3925">
        <w:rPr>
          <w:i/>
        </w:rPr>
        <w:t>RRCConnectionRelease</w:t>
      </w:r>
      <w:r w:rsidRPr="008F3925">
        <w:t xml:space="preserve"> message is received in response to an </w:t>
      </w:r>
      <w:r w:rsidRPr="008F3925">
        <w:rPr>
          <w:i/>
        </w:rPr>
        <w:t xml:space="preserve">RRCConnectionResumeRequest </w:t>
      </w:r>
      <w:r w:rsidRPr="008F3925">
        <w:t>for EDT or for UP transmission using PUR:</w:t>
      </w:r>
    </w:p>
    <w:p w14:paraId="3D425C35" w14:textId="77777777" w:rsidR="008F3925" w:rsidRPr="008F3925" w:rsidRDefault="008F3925" w:rsidP="008F3925">
      <w:pPr>
        <w:pStyle w:val="B2"/>
      </w:pPr>
      <w:r w:rsidRPr="008F3925">
        <w:t>2&gt;</w:t>
      </w:r>
      <w:r w:rsidRPr="008F3925">
        <w:tab/>
        <w:t>indicate to upper layers that the suspended RRC connection has been resumed;</w:t>
      </w:r>
    </w:p>
    <w:p w14:paraId="35D83D17" w14:textId="77777777" w:rsidR="008F3925" w:rsidRPr="008F3925" w:rsidRDefault="008F3925" w:rsidP="008F3925">
      <w:pPr>
        <w:pStyle w:val="B2"/>
      </w:pPr>
      <w:r w:rsidRPr="008F3925">
        <w:t>2&gt;</w:t>
      </w:r>
      <w:r w:rsidRPr="008F3925">
        <w:tab/>
        <w:t xml:space="preserve">discard the stored UE AS context and </w:t>
      </w:r>
      <w:r w:rsidRPr="008F3925">
        <w:rPr>
          <w:i/>
        </w:rPr>
        <w:t>resumeIdentity</w:t>
      </w:r>
      <w:r w:rsidRPr="008F3925">
        <w:t>;</w:t>
      </w:r>
    </w:p>
    <w:p w14:paraId="43AC5B0B" w14:textId="77777777" w:rsidR="008F3925" w:rsidRPr="008F3925" w:rsidRDefault="008F3925" w:rsidP="008F3925">
      <w:pPr>
        <w:pStyle w:val="B2"/>
      </w:pPr>
      <w:r w:rsidRPr="008F3925">
        <w:t>2&gt;</w:t>
      </w:r>
      <w:r w:rsidRPr="008F3925">
        <w:tab/>
        <w:t>stop timer T300;</w:t>
      </w:r>
    </w:p>
    <w:p w14:paraId="462D9DF8" w14:textId="77777777" w:rsidR="008F3925" w:rsidRPr="008F3925" w:rsidRDefault="008F3925" w:rsidP="008F3925">
      <w:pPr>
        <w:pStyle w:val="B2"/>
      </w:pPr>
      <w:r w:rsidRPr="008F3925">
        <w:t>2&gt;</w:t>
      </w:r>
      <w:r w:rsidRPr="008F3925">
        <w:tab/>
        <w:t>stop timer T302, if running;</w:t>
      </w:r>
    </w:p>
    <w:p w14:paraId="5F121F4A" w14:textId="77777777" w:rsidR="008F3925" w:rsidRPr="008F3925" w:rsidRDefault="008F3925" w:rsidP="008F3925">
      <w:pPr>
        <w:pStyle w:val="B2"/>
      </w:pPr>
      <w:r w:rsidRPr="008F3925">
        <w:t>2&gt;</w:t>
      </w:r>
      <w:r w:rsidRPr="008F3925">
        <w:tab/>
        <w:t>stop timer T303, if running;</w:t>
      </w:r>
    </w:p>
    <w:p w14:paraId="55473ECF" w14:textId="77777777" w:rsidR="008F3925" w:rsidRPr="008F3925" w:rsidRDefault="008F3925" w:rsidP="008F3925">
      <w:pPr>
        <w:pStyle w:val="B2"/>
      </w:pPr>
      <w:r w:rsidRPr="008F3925">
        <w:t>2&gt;</w:t>
      </w:r>
      <w:r w:rsidRPr="008F3925">
        <w:tab/>
        <w:t>stop timer T305, if running;</w:t>
      </w:r>
    </w:p>
    <w:p w14:paraId="29417EBE" w14:textId="77777777" w:rsidR="008F3925" w:rsidRPr="008F3925" w:rsidRDefault="008F3925" w:rsidP="008F3925">
      <w:pPr>
        <w:pStyle w:val="B2"/>
        <w:rPr>
          <w:lang w:eastAsia="ko-KR"/>
        </w:rPr>
      </w:pPr>
      <w:r w:rsidRPr="008F3925">
        <w:t>2&gt;</w:t>
      </w:r>
      <w:r w:rsidRPr="008F3925">
        <w:tab/>
        <w:t>stop timer T306, if running;</w:t>
      </w:r>
    </w:p>
    <w:p w14:paraId="50A7F5F2" w14:textId="77777777" w:rsidR="008F3925" w:rsidRPr="008F3925" w:rsidRDefault="008F3925" w:rsidP="008F3925">
      <w:pPr>
        <w:pStyle w:val="B2"/>
      </w:pPr>
      <w:r w:rsidRPr="008F3925">
        <w:lastRenderedPageBreak/>
        <w:t>2&gt;</w:t>
      </w:r>
      <w:r w:rsidRPr="008F3925">
        <w:tab/>
        <w:t>stop timer T3</w:t>
      </w:r>
      <w:r w:rsidRPr="008F3925">
        <w:rPr>
          <w:lang w:eastAsia="ko-KR"/>
        </w:rPr>
        <w:t>08</w:t>
      </w:r>
      <w:r w:rsidRPr="008F3925">
        <w:t>, if running;</w:t>
      </w:r>
    </w:p>
    <w:p w14:paraId="56932439" w14:textId="77777777" w:rsidR="008F3925" w:rsidRPr="008F3925" w:rsidRDefault="008F3925" w:rsidP="008F3925">
      <w:pPr>
        <w:pStyle w:val="B2"/>
      </w:pPr>
      <w:r w:rsidRPr="008F3925">
        <w:t>2&gt;</w:t>
      </w:r>
      <w:r w:rsidRPr="008F3925">
        <w:tab/>
        <w:t>perform the actions as specified in 5.3.3.7;</w:t>
      </w:r>
    </w:p>
    <w:p w14:paraId="65E17A58" w14:textId="77777777" w:rsidR="008F3925" w:rsidRPr="008F3925" w:rsidRDefault="008F3925" w:rsidP="008F3925">
      <w:pPr>
        <w:pStyle w:val="B2"/>
      </w:pPr>
      <w:r w:rsidRPr="008F3925">
        <w:t>2&gt;</w:t>
      </w:r>
      <w:r w:rsidRPr="008F3925">
        <w:tab/>
        <w:t>stop timer T320, if running;</w:t>
      </w:r>
    </w:p>
    <w:p w14:paraId="161F616E" w14:textId="77777777" w:rsidR="008F3925" w:rsidRPr="008F3925" w:rsidRDefault="008F3925" w:rsidP="008F3925">
      <w:pPr>
        <w:pStyle w:val="B2"/>
      </w:pPr>
      <w:r w:rsidRPr="008F3925">
        <w:t>2&gt;</w:t>
      </w:r>
      <w:r w:rsidRPr="008F3925">
        <w:tab/>
        <w:t>stop timer T322, if running;</w:t>
      </w:r>
    </w:p>
    <w:p w14:paraId="4CE97C2C" w14:textId="77777777" w:rsidR="008F3925" w:rsidRPr="008F3925" w:rsidRDefault="008F3925" w:rsidP="008F3925">
      <w:pPr>
        <w:pStyle w:val="B2"/>
      </w:pPr>
      <w:r w:rsidRPr="008F3925">
        <w:t>2&gt;</w:t>
      </w:r>
      <w:r w:rsidRPr="008F3925">
        <w:tab/>
        <w:t>stop timer T323, if running;</w:t>
      </w:r>
    </w:p>
    <w:p w14:paraId="344D7B34" w14:textId="77777777" w:rsidR="008F3925" w:rsidRPr="008F3925" w:rsidRDefault="008F3925" w:rsidP="008F3925">
      <w:pPr>
        <w:pStyle w:val="B1"/>
      </w:pPr>
      <w:r w:rsidRPr="008F3925">
        <w:t>1&gt;</w:t>
      </w:r>
      <w:r w:rsidRPr="008F3925">
        <w:tab/>
        <w:t>except for UEs using the Control Plane CIoT 5GS optimisation, if AS</w:t>
      </w:r>
      <w:r w:rsidRPr="008F3925">
        <w:rPr>
          <w:i/>
        </w:rPr>
        <w:t xml:space="preserve"> </w:t>
      </w:r>
      <w:r w:rsidRPr="008F3925">
        <w:t>security is not activated and if UE is connected to 5GC:</w:t>
      </w:r>
    </w:p>
    <w:p w14:paraId="1B7C3DDA" w14:textId="77777777" w:rsidR="008F3925" w:rsidRPr="008F3925" w:rsidRDefault="008F3925" w:rsidP="008F3925">
      <w:pPr>
        <w:pStyle w:val="B2"/>
      </w:pPr>
      <w:r w:rsidRPr="008F3925">
        <w:t>2&gt;</w:t>
      </w:r>
      <w:r w:rsidRPr="008F3925">
        <w:tab/>
        <w:t xml:space="preserve">ignore any field included in </w:t>
      </w:r>
      <w:r w:rsidRPr="008F3925">
        <w:rPr>
          <w:i/>
        </w:rPr>
        <w:t xml:space="preserve">RRCConnectionRelease </w:t>
      </w:r>
      <w:r w:rsidRPr="008F3925">
        <w:t xml:space="preserve">message except </w:t>
      </w:r>
      <w:r w:rsidRPr="008F3925">
        <w:rPr>
          <w:i/>
        </w:rPr>
        <w:t>waitTime</w:t>
      </w:r>
      <w:r w:rsidRPr="008F3925">
        <w:t>;</w:t>
      </w:r>
    </w:p>
    <w:p w14:paraId="085DA45F" w14:textId="77777777" w:rsidR="008F3925" w:rsidRPr="008F3925" w:rsidRDefault="008F3925" w:rsidP="008F3925">
      <w:pPr>
        <w:pStyle w:val="B2"/>
      </w:pPr>
      <w:r w:rsidRPr="008F3925">
        <w:t>2&gt;</w:t>
      </w:r>
      <w:r w:rsidRPr="008F3925">
        <w:tab/>
        <w:t>perform the actions upon leaving RRC_CONNECTED or RRC_INACTIVE as specified in 5.3.12 with the release cause '</w:t>
      </w:r>
      <w:r w:rsidRPr="008F3925">
        <w:rPr>
          <w:i/>
        </w:rPr>
        <w:t>other'</w:t>
      </w:r>
      <w:r w:rsidRPr="008F3925">
        <w:t xml:space="preserve"> upon which the procedure ends;</w:t>
      </w:r>
    </w:p>
    <w:p w14:paraId="0B7791A1"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redirectedCarrierInfo</w:t>
      </w:r>
      <w:r w:rsidRPr="008F3925">
        <w:t xml:space="preserve"> indicating redirection to </w:t>
      </w:r>
      <w:r w:rsidRPr="008F3925">
        <w:rPr>
          <w:i/>
        </w:rPr>
        <w:t>geran, utra-FDD, utra-TDD or utra-TDD-r10</w:t>
      </w:r>
      <w:r w:rsidRPr="008F3925">
        <w:t>; or</w:t>
      </w:r>
    </w:p>
    <w:p w14:paraId="051A7B0C"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idleModeMobilityControlInfo</w:t>
      </w:r>
      <w:r w:rsidRPr="008F3925">
        <w:t xml:space="preserve"> including </w:t>
      </w:r>
      <w:r w:rsidRPr="008F3925">
        <w:rPr>
          <w:i/>
        </w:rPr>
        <w:t xml:space="preserve">freqPriorityListGERAN </w:t>
      </w:r>
      <w:r w:rsidRPr="008F3925">
        <w:rPr>
          <w:iCs/>
        </w:rPr>
        <w:t xml:space="preserve">or </w:t>
      </w:r>
      <w:r w:rsidRPr="008F3925">
        <w:rPr>
          <w:i/>
        </w:rPr>
        <w:t xml:space="preserve">freqPriorityListUTRA-FDD </w:t>
      </w:r>
      <w:r w:rsidRPr="008F3925">
        <w:rPr>
          <w:iCs/>
        </w:rPr>
        <w:t xml:space="preserve">or </w:t>
      </w:r>
      <w:r w:rsidRPr="008F3925">
        <w:rPr>
          <w:i/>
        </w:rPr>
        <w:t>freqPriorityListUTRA-TDD</w:t>
      </w:r>
      <w:r w:rsidRPr="008F3925">
        <w:t>:</w:t>
      </w:r>
    </w:p>
    <w:p w14:paraId="63EF3F9E" w14:textId="77777777" w:rsidR="008F3925" w:rsidRPr="008F3925" w:rsidRDefault="008F3925" w:rsidP="008F3925">
      <w:pPr>
        <w:ind w:left="851" w:hanging="284"/>
        <w:textAlignment w:val="auto"/>
      </w:pPr>
      <w:r w:rsidRPr="008F3925">
        <w:t>2&gt;</w:t>
      </w:r>
      <w:r w:rsidRPr="008F3925">
        <w:tab/>
        <w:t>if AS security has not been activated; and</w:t>
      </w:r>
    </w:p>
    <w:p w14:paraId="6C687C71" w14:textId="77777777" w:rsidR="008F3925" w:rsidRPr="008F3925" w:rsidRDefault="008F3925" w:rsidP="008F3925">
      <w:pPr>
        <w:ind w:left="851" w:hanging="284"/>
        <w:textAlignment w:val="auto"/>
      </w:pPr>
      <w:r w:rsidRPr="008F3925">
        <w:t>2&gt;</w:t>
      </w:r>
      <w:r w:rsidRPr="008F3925">
        <w:tab/>
        <w:t>if upper layers indicate that redirect to GERAN or UTRAN without AS security is not allowed (see TS 24.301 [35]):</w:t>
      </w:r>
    </w:p>
    <w:p w14:paraId="7F7AF867" w14:textId="77777777" w:rsidR="008F3925" w:rsidRPr="008F3925" w:rsidRDefault="008F3925" w:rsidP="008F3925">
      <w:pPr>
        <w:ind w:left="1135" w:hanging="284"/>
        <w:textAlignment w:val="auto"/>
      </w:pPr>
      <w:r w:rsidRPr="008F3925">
        <w:t>3&gt;</w:t>
      </w:r>
      <w:r w:rsidRPr="008F3925">
        <w:tab/>
        <w:t xml:space="preserve">ignore the content of the </w:t>
      </w:r>
      <w:r w:rsidRPr="008F3925">
        <w:rPr>
          <w:i/>
        </w:rPr>
        <w:t>RRCConnectionRelease</w:t>
      </w:r>
      <w:r w:rsidRPr="008F3925">
        <w:t>;</w:t>
      </w:r>
    </w:p>
    <w:p w14:paraId="2B988347"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 upon which the procedure ends;</w:t>
      </w:r>
    </w:p>
    <w:p w14:paraId="14F0F803" w14:textId="77777777" w:rsidR="008F3925" w:rsidRPr="008F3925" w:rsidRDefault="008F3925" w:rsidP="008F3925">
      <w:pPr>
        <w:ind w:left="568" w:hanging="284"/>
        <w:textAlignment w:val="auto"/>
      </w:pPr>
      <w:r w:rsidRPr="008F3925">
        <w:t>1&gt;</w:t>
      </w:r>
      <w:r w:rsidRPr="008F3925">
        <w:tab/>
        <w:t>if AS security has not been activated:</w:t>
      </w:r>
    </w:p>
    <w:p w14:paraId="7B674DEC" w14:textId="77777777" w:rsidR="008F3925" w:rsidRPr="008F3925" w:rsidRDefault="008F3925" w:rsidP="008F3925">
      <w:pPr>
        <w:ind w:left="851" w:hanging="284"/>
        <w:textAlignment w:val="auto"/>
      </w:pPr>
      <w:r w:rsidRPr="008F3925">
        <w:t>2&gt;</w:t>
      </w:r>
      <w:r w:rsidRPr="008F3925">
        <w:tab/>
        <w:t xml:space="preserve">ignore the content of </w:t>
      </w:r>
      <w:r w:rsidRPr="008F3925">
        <w:rPr>
          <w:i/>
        </w:rPr>
        <w:t>redirectedCarrierInfo</w:t>
      </w:r>
      <w:r w:rsidRPr="008F3925">
        <w:t xml:space="preserve">, if included and indicating redirection to </w:t>
      </w:r>
      <w:r w:rsidRPr="008F3925">
        <w:rPr>
          <w:i/>
        </w:rPr>
        <w:t>nr</w:t>
      </w:r>
      <w:r w:rsidRPr="008F3925">
        <w:t>;</w:t>
      </w:r>
    </w:p>
    <w:p w14:paraId="452557D6" w14:textId="77777777" w:rsidR="008F3925" w:rsidRPr="008F3925" w:rsidRDefault="008F3925" w:rsidP="008F3925">
      <w:pPr>
        <w:ind w:left="851" w:hanging="284"/>
        <w:textAlignment w:val="auto"/>
      </w:pPr>
      <w:r w:rsidRPr="008F3925">
        <w:t>2&gt;</w:t>
      </w:r>
      <w:r w:rsidRPr="008F3925">
        <w:tab/>
        <w:t xml:space="preserve">ignore the content of </w:t>
      </w:r>
      <w:r w:rsidRPr="008F3925">
        <w:rPr>
          <w:i/>
        </w:rPr>
        <w:t>idleModeMobilityControlInfo</w:t>
      </w:r>
      <w:r w:rsidRPr="008F3925">
        <w:t xml:space="preserve">, if included and including </w:t>
      </w:r>
      <w:r w:rsidRPr="008F3925">
        <w:rPr>
          <w:i/>
        </w:rPr>
        <w:t>freqPriorityListNR</w:t>
      </w:r>
      <w:r w:rsidRPr="008F3925">
        <w:t>;</w:t>
      </w:r>
    </w:p>
    <w:p w14:paraId="44A78562" w14:textId="77777777" w:rsidR="008F3925" w:rsidRPr="008F3925" w:rsidRDefault="008F3925" w:rsidP="008F3925">
      <w:pPr>
        <w:ind w:left="851" w:hanging="284"/>
        <w:textAlignment w:val="auto"/>
        <w:rPr>
          <w:rFonts w:eastAsia="Yu Mincho"/>
        </w:rPr>
      </w:pPr>
      <w:r w:rsidRPr="008F3925">
        <w:t>2&gt;</w:t>
      </w:r>
      <w:r w:rsidRPr="008F3925">
        <w:tab/>
        <w:t xml:space="preserve">ignore the </w:t>
      </w:r>
      <w:r w:rsidRPr="008F3925">
        <w:rPr>
          <w:i/>
        </w:rPr>
        <w:t>altFreqPriorities</w:t>
      </w:r>
      <w:r w:rsidRPr="008F3925">
        <w:rPr>
          <w:iCs/>
        </w:rPr>
        <w:t xml:space="preserve"> and T323</w:t>
      </w:r>
      <w:r w:rsidRPr="008F3925">
        <w:t>, if included;</w:t>
      </w:r>
    </w:p>
    <w:p w14:paraId="69B4D5DE" w14:textId="77777777" w:rsidR="008F3925" w:rsidRPr="008F3925" w:rsidRDefault="008F3925" w:rsidP="008F3925">
      <w:pPr>
        <w:ind w:left="851" w:hanging="284"/>
        <w:textAlignment w:val="auto"/>
      </w:pPr>
      <w:r w:rsidRPr="008F3925">
        <w:t>2&gt;</w:t>
      </w:r>
      <w:r w:rsidRPr="008F3925">
        <w:tab/>
        <w:t xml:space="preserve">if the UE ignores the content of </w:t>
      </w:r>
      <w:r w:rsidRPr="008F3925">
        <w:rPr>
          <w:i/>
        </w:rPr>
        <w:t>redirectedCarrierInfo</w:t>
      </w:r>
      <w:r w:rsidRPr="008F3925">
        <w:t xml:space="preserve"> or of </w:t>
      </w:r>
      <w:r w:rsidRPr="008F3925">
        <w:rPr>
          <w:i/>
        </w:rPr>
        <w:t>idleModeMobilityControlInfo</w:t>
      </w:r>
      <w:r w:rsidRPr="008F3925">
        <w:t>,</w:t>
      </w:r>
      <w:r w:rsidRPr="008F3925">
        <w:rPr>
          <w:i/>
        </w:rPr>
        <w:t xml:space="preserve"> </w:t>
      </w:r>
      <w:r w:rsidRPr="008F3925">
        <w:t xml:space="preserve">or of </w:t>
      </w:r>
      <w:r w:rsidRPr="008F3925">
        <w:rPr>
          <w:i/>
        </w:rPr>
        <w:t>altFreqPriorities</w:t>
      </w:r>
      <w:r w:rsidRPr="008F3925">
        <w:t xml:space="preserve"> and T323:</w:t>
      </w:r>
    </w:p>
    <w:p w14:paraId="597D9A9C"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other', upon which the procedure ends;</w:t>
      </w:r>
    </w:p>
    <w:p w14:paraId="42A14144"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redirectedCarrierInfo</w:t>
      </w:r>
      <w:r w:rsidRPr="008F3925">
        <w:t xml:space="preserve"> indicating redirection to </w:t>
      </w:r>
      <w:r w:rsidRPr="008F3925">
        <w:rPr>
          <w:i/>
        </w:rPr>
        <w:t xml:space="preserve">eutra </w:t>
      </w:r>
      <w:r w:rsidRPr="008F3925">
        <w:t>and if UE is connected to 5GC:</w:t>
      </w:r>
    </w:p>
    <w:p w14:paraId="3F51AB70" w14:textId="77777777" w:rsidR="008F3925" w:rsidRPr="008F3925" w:rsidRDefault="008F3925" w:rsidP="008F3925">
      <w:pPr>
        <w:ind w:left="851" w:hanging="284"/>
        <w:textAlignment w:val="auto"/>
      </w:pPr>
      <w:r w:rsidRPr="008F3925">
        <w:t>2&gt;</w:t>
      </w:r>
      <w:r w:rsidRPr="008F3925">
        <w:tab/>
        <w:t xml:space="preserve">if </w:t>
      </w:r>
      <w:r w:rsidRPr="008F3925">
        <w:rPr>
          <w:i/>
        </w:rPr>
        <w:t>cn-Type</w:t>
      </w:r>
      <w:r w:rsidRPr="008F3925">
        <w:t xml:space="preserve"> is included:</w:t>
      </w:r>
    </w:p>
    <w:p w14:paraId="3B2ACA72" w14:textId="77777777" w:rsidR="008F3925" w:rsidRPr="008F3925" w:rsidRDefault="008F3925" w:rsidP="008F3925">
      <w:pPr>
        <w:ind w:left="1135" w:hanging="284"/>
        <w:textAlignment w:val="auto"/>
      </w:pPr>
      <w:bookmarkStart w:id="122" w:name="_Hlk522632630"/>
      <w:r w:rsidRPr="008F3925">
        <w:t>3&gt;</w:t>
      </w:r>
      <w:r w:rsidRPr="008F3925">
        <w:tab/>
        <w:t xml:space="preserve">after the cell selection, indicate the available CN Type(s) and the received </w:t>
      </w:r>
      <w:r w:rsidRPr="008F3925">
        <w:rPr>
          <w:i/>
        </w:rPr>
        <w:t>cn-Type</w:t>
      </w:r>
      <w:r w:rsidRPr="008F3925">
        <w:t xml:space="preserve"> to </w:t>
      </w:r>
      <w:bookmarkEnd w:id="122"/>
      <w:r w:rsidRPr="008F3925">
        <w:t>upper layers;</w:t>
      </w:r>
    </w:p>
    <w:p w14:paraId="73A53A52" w14:textId="77777777" w:rsidR="008F3925" w:rsidRPr="008F3925" w:rsidRDefault="008F3925" w:rsidP="008F3925">
      <w:pPr>
        <w:keepLines/>
        <w:ind w:left="1135" w:hanging="851"/>
        <w:textAlignment w:val="auto"/>
      </w:pPr>
      <w:r w:rsidRPr="008F3925">
        <w:t>NOTE 1:</w:t>
      </w:r>
      <w:r w:rsidRPr="008F3925">
        <w:tab/>
        <w:t xml:space="preserve">Handling the case if the E-UTRA cell selected after the redirection does not support the core network type specified by the </w:t>
      </w:r>
      <w:r w:rsidRPr="008F3925">
        <w:rPr>
          <w:i/>
        </w:rPr>
        <w:t>cn-Type,</w:t>
      </w:r>
      <w:r w:rsidRPr="008F3925">
        <w:t xml:space="preserve"> is up to UE implementation.</w:t>
      </w:r>
    </w:p>
    <w:p w14:paraId="24BB63DC"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idleModeMobilityControlInfo</w:t>
      </w:r>
      <w:r w:rsidRPr="008F3925">
        <w:t>:</w:t>
      </w:r>
    </w:p>
    <w:p w14:paraId="43F2C35E" w14:textId="77777777" w:rsidR="008F3925" w:rsidRPr="008F3925" w:rsidRDefault="008F3925" w:rsidP="008F3925">
      <w:pPr>
        <w:ind w:left="851" w:hanging="284"/>
        <w:textAlignment w:val="auto"/>
      </w:pPr>
      <w:r w:rsidRPr="008F3925">
        <w:t>2&gt;</w:t>
      </w:r>
      <w:r w:rsidRPr="008F3925">
        <w:tab/>
        <w:t xml:space="preserve">store the cell reselection priority information provided by the </w:t>
      </w:r>
      <w:r w:rsidRPr="008F3925">
        <w:rPr>
          <w:i/>
        </w:rPr>
        <w:t>idleModeMobilityControlInfo</w:t>
      </w:r>
      <w:r w:rsidRPr="008F3925">
        <w:t>;</w:t>
      </w:r>
    </w:p>
    <w:p w14:paraId="533DBBD3" w14:textId="77777777" w:rsidR="008F3925" w:rsidRPr="008F3925" w:rsidRDefault="008F3925" w:rsidP="008F3925">
      <w:pPr>
        <w:ind w:left="851" w:hanging="284"/>
        <w:textAlignment w:val="auto"/>
      </w:pPr>
      <w:r w:rsidRPr="008F3925">
        <w:t>2&gt;</w:t>
      </w:r>
      <w:r w:rsidRPr="008F3925">
        <w:tab/>
        <w:t xml:space="preserve">if the </w:t>
      </w:r>
      <w:r w:rsidRPr="008F3925">
        <w:rPr>
          <w:i/>
        </w:rPr>
        <w:t>t320</w:t>
      </w:r>
      <w:r w:rsidRPr="008F3925">
        <w:t xml:space="preserve"> is included:</w:t>
      </w:r>
    </w:p>
    <w:p w14:paraId="025B5CDB" w14:textId="77777777" w:rsidR="008F3925" w:rsidRPr="008F3925" w:rsidRDefault="008F3925" w:rsidP="008F3925">
      <w:pPr>
        <w:ind w:left="1135" w:hanging="284"/>
        <w:textAlignment w:val="auto"/>
      </w:pPr>
      <w:r w:rsidRPr="008F3925">
        <w:t>3&gt;</w:t>
      </w:r>
      <w:r w:rsidRPr="008F3925">
        <w:tab/>
        <w:t xml:space="preserve">start timer T320, with the timer value set according to the value of </w:t>
      </w:r>
      <w:r w:rsidRPr="008F3925">
        <w:rPr>
          <w:i/>
        </w:rPr>
        <w:t>t320</w:t>
      </w:r>
      <w:r w:rsidRPr="008F3925">
        <w:t>;</w:t>
      </w:r>
    </w:p>
    <w:p w14:paraId="0605F0D0" w14:textId="77777777" w:rsidR="008F3925" w:rsidRPr="008F3925" w:rsidRDefault="008F3925" w:rsidP="008F3925">
      <w:pPr>
        <w:ind w:left="568" w:hanging="284"/>
        <w:textAlignment w:val="auto"/>
      </w:pPr>
      <w:bookmarkStart w:id="123" w:name="OLE_LINK29"/>
      <w:r w:rsidRPr="008F3925">
        <w:t>1&gt;</w:t>
      </w:r>
      <w:r w:rsidRPr="008F3925">
        <w:tab/>
        <w:t xml:space="preserve">else if the </w:t>
      </w:r>
      <w:r w:rsidRPr="008F3925">
        <w:rPr>
          <w:i/>
        </w:rPr>
        <w:t>RRCConnectionRelease</w:t>
      </w:r>
      <w:r w:rsidRPr="008F3925">
        <w:rPr>
          <w:caps/>
        </w:rPr>
        <w:t xml:space="preserve"> </w:t>
      </w:r>
      <w:r w:rsidRPr="008F3925">
        <w:t xml:space="preserve">message includes the </w:t>
      </w:r>
      <w:r w:rsidRPr="008F3925">
        <w:rPr>
          <w:i/>
        </w:rPr>
        <w:t>altFreqPriorities</w:t>
      </w:r>
      <w:r w:rsidRPr="008F3925">
        <w:t>:</w:t>
      </w:r>
    </w:p>
    <w:p w14:paraId="2CF41855" w14:textId="77777777" w:rsidR="008F3925" w:rsidRPr="008F3925" w:rsidRDefault="008F3925" w:rsidP="008F3925">
      <w:pPr>
        <w:ind w:left="851" w:hanging="284"/>
        <w:textAlignment w:val="auto"/>
        <w:rPr>
          <w:iCs/>
        </w:rPr>
      </w:pPr>
      <w:r w:rsidRPr="008F3925">
        <w:rPr>
          <w:rFonts w:eastAsia="Malgun Gothic"/>
          <w:lang w:eastAsia="ko-KR"/>
        </w:rPr>
        <w:lastRenderedPageBreak/>
        <w:t>2&gt;</w:t>
      </w:r>
      <w:r w:rsidRPr="008F3925">
        <w:rPr>
          <w:rFonts w:eastAsia="Malgun Gothic"/>
          <w:lang w:eastAsia="ko-KR"/>
        </w:rPr>
        <w:tab/>
        <w:t xml:space="preserve">store the received </w:t>
      </w:r>
      <w:r w:rsidRPr="008F3925">
        <w:rPr>
          <w:rFonts w:eastAsia="等线"/>
          <w:i/>
        </w:rPr>
        <w:t>altFreqPriorities</w:t>
      </w:r>
      <w:r w:rsidRPr="008F3925">
        <w:rPr>
          <w:rFonts w:eastAsia="等线"/>
          <w:iCs/>
        </w:rPr>
        <w:t>;</w:t>
      </w:r>
    </w:p>
    <w:p w14:paraId="2B564B43" w14:textId="77777777" w:rsidR="008F3925" w:rsidRPr="008F3925" w:rsidRDefault="008F3925" w:rsidP="008F3925">
      <w:pPr>
        <w:ind w:left="851" w:hanging="284"/>
        <w:textAlignment w:val="auto"/>
      </w:pPr>
      <w:r w:rsidRPr="008F3925">
        <w:t>2&gt;</w:t>
      </w:r>
      <w:r w:rsidRPr="008F3925">
        <w:tab/>
      </w:r>
      <w:r w:rsidRPr="008F3925">
        <w:rPr>
          <w:rFonts w:eastAsia="等线"/>
        </w:rPr>
        <w:t xml:space="preserve">for E-UTRA frequency, </w:t>
      </w:r>
      <w:r w:rsidRPr="008F3925">
        <w:t>apply the alternative cell reselection priority information broadcast in the system information if available</w:t>
      </w:r>
      <w:r w:rsidRPr="008F3925">
        <w:rPr>
          <w:rFonts w:eastAsia="等线"/>
        </w:rPr>
        <w:t>, otherwise apply the cell reselection priority broadcast in the system information</w:t>
      </w:r>
      <w:r w:rsidRPr="008F3925">
        <w:t>;</w:t>
      </w:r>
    </w:p>
    <w:p w14:paraId="2892247E" w14:textId="77777777" w:rsidR="008F3925" w:rsidRPr="008F3925" w:rsidRDefault="008F3925" w:rsidP="008F3925">
      <w:pPr>
        <w:ind w:left="851" w:hanging="284"/>
        <w:textAlignment w:val="auto"/>
      </w:pPr>
      <w:r w:rsidRPr="008F3925">
        <w:rPr>
          <w:rFonts w:eastAsia="等线"/>
        </w:rPr>
        <w:t>2&gt;</w:t>
      </w:r>
      <w:r w:rsidRPr="008F3925">
        <w:rPr>
          <w:rFonts w:eastAsia="等线"/>
        </w:rPr>
        <w:tab/>
        <w:t>for inter-RAT frequency, apply the cell reselection priority broadcast in the system information;</w:t>
      </w:r>
    </w:p>
    <w:p w14:paraId="098EBB20" w14:textId="77777777" w:rsidR="008F3925" w:rsidRPr="008F3925" w:rsidRDefault="008F3925" w:rsidP="008F3925">
      <w:pPr>
        <w:ind w:left="851" w:hanging="284"/>
        <w:textAlignment w:val="auto"/>
      </w:pPr>
      <w:r w:rsidRPr="008F3925">
        <w:t>2&gt;</w:t>
      </w:r>
      <w:r w:rsidRPr="008F3925">
        <w:tab/>
        <w:t xml:space="preserve">if the </w:t>
      </w:r>
      <w:r w:rsidRPr="008F3925">
        <w:rPr>
          <w:i/>
        </w:rPr>
        <w:t>t323</w:t>
      </w:r>
      <w:r w:rsidRPr="008F3925">
        <w:t xml:space="preserve"> is included:</w:t>
      </w:r>
    </w:p>
    <w:p w14:paraId="43AD5F14" w14:textId="77777777" w:rsidR="008F3925" w:rsidRPr="008F3925" w:rsidRDefault="008F3925" w:rsidP="008F3925">
      <w:pPr>
        <w:ind w:left="1135" w:hanging="284"/>
        <w:textAlignment w:val="auto"/>
      </w:pPr>
      <w:r w:rsidRPr="008F3925">
        <w:t>3&gt;</w:t>
      </w:r>
      <w:r w:rsidRPr="008F3925">
        <w:tab/>
        <w:t xml:space="preserve">start timer T323, with the timer value set according to the value of </w:t>
      </w:r>
      <w:r w:rsidRPr="008F3925">
        <w:rPr>
          <w:i/>
        </w:rPr>
        <w:t>t323</w:t>
      </w:r>
      <w:r w:rsidRPr="008F3925">
        <w:t>;</w:t>
      </w:r>
    </w:p>
    <w:p w14:paraId="6D25570B" w14:textId="77777777" w:rsidR="008F3925" w:rsidRPr="008F3925" w:rsidRDefault="008F3925" w:rsidP="008F3925">
      <w:pPr>
        <w:ind w:left="568" w:hanging="284"/>
        <w:textAlignment w:val="auto"/>
      </w:pPr>
      <w:r w:rsidRPr="008F3925">
        <w:t>1&gt;</w:t>
      </w:r>
      <w:r w:rsidRPr="008F3925">
        <w:tab/>
        <w:t>else:</w:t>
      </w:r>
    </w:p>
    <w:p w14:paraId="4C89422C" w14:textId="77777777" w:rsidR="008F3925" w:rsidRPr="008F3925" w:rsidRDefault="008F3925" w:rsidP="008F3925">
      <w:pPr>
        <w:ind w:left="851" w:hanging="284"/>
        <w:textAlignment w:val="auto"/>
      </w:pPr>
      <w:r w:rsidRPr="008F3925">
        <w:t>2&gt;</w:t>
      </w:r>
      <w:r w:rsidRPr="008F3925">
        <w:tab/>
        <w:t>apply the cell reselection priority information broadcast in the system information;</w:t>
      </w:r>
    </w:p>
    <w:bookmarkEnd w:id="123"/>
    <w:p w14:paraId="48BC7185"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releaseMeasIdleConfig</w:t>
      </w:r>
      <w:r w:rsidRPr="008F3925">
        <w:t>:</w:t>
      </w:r>
    </w:p>
    <w:p w14:paraId="005BC580" w14:textId="77777777" w:rsidR="008F3925" w:rsidRPr="008F3925" w:rsidRDefault="008F3925" w:rsidP="008F3925">
      <w:pPr>
        <w:ind w:left="851" w:hanging="284"/>
        <w:textAlignment w:val="auto"/>
      </w:pPr>
      <w:r w:rsidRPr="008F3925">
        <w:t>2&gt;</w:t>
      </w:r>
      <w:r w:rsidRPr="008F3925">
        <w:tab/>
        <w:t>if timer T331 is running:</w:t>
      </w:r>
    </w:p>
    <w:p w14:paraId="5BB46C3B" w14:textId="77777777" w:rsidR="008F3925" w:rsidRPr="008F3925" w:rsidRDefault="008F3925" w:rsidP="008F3925">
      <w:pPr>
        <w:ind w:left="1135" w:hanging="284"/>
        <w:textAlignment w:val="auto"/>
      </w:pPr>
      <w:r w:rsidRPr="008F3925">
        <w:t>3&gt;</w:t>
      </w:r>
      <w:r w:rsidRPr="008F3925">
        <w:tab/>
        <w:t>stop timer T331;</w:t>
      </w:r>
    </w:p>
    <w:p w14:paraId="33A8FE22" w14:textId="77777777" w:rsidR="008F3925" w:rsidRPr="008F3925" w:rsidRDefault="008F3925" w:rsidP="008F3925">
      <w:pPr>
        <w:ind w:left="1135" w:hanging="284"/>
        <w:textAlignment w:val="auto"/>
        <w:rPr>
          <w:rFonts w:eastAsia="Malgun Gothic"/>
          <w:lang w:eastAsia="ko-KR"/>
        </w:rPr>
      </w:pPr>
      <w:r w:rsidRPr="008F3925">
        <w:rPr>
          <w:rFonts w:eastAsia="等线"/>
        </w:rPr>
        <w:t>3&gt;</w:t>
      </w:r>
      <w:r w:rsidRPr="008F3925">
        <w:tab/>
      </w:r>
      <w:r w:rsidRPr="008F3925">
        <w:rPr>
          <w:rFonts w:eastAsia="等线"/>
        </w:rPr>
        <w:t xml:space="preserve">perform the actions as specified in </w:t>
      </w:r>
      <w:r w:rsidRPr="008F3925">
        <w:rPr>
          <w:rFonts w:eastAsia="Malgun Gothic"/>
          <w:lang w:eastAsia="ko-KR"/>
        </w:rPr>
        <w:t>5.6.20.3;</w:t>
      </w:r>
    </w:p>
    <w:p w14:paraId="752A3963"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measIdleConfig</w:t>
      </w:r>
      <w:r w:rsidRPr="008F3925">
        <w:t>:</w:t>
      </w:r>
    </w:p>
    <w:p w14:paraId="6FE87F67" w14:textId="77777777" w:rsidR="008F3925" w:rsidRPr="008F3925" w:rsidRDefault="008F3925" w:rsidP="008F3925">
      <w:pPr>
        <w:ind w:left="851" w:hanging="284"/>
        <w:textAlignment w:val="auto"/>
      </w:pPr>
      <w:r w:rsidRPr="008F3925">
        <w:t>2&gt;</w:t>
      </w:r>
      <w:r w:rsidRPr="008F3925">
        <w:tab/>
        <w:t xml:space="preserve">clear </w:t>
      </w:r>
      <w:r w:rsidRPr="008F3925">
        <w:rPr>
          <w:i/>
        </w:rPr>
        <w:t>VarMeasIdleConfig</w:t>
      </w:r>
      <w:r w:rsidRPr="008F3925">
        <w:t xml:space="preserve"> and </w:t>
      </w:r>
      <w:r w:rsidRPr="008F3925">
        <w:rPr>
          <w:i/>
        </w:rPr>
        <w:t>VarMeasIdleReport</w:t>
      </w:r>
      <w:r w:rsidRPr="008F3925">
        <w:t>;</w:t>
      </w:r>
    </w:p>
    <w:p w14:paraId="456C76BF" w14:textId="77777777" w:rsidR="008F3925" w:rsidRPr="008F3925" w:rsidRDefault="008F3925" w:rsidP="008F3925">
      <w:pPr>
        <w:ind w:left="851" w:hanging="284"/>
        <w:textAlignment w:val="auto"/>
      </w:pPr>
      <w:r w:rsidRPr="008F3925">
        <w:t>2&gt;</w:t>
      </w:r>
      <w:r w:rsidRPr="008F3925">
        <w:tab/>
        <w:t xml:space="preserve">store the received </w:t>
      </w:r>
      <w:r w:rsidRPr="008F3925">
        <w:rPr>
          <w:i/>
        </w:rPr>
        <w:t>measIdleDuration</w:t>
      </w:r>
      <w:r w:rsidRPr="008F3925">
        <w:t xml:space="preserve"> in </w:t>
      </w:r>
      <w:r w:rsidRPr="008F3925">
        <w:rPr>
          <w:i/>
        </w:rPr>
        <w:t>VarMeasIdleConfig</w:t>
      </w:r>
      <w:r w:rsidRPr="008F3925">
        <w:t>;</w:t>
      </w:r>
    </w:p>
    <w:p w14:paraId="6D145F9E" w14:textId="77777777" w:rsidR="008F3925" w:rsidRPr="008F3925" w:rsidRDefault="008F3925" w:rsidP="008F3925">
      <w:pPr>
        <w:ind w:left="851" w:hanging="284"/>
        <w:textAlignment w:val="auto"/>
      </w:pPr>
      <w:r w:rsidRPr="008F3925">
        <w:t>2&gt;</w:t>
      </w:r>
      <w:r w:rsidRPr="008F3925">
        <w:tab/>
        <w:t xml:space="preserve">start or restart T331 with the value of </w:t>
      </w:r>
      <w:r w:rsidRPr="008F3925">
        <w:rPr>
          <w:i/>
        </w:rPr>
        <w:t>measIdleDuration</w:t>
      </w:r>
      <w:r w:rsidRPr="008F3925">
        <w:t>;</w:t>
      </w:r>
    </w:p>
    <w:p w14:paraId="41A50F42"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measIdleCarrierListEUTRA</w:t>
      </w:r>
      <w:r w:rsidRPr="008F3925">
        <w:t>:</w:t>
      </w:r>
    </w:p>
    <w:p w14:paraId="74472F50"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measIdleCarrierListEUTRA</w:t>
      </w:r>
      <w:r w:rsidRPr="008F3925">
        <w:t xml:space="preserve"> in </w:t>
      </w:r>
      <w:r w:rsidRPr="008F3925">
        <w:rPr>
          <w:i/>
        </w:rPr>
        <w:t>VarMeasIdleConfig</w:t>
      </w:r>
      <w:r w:rsidRPr="008F3925">
        <w:t>;</w:t>
      </w:r>
    </w:p>
    <w:p w14:paraId="69EF162F"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measIdleCarrierListNR</w:t>
      </w:r>
      <w:r w:rsidRPr="008F3925">
        <w:t>:</w:t>
      </w:r>
    </w:p>
    <w:p w14:paraId="1432E850"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measIdleCarrierListNR</w:t>
      </w:r>
      <w:r w:rsidRPr="008F3925">
        <w:t xml:space="preserve"> in </w:t>
      </w:r>
      <w:r w:rsidRPr="008F3925">
        <w:rPr>
          <w:i/>
        </w:rPr>
        <w:t>VarMeasIdleConfig</w:t>
      </w:r>
      <w:r w:rsidRPr="008F3925">
        <w:t>;</w:t>
      </w:r>
    </w:p>
    <w:p w14:paraId="0006F35F"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validityAreaList</w:t>
      </w:r>
      <w:r w:rsidRPr="008F3925">
        <w:t>:</w:t>
      </w:r>
    </w:p>
    <w:p w14:paraId="25B340BB"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validityAreaList</w:t>
      </w:r>
      <w:r w:rsidRPr="008F3925">
        <w:t xml:space="preserve"> in </w:t>
      </w:r>
      <w:r w:rsidRPr="008F3925">
        <w:rPr>
          <w:i/>
        </w:rPr>
        <w:t>VarMeasIdleConfig</w:t>
      </w:r>
      <w:r w:rsidRPr="008F3925">
        <w:t>;</w:t>
      </w:r>
    </w:p>
    <w:p w14:paraId="68C708C5" w14:textId="77777777" w:rsidR="008F3925" w:rsidRPr="008F3925" w:rsidRDefault="008F3925" w:rsidP="008F3925">
      <w:pPr>
        <w:keepLines/>
        <w:ind w:left="1135" w:hanging="851"/>
        <w:textAlignment w:val="auto"/>
      </w:pPr>
      <w:r w:rsidRPr="008F3925">
        <w:t>NOTE 2:</w:t>
      </w:r>
      <w:r w:rsidRPr="008F3925">
        <w:tab/>
        <w:t xml:space="preserve">If the </w:t>
      </w:r>
      <w:r w:rsidRPr="008F3925">
        <w:rPr>
          <w:i/>
        </w:rPr>
        <w:t>measIdleConfig</w:t>
      </w:r>
      <w:r w:rsidRPr="008F3925">
        <w:t xml:space="preserve"> contains neither </w:t>
      </w:r>
      <w:r w:rsidRPr="008F3925">
        <w:rPr>
          <w:i/>
        </w:rPr>
        <w:t>measIdleCarrierListEUTRA</w:t>
      </w:r>
      <w:r w:rsidRPr="008F3925">
        <w:t xml:space="preserve"> nor </w:t>
      </w:r>
      <w:r w:rsidRPr="008F3925">
        <w:rPr>
          <w:i/>
        </w:rPr>
        <w:t>measIdleCarrierListNR</w:t>
      </w:r>
      <w:r w:rsidRPr="008F3925">
        <w:t xml:space="preserve">, UE may receive </w:t>
      </w:r>
      <w:r w:rsidRPr="008F3925">
        <w:rPr>
          <w:i/>
        </w:rPr>
        <w:t>measIdleCarrierListEUTRA</w:t>
      </w:r>
      <w:r w:rsidRPr="008F3925">
        <w:t xml:space="preserve"> and/or </w:t>
      </w:r>
      <w:r w:rsidRPr="008F3925">
        <w:rPr>
          <w:i/>
        </w:rPr>
        <w:t>measIdleCarrierListNR</w:t>
      </w:r>
      <w:r w:rsidRPr="008F3925">
        <w:t xml:space="preserve"> as specified in 5.6.20.1a.</w:t>
      </w:r>
    </w:p>
    <w:p w14:paraId="36A855F1" w14:textId="77777777" w:rsidR="008F3925" w:rsidRPr="008F3925" w:rsidRDefault="008F3925" w:rsidP="008F3925">
      <w:pPr>
        <w:ind w:left="568" w:hanging="284"/>
        <w:textAlignment w:val="auto"/>
      </w:pPr>
      <w:r w:rsidRPr="008F3925">
        <w:t>1&gt;</w:t>
      </w:r>
      <w:r w:rsidRPr="008F3925">
        <w:tab/>
        <w:t xml:space="preserve">for NB-IoT, if the </w:t>
      </w:r>
      <w:r w:rsidRPr="008F3925">
        <w:rPr>
          <w:i/>
        </w:rPr>
        <w:t>RRCConnectionRelease</w:t>
      </w:r>
      <w:r w:rsidRPr="008F3925">
        <w:rPr>
          <w:caps/>
        </w:rPr>
        <w:t xml:space="preserve"> </w:t>
      </w:r>
      <w:r w:rsidRPr="008F3925">
        <w:t xml:space="preserve">message includes the </w:t>
      </w:r>
      <w:r w:rsidRPr="008F3925">
        <w:rPr>
          <w:i/>
          <w:iCs/>
        </w:rPr>
        <w:t>anr-MeasConfig</w:t>
      </w:r>
      <w:r w:rsidRPr="008F3925">
        <w:t>:</w:t>
      </w:r>
    </w:p>
    <w:p w14:paraId="72F5D95C" w14:textId="77777777" w:rsidR="008F3925" w:rsidRPr="008F3925" w:rsidRDefault="008F3925" w:rsidP="008F3925">
      <w:pPr>
        <w:ind w:left="851" w:hanging="284"/>
        <w:textAlignment w:val="auto"/>
      </w:pPr>
      <w:r w:rsidRPr="008F3925">
        <w:t>2&gt;</w:t>
      </w:r>
      <w:r w:rsidRPr="008F3925">
        <w:tab/>
        <w:t xml:space="preserve">clear </w:t>
      </w:r>
      <w:r w:rsidRPr="008F3925">
        <w:rPr>
          <w:i/>
        </w:rPr>
        <w:t>VarANR-MeasConfig-NB</w:t>
      </w:r>
      <w:r w:rsidRPr="008F3925">
        <w:t xml:space="preserve"> and </w:t>
      </w:r>
      <w:r w:rsidRPr="008F3925">
        <w:rPr>
          <w:i/>
        </w:rPr>
        <w:t>VarANR-MeasReport-NB</w:t>
      </w:r>
      <w:r w:rsidRPr="008F3925">
        <w:t>;</w:t>
      </w:r>
    </w:p>
    <w:p w14:paraId="5CA0A451" w14:textId="77777777" w:rsidR="008F3925" w:rsidRPr="008F3925" w:rsidRDefault="008F3925" w:rsidP="008F3925">
      <w:pPr>
        <w:ind w:left="851" w:hanging="284"/>
        <w:textAlignment w:val="auto"/>
      </w:pPr>
      <w:r w:rsidRPr="008F3925">
        <w:t>2&gt;</w:t>
      </w:r>
      <w:r w:rsidRPr="008F3925">
        <w:tab/>
        <w:t xml:space="preserve">store the received </w:t>
      </w:r>
      <w:r w:rsidRPr="008F3925">
        <w:rPr>
          <w:i/>
          <w:noProof/>
        </w:rPr>
        <w:t>anr-QualityThreshold</w:t>
      </w:r>
      <w:r w:rsidRPr="008F3925">
        <w:t xml:space="preserve"> in </w:t>
      </w:r>
      <w:r w:rsidRPr="008F3925">
        <w:rPr>
          <w:i/>
        </w:rPr>
        <w:t>VarANR-MeasConfig-NB</w:t>
      </w:r>
      <w:r w:rsidRPr="008F3925">
        <w:t>;</w:t>
      </w:r>
    </w:p>
    <w:p w14:paraId="19CCA80C" w14:textId="77777777" w:rsidR="008F3925" w:rsidRPr="008F3925" w:rsidRDefault="008F3925" w:rsidP="008F3925">
      <w:pPr>
        <w:ind w:left="851" w:hanging="284"/>
        <w:textAlignment w:val="auto"/>
      </w:pPr>
      <w:r w:rsidRPr="008F3925">
        <w:t>2&gt;</w:t>
      </w:r>
      <w:r w:rsidRPr="008F3925">
        <w:tab/>
        <w:t xml:space="preserve">if the </w:t>
      </w:r>
      <w:r w:rsidRPr="008F3925">
        <w:rPr>
          <w:i/>
        </w:rPr>
        <w:t>anr-MeasConfig</w:t>
      </w:r>
      <w:r w:rsidRPr="008F3925">
        <w:t xml:space="preserve"> contains </w:t>
      </w:r>
      <w:r w:rsidRPr="008F3925">
        <w:rPr>
          <w:i/>
        </w:rPr>
        <w:t>anr-CarrierList</w:t>
      </w:r>
      <w:r w:rsidRPr="008F3925">
        <w:t>:</w:t>
      </w:r>
    </w:p>
    <w:p w14:paraId="5B57880F"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 xml:space="preserve">anr-CarrierList </w:t>
      </w:r>
      <w:r w:rsidRPr="008F3925">
        <w:t xml:space="preserve">in </w:t>
      </w:r>
      <w:r w:rsidRPr="008F3925">
        <w:rPr>
          <w:i/>
        </w:rPr>
        <w:t>VarANR-MeasConfig-NB</w:t>
      </w:r>
      <w:r w:rsidRPr="008F3925">
        <w:t>;</w:t>
      </w:r>
    </w:p>
    <w:p w14:paraId="480B8E07" w14:textId="77777777" w:rsidR="008F3925" w:rsidRPr="008F3925" w:rsidRDefault="008F3925" w:rsidP="008F3925">
      <w:pPr>
        <w:ind w:left="851" w:hanging="284"/>
        <w:textAlignment w:val="auto"/>
      </w:pPr>
      <w:r w:rsidRPr="008F3925">
        <w:t>2&gt;</w:t>
      </w:r>
      <w:r w:rsidRPr="008F3925">
        <w:tab/>
        <w:t xml:space="preserve">set </w:t>
      </w:r>
      <w:r w:rsidRPr="008F3925">
        <w:rPr>
          <w:i/>
        </w:rPr>
        <w:t>plmn-IdentityList</w:t>
      </w:r>
      <w:r w:rsidRPr="008F3925">
        <w:t xml:space="preserve"> in </w:t>
      </w:r>
      <w:r w:rsidRPr="008F3925">
        <w:rPr>
          <w:i/>
        </w:rPr>
        <w:t>VarANR-MeasReport-NB</w:t>
      </w:r>
      <w:r w:rsidRPr="008F3925">
        <w:t xml:space="preserve"> to include the list of EPLMNs stored by the UE (i.e. includes the RPLMN);</w:t>
      </w:r>
    </w:p>
    <w:p w14:paraId="7E546F91" w14:textId="77777777" w:rsidR="008F3925" w:rsidRPr="008F3925" w:rsidRDefault="008F3925" w:rsidP="008F3925">
      <w:pPr>
        <w:ind w:left="851" w:hanging="284"/>
        <w:textAlignment w:val="auto"/>
      </w:pPr>
      <w:r w:rsidRPr="008F3925">
        <w:t>2&gt;</w:t>
      </w:r>
      <w:r w:rsidRPr="008F3925">
        <w:tab/>
        <w:t xml:space="preserve">set </w:t>
      </w:r>
      <w:r w:rsidRPr="008F3925">
        <w:rPr>
          <w:i/>
        </w:rPr>
        <w:t>servCellIdentity</w:t>
      </w:r>
      <w:r w:rsidRPr="008F3925">
        <w:t xml:space="preserve"> in </w:t>
      </w:r>
      <w:r w:rsidRPr="008F3925">
        <w:rPr>
          <w:i/>
        </w:rPr>
        <w:t>VarANR-MeasReport-NB</w:t>
      </w:r>
      <w:r w:rsidRPr="008F3925">
        <w:t xml:space="preserve"> to the global cell identity</w:t>
      </w:r>
      <w:r w:rsidRPr="008F3925">
        <w:rPr>
          <w:lang w:eastAsia="zh-CN"/>
        </w:rPr>
        <w:t xml:space="preserve"> </w:t>
      </w:r>
      <w:r w:rsidRPr="008F3925">
        <w:t>of the Pcell;</w:t>
      </w:r>
    </w:p>
    <w:p w14:paraId="08490364" w14:textId="77777777" w:rsidR="008F3925" w:rsidRPr="008F3925" w:rsidRDefault="008F3925" w:rsidP="008F3925">
      <w:pPr>
        <w:ind w:left="851" w:hanging="284"/>
        <w:textAlignment w:val="auto"/>
      </w:pPr>
      <w:r w:rsidRPr="008F3925">
        <w:t>2&gt;</w:t>
      </w:r>
      <w:r w:rsidRPr="008F3925">
        <w:tab/>
        <w:t>start performing ANR measurements as specified in 5.6.24;</w:t>
      </w:r>
    </w:p>
    <w:p w14:paraId="7413D496"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pur-Config</w:t>
      </w:r>
      <w:r w:rsidRPr="008F3925">
        <w:t>:</w:t>
      </w:r>
    </w:p>
    <w:p w14:paraId="37CF86B6" w14:textId="77777777" w:rsidR="008F3925" w:rsidRPr="008F3925" w:rsidRDefault="008F3925" w:rsidP="008F3925">
      <w:pPr>
        <w:ind w:left="851" w:hanging="284"/>
        <w:textAlignment w:val="auto"/>
      </w:pPr>
      <w:r w:rsidRPr="008F3925">
        <w:t>2&gt;</w:t>
      </w:r>
      <w:r w:rsidRPr="008F3925">
        <w:tab/>
        <w:t xml:space="preserve">if </w:t>
      </w:r>
      <w:r w:rsidRPr="008F3925">
        <w:rPr>
          <w:i/>
        </w:rPr>
        <w:t>pur-Config</w:t>
      </w:r>
      <w:r w:rsidRPr="008F3925">
        <w:t xml:space="preserve"> is set to</w:t>
      </w:r>
      <w:r w:rsidRPr="008F3925">
        <w:rPr>
          <w:i/>
        </w:rPr>
        <w:t xml:space="preserve"> setup</w:t>
      </w:r>
      <w:r w:rsidRPr="008F3925">
        <w:t>:</w:t>
      </w:r>
    </w:p>
    <w:p w14:paraId="2F6FD6A6" w14:textId="77777777" w:rsidR="008F3925" w:rsidRPr="008F3925" w:rsidRDefault="008F3925" w:rsidP="008F3925">
      <w:pPr>
        <w:ind w:left="1135" w:hanging="284"/>
        <w:textAlignment w:val="auto"/>
      </w:pPr>
      <w:r w:rsidRPr="008F3925">
        <w:t>3&gt;</w:t>
      </w:r>
      <w:r w:rsidRPr="008F3925">
        <w:tab/>
        <w:t xml:space="preserve">store or replace the PUR configuration provided by the </w:t>
      </w:r>
      <w:r w:rsidRPr="008F3925">
        <w:rPr>
          <w:i/>
        </w:rPr>
        <w:t>pur-Config</w:t>
      </w:r>
      <w:r w:rsidRPr="008F3925">
        <w:t>;</w:t>
      </w:r>
    </w:p>
    <w:p w14:paraId="708A72AC" w14:textId="77777777" w:rsidR="008F3925" w:rsidRPr="008F3925" w:rsidRDefault="008F3925" w:rsidP="008F3925">
      <w:pPr>
        <w:ind w:left="1135" w:hanging="284"/>
        <w:textAlignment w:val="auto"/>
      </w:pPr>
      <w:r w:rsidRPr="008F3925">
        <w:lastRenderedPageBreak/>
        <w:t>3&gt;</w:t>
      </w:r>
      <w:r w:rsidRPr="008F3925">
        <w:tab/>
        <w:t xml:space="preserve">if </w:t>
      </w:r>
      <w:r w:rsidRPr="008F3925">
        <w:rPr>
          <w:i/>
        </w:rPr>
        <w:t>pur-TimeAlignmentTimer</w:t>
      </w:r>
      <w:r w:rsidRPr="008F3925">
        <w:t xml:space="preserve"> is included in the received </w:t>
      </w:r>
      <w:r w:rsidRPr="008F3925">
        <w:rPr>
          <w:i/>
        </w:rPr>
        <w:t>pur-Config</w:t>
      </w:r>
      <w:r w:rsidRPr="008F3925">
        <w:t>:</w:t>
      </w:r>
    </w:p>
    <w:p w14:paraId="0A5E1E8F" w14:textId="77777777" w:rsidR="008F3925" w:rsidRPr="008F3925" w:rsidRDefault="008F3925" w:rsidP="008F3925">
      <w:pPr>
        <w:ind w:left="1418" w:hanging="284"/>
        <w:textAlignment w:val="auto"/>
      </w:pPr>
      <w:r w:rsidRPr="008F3925">
        <w:t>4&gt;</w:t>
      </w:r>
      <w:r w:rsidRPr="008F3925">
        <w:tab/>
        <w:t xml:space="preserve">configure lower layers in accordance with </w:t>
      </w:r>
      <w:r w:rsidRPr="008F3925">
        <w:rPr>
          <w:i/>
        </w:rPr>
        <w:t>pur-TimeAlignmentTimer</w:t>
      </w:r>
      <w:r w:rsidRPr="008F3925">
        <w:t>;</w:t>
      </w:r>
    </w:p>
    <w:p w14:paraId="57C700FB" w14:textId="77777777" w:rsidR="008F3925" w:rsidRPr="008F3925" w:rsidRDefault="008F3925" w:rsidP="008F3925">
      <w:pPr>
        <w:ind w:left="1135" w:hanging="284"/>
        <w:textAlignment w:val="auto"/>
      </w:pPr>
      <w:r w:rsidRPr="008F3925">
        <w:t>3&gt;</w:t>
      </w:r>
      <w:r w:rsidRPr="008F3925">
        <w:tab/>
        <w:t>else:</w:t>
      </w:r>
    </w:p>
    <w:p w14:paraId="087D7D65" w14:textId="77777777" w:rsidR="008F3925" w:rsidRPr="008F3925" w:rsidRDefault="008F3925" w:rsidP="008F3925">
      <w:pPr>
        <w:ind w:left="1418" w:hanging="284"/>
        <w:textAlignment w:val="auto"/>
      </w:pPr>
      <w:r w:rsidRPr="008F3925">
        <w:t>4&gt;</w:t>
      </w:r>
      <w:r w:rsidRPr="008F3925">
        <w:tab/>
        <w:t xml:space="preserve">if </w:t>
      </w:r>
      <w:r w:rsidRPr="008F3925">
        <w:rPr>
          <w:i/>
        </w:rPr>
        <w:t>pur-TimeAlignmentTimer</w:t>
      </w:r>
      <w:r w:rsidRPr="008F3925">
        <w:t xml:space="preserve"> is configured, indicate to lower layers that </w:t>
      </w:r>
      <w:r w:rsidRPr="008F3925">
        <w:rPr>
          <w:i/>
        </w:rPr>
        <w:t>pur-TimeAlignmentTimer</w:t>
      </w:r>
      <w:r w:rsidRPr="008F3925">
        <w:t xml:space="preserve"> is released;</w:t>
      </w:r>
    </w:p>
    <w:p w14:paraId="514047DC" w14:textId="77777777" w:rsidR="008F3925" w:rsidRPr="008F3925" w:rsidRDefault="008F3925" w:rsidP="008F3925">
      <w:pPr>
        <w:ind w:left="1135" w:hanging="284"/>
        <w:textAlignment w:val="auto"/>
      </w:pPr>
      <w:r w:rsidRPr="008F3925">
        <w:t>3&gt;</w:t>
      </w:r>
      <w:r w:rsidRPr="008F3925">
        <w:tab/>
        <w:t xml:space="preserve">if </w:t>
      </w:r>
      <w:r w:rsidRPr="008F3925">
        <w:rPr>
          <w:i/>
        </w:rPr>
        <w:t>pur-RSRP-ChangeThreshold</w:t>
      </w:r>
      <w:r w:rsidRPr="008F3925">
        <w:t xml:space="preserve"> (</w:t>
      </w:r>
      <w:r w:rsidRPr="008F3925">
        <w:rPr>
          <w:i/>
        </w:rPr>
        <w:t>pur-NRSRP-ChangeThreshold</w:t>
      </w:r>
      <w:r w:rsidRPr="008F3925">
        <w:t xml:space="preserve"> in NB-IoT) is included in the received </w:t>
      </w:r>
      <w:r w:rsidRPr="008F3925">
        <w:rPr>
          <w:i/>
        </w:rPr>
        <w:t>pur-Config</w:t>
      </w:r>
      <w:r w:rsidRPr="008F3925">
        <w:t xml:space="preserve"> and set to</w:t>
      </w:r>
      <w:r w:rsidRPr="008F3925">
        <w:rPr>
          <w:i/>
        </w:rPr>
        <w:t xml:space="preserve"> setup</w:t>
      </w:r>
      <w:r w:rsidRPr="008F3925">
        <w:t>; or</w:t>
      </w:r>
    </w:p>
    <w:p w14:paraId="2A11974B" w14:textId="77777777" w:rsidR="008F3925" w:rsidRPr="008F3925" w:rsidRDefault="008F3925" w:rsidP="008F3925">
      <w:pPr>
        <w:ind w:left="1135" w:hanging="284"/>
        <w:textAlignment w:val="auto"/>
      </w:pPr>
      <w:r w:rsidRPr="008F3925">
        <w:t>3&gt;</w:t>
      </w:r>
      <w:r w:rsidRPr="008F3925">
        <w:tab/>
        <w:t xml:space="preserve">if </w:t>
      </w:r>
      <w:r w:rsidRPr="008F3925">
        <w:rPr>
          <w:i/>
        </w:rPr>
        <w:t>pur-RSRP-ChangeThreshold</w:t>
      </w:r>
      <w:r w:rsidRPr="008F3925">
        <w:t xml:space="preserve"> (</w:t>
      </w:r>
      <w:r w:rsidRPr="008F3925">
        <w:rPr>
          <w:i/>
        </w:rPr>
        <w:t>pur-NRSRP-ChangeThreshold</w:t>
      </w:r>
      <w:r w:rsidRPr="008F3925">
        <w:t xml:space="preserve"> in NB-IoT) is configured and </w:t>
      </w:r>
      <w:r w:rsidRPr="008F3925">
        <w:rPr>
          <w:i/>
        </w:rPr>
        <w:t>pur-TimeAlignmentTimer</w:t>
      </w:r>
      <w:r w:rsidRPr="008F3925">
        <w:t xml:space="preserve"> is included in the received </w:t>
      </w:r>
      <w:r w:rsidRPr="008F3925">
        <w:rPr>
          <w:i/>
        </w:rPr>
        <w:t>pur-Config</w:t>
      </w:r>
      <w:r w:rsidRPr="008F3925">
        <w:t>:</w:t>
      </w:r>
    </w:p>
    <w:p w14:paraId="7FE5DFF3" w14:textId="77777777" w:rsidR="008F3925" w:rsidRPr="008F3925" w:rsidRDefault="008F3925" w:rsidP="008F3925">
      <w:pPr>
        <w:ind w:left="1418" w:hanging="284"/>
        <w:textAlignment w:val="auto"/>
      </w:pPr>
      <w:r w:rsidRPr="008F3925">
        <w:t>4&gt;</w:t>
      </w:r>
      <w:r w:rsidRPr="008F3925">
        <w:tab/>
        <w:t>store or replace the serving cell reference (N)RSRP value with the current serving cell (N)RSRP value (see 5.3.3.19);</w:t>
      </w:r>
    </w:p>
    <w:p w14:paraId="30CD66F6" w14:textId="77777777" w:rsidR="008F3925" w:rsidRPr="008F3925" w:rsidRDefault="008F3925" w:rsidP="008F3925">
      <w:pPr>
        <w:ind w:left="1135" w:hanging="284"/>
        <w:textAlignment w:val="auto"/>
      </w:pPr>
      <w:r w:rsidRPr="008F3925">
        <w:t>3&gt;</w:t>
      </w:r>
      <w:r w:rsidRPr="008F3925">
        <w:tab/>
        <w:t>start maintenance of PUR occasions as specified in 5.3.3.20;</w:t>
      </w:r>
    </w:p>
    <w:p w14:paraId="52F3C49B" w14:textId="77777777" w:rsidR="008F3925" w:rsidRPr="008F3925" w:rsidRDefault="008F3925" w:rsidP="008F3925">
      <w:pPr>
        <w:ind w:left="851" w:hanging="284"/>
        <w:textAlignment w:val="auto"/>
      </w:pPr>
      <w:r w:rsidRPr="008F3925">
        <w:t>2&gt;</w:t>
      </w:r>
      <w:r w:rsidRPr="008F3925">
        <w:tab/>
        <w:t>else:</w:t>
      </w:r>
    </w:p>
    <w:p w14:paraId="6CCA54F5" w14:textId="77777777" w:rsidR="008F3925" w:rsidRPr="008F3925" w:rsidRDefault="008F3925" w:rsidP="008F3925">
      <w:pPr>
        <w:ind w:left="1135" w:hanging="284"/>
        <w:textAlignment w:val="auto"/>
      </w:pPr>
      <w:r w:rsidRPr="008F3925">
        <w:t>3&gt;</w:t>
      </w:r>
      <w:r w:rsidRPr="008F3925">
        <w:tab/>
        <w:t xml:space="preserve">if </w:t>
      </w:r>
      <w:r w:rsidRPr="008F3925">
        <w:rPr>
          <w:i/>
        </w:rPr>
        <w:t>pur-TimeAlignmentTimer</w:t>
      </w:r>
      <w:r w:rsidRPr="008F3925">
        <w:t xml:space="preserve"> is configured, indicate to lower layers that </w:t>
      </w:r>
      <w:r w:rsidRPr="008F3925">
        <w:rPr>
          <w:i/>
        </w:rPr>
        <w:t>pur-TimeAlignmentTimer</w:t>
      </w:r>
      <w:r w:rsidRPr="008F3925">
        <w:t xml:space="preserve"> is released;</w:t>
      </w:r>
    </w:p>
    <w:p w14:paraId="292A355D" w14:textId="77777777" w:rsidR="008F3925" w:rsidRPr="008F3925" w:rsidRDefault="008F3925" w:rsidP="008F3925">
      <w:pPr>
        <w:ind w:left="1135" w:hanging="284"/>
        <w:textAlignment w:val="auto"/>
      </w:pPr>
      <w:r w:rsidRPr="008F3925">
        <w:t>3&gt;</w:t>
      </w:r>
      <w:r w:rsidRPr="008F3925">
        <w:tab/>
        <w:t xml:space="preserve">release </w:t>
      </w:r>
      <w:r w:rsidRPr="008F3925">
        <w:rPr>
          <w:i/>
        </w:rPr>
        <w:t>pur-Config</w:t>
      </w:r>
      <w:r w:rsidRPr="008F3925">
        <w:t>, if configured;</w:t>
      </w:r>
    </w:p>
    <w:p w14:paraId="534DFC16" w14:textId="77777777" w:rsidR="008F3925" w:rsidRPr="008F3925" w:rsidRDefault="008F3925" w:rsidP="008F3925">
      <w:pPr>
        <w:ind w:left="1135" w:hanging="284"/>
        <w:textAlignment w:val="auto"/>
      </w:pPr>
      <w:r w:rsidRPr="008F3925">
        <w:t>3&gt;</w:t>
      </w:r>
      <w:r w:rsidRPr="008F3925">
        <w:tab/>
        <w:t xml:space="preserve">discard previously stored </w:t>
      </w:r>
      <w:r w:rsidRPr="008F3925">
        <w:rPr>
          <w:i/>
        </w:rPr>
        <w:t>pur-Config</w:t>
      </w:r>
      <w:r w:rsidRPr="008F3925">
        <w:t>;</w:t>
      </w:r>
    </w:p>
    <w:p w14:paraId="71CCC6E2" w14:textId="77777777" w:rsidR="008F3925" w:rsidRPr="008F3925" w:rsidRDefault="008F3925" w:rsidP="008F3925">
      <w:pPr>
        <w:ind w:left="568" w:hanging="284"/>
        <w:textAlignment w:val="auto"/>
      </w:pPr>
      <w:r w:rsidRPr="008F3925">
        <w:t>1&gt;</w:t>
      </w:r>
      <w:r w:rsidRPr="008F3925">
        <w:tab/>
        <w:t xml:space="preserve">for NB-IoT, if the </w:t>
      </w:r>
      <w:r w:rsidRPr="008F3925">
        <w:rPr>
          <w:i/>
        </w:rPr>
        <w:t>RRCConnectionRelease</w:t>
      </w:r>
      <w:r w:rsidRPr="008F3925">
        <w:rPr>
          <w:caps/>
        </w:rPr>
        <w:t xml:space="preserve"> </w:t>
      </w:r>
      <w:r w:rsidRPr="008F3925">
        <w:t xml:space="preserve">message includes the </w:t>
      </w:r>
      <w:r w:rsidRPr="008F3925">
        <w:rPr>
          <w:i/>
          <w:iCs/>
        </w:rPr>
        <w:t>redirectedCarrierInfo</w:t>
      </w:r>
      <w:r w:rsidRPr="008F3925">
        <w:t>:</w:t>
      </w:r>
    </w:p>
    <w:p w14:paraId="57F6C5B6" w14:textId="77777777" w:rsidR="008F3925" w:rsidRPr="008F3925" w:rsidRDefault="008F3925" w:rsidP="008F3925">
      <w:pPr>
        <w:ind w:left="851" w:hanging="284"/>
        <w:textAlignment w:val="auto"/>
      </w:pPr>
      <w:r w:rsidRPr="008F3925">
        <w:t>2&gt;</w:t>
      </w:r>
      <w:r w:rsidRPr="008F3925">
        <w:tab/>
        <w:t xml:space="preserve">if the </w:t>
      </w:r>
      <w:r w:rsidRPr="008F3925">
        <w:rPr>
          <w:i/>
          <w:iCs/>
        </w:rPr>
        <w:t xml:space="preserve">redirectedCarrierOffsetDedicated </w:t>
      </w:r>
      <w:r w:rsidRPr="008F3925">
        <w:rPr>
          <w:iCs/>
        </w:rPr>
        <w:t>is</w:t>
      </w:r>
      <w:r w:rsidRPr="008F3925">
        <w:rPr>
          <w:i/>
          <w:iCs/>
        </w:rPr>
        <w:t xml:space="preserve"> </w:t>
      </w:r>
      <w:r w:rsidRPr="008F3925">
        <w:t xml:space="preserve">included in the </w:t>
      </w:r>
      <w:r w:rsidRPr="008F3925">
        <w:rPr>
          <w:i/>
          <w:iCs/>
        </w:rPr>
        <w:t>redirectedCarrierInfo</w:t>
      </w:r>
      <w:r w:rsidRPr="008F3925">
        <w:t>:</w:t>
      </w:r>
    </w:p>
    <w:p w14:paraId="310BA977" w14:textId="77777777" w:rsidR="008F3925" w:rsidRPr="008F3925" w:rsidRDefault="008F3925" w:rsidP="008F3925">
      <w:pPr>
        <w:ind w:left="1135" w:hanging="284"/>
        <w:textAlignment w:val="auto"/>
      </w:pPr>
      <w:r w:rsidRPr="008F3925">
        <w:t>3&gt;</w:t>
      </w:r>
      <w:r w:rsidRPr="008F3925">
        <w:tab/>
        <w:t>store the dedicated offset</w:t>
      </w:r>
      <w:r w:rsidRPr="008F3925">
        <w:rPr>
          <w:i/>
        </w:rPr>
        <w:t xml:space="preserve"> </w:t>
      </w:r>
      <w:r w:rsidRPr="008F3925">
        <w:t xml:space="preserve">for the frequency in </w:t>
      </w:r>
      <w:r w:rsidRPr="008F3925">
        <w:rPr>
          <w:i/>
          <w:lang w:eastAsia="en-GB"/>
        </w:rPr>
        <w:t>redirectedCarrierInfo</w:t>
      </w:r>
      <w:r w:rsidRPr="008F3925">
        <w:t>;</w:t>
      </w:r>
    </w:p>
    <w:p w14:paraId="2771059C" w14:textId="77777777" w:rsidR="008F3925" w:rsidRPr="008F3925" w:rsidRDefault="008F3925" w:rsidP="008F3925">
      <w:pPr>
        <w:ind w:left="1135" w:hanging="284"/>
        <w:textAlignment w:val="auto"/>
      </w:pPr>
      <w:r w:rsidRPr="008F3925">
        <w:t>3&gt;</w:t>
      </w:r>
      <w:r w:rsidRPr="008F3925">
        <w:tab/>
        <w:t xml:space="preserve">start timer T322, with the timer value set according to the value of </w:t>
      </w:r>
      <w:r w:rsidRPr="008F3925">
        <w:rPr>
          <w:i/>
        </w:rPr>
        <w:t>T322</w:t>
      </w:r>
      <w:r w:rsidRPr="008F3925">
        <w:t xml:space="preserve"> in </w:t>
      </w:r>
      <w:r w:rsidRPr="008F3925">
        <w:rPr>
          <w:i/>
          <w:lang w:eastAsia="en-GB"/>
        </w:rPr>
        <w:t>redirectedCarrierInfo</w:t>
      </w:r>
      <w:r w:rsidRPr="008F3925">
        <w:t>;</w:t>
      </w:r>
    </w:p>
    <w:p w14:paraId="35F1012C" w14:textId="77777777" w:rsidR="008F3925" w:rsidRPr="008F3925" w:rsidRDefault="008F3925" w:rsidP="008F3925">
      <w:pPr>
        <w:ind w:left="568" w:hanging="284"/>
        <w:textAlignment w:val="auto"/>
      </w:pPr>
      <w:r w:rsidRPr="008F3925">
        <w:t>1&gt;</w:t>
      </w:r>
      <w:r w:rsidRPr="008F3925">
        <w:tab/>
        <w:t xml:space="preserve">if the </w:t>
      </w:r>
      <w:r w:rsidRPr="008F3925">
        <w:rPr>
          <w:i/>
        </w:rPr>
        <w:t>releaseCause</w:t>
      </w:r>
      <w:r w:rsidRPr="008F3925">
        <w:t xml:space="preserve"> received in the </w:t>
      </w:r>
      <w:r w:rsidRPr="008F3925">
        <w:rPr>
          <w:i/>
        </w:rPr>
        <w:t>RRCConnectionRelease</w:t>
      </w:r>
      <w:r w:rsidRPr="008F3925">
        <w:t xml:space="preserve"> message indicates </w:t>
      </w:r>
      <w:r w:rsidRPr="008F3925">
        <w:rPr>
          <w:i/>
          <w:iCs/>
        </w:rPr>
        <w:t>loadBalancingTAURequired</w:t>
      </w:r>
      <w:r w:rsidRPr="008F3925">
        <w:t>:</w:t>
      </w:r>
    </w:p>
    <w:p w14:paraId="79C6C41B"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load balancing TAU required';</w:t>
      </w:r>
    </w:p>
    <w:p w14:paraId="595E38D1" w14:textId="77777777" w:rsidR="008F3925" w:rsidRPr="008F3925" w:rsidRDefault="008F3925" w:rsidP="008F3925">
      <w:pPr>
        <w:ind w:left="568" w:hanging="284"/>
        <w:textAlignment w:val="auto"/>
      </w:pPr>
      <w:r w:rsidRPr="008F3925">
        <w:t>1&gt;</w:t>
      </w:r>
      <w:r w:rsidRPr="008F3925">
        <w:tab/>
        <w:t xml:space="preserve">else if the </w:t>
      </w:r>
      <w:r w:rsidRPr="008F3925">
        <w:rPr>
          <w:i/>
        </w:rPr>
        <w:t>releaseCause</w:t>
      </w:r>
      <w:r w:rsidRPr="008F3925">
        <w:t xml:space="preserve"> received in the </w:t>
      </w:r>
      <w:r w:rsidRPr="008F3925">
        <w:rPr>
          <w:i/>
        </w:rPr>
        <w:t>RRCConnectionRelease</w:t>
      </w:r>
      <w:r w:rsidRPr="008F3925">
        <w:t xml:space="preserve"> message indicates </w:t>
      </w:r>
      <w:r w:rsidRPr="008F3925">
        <w:rPr>
          <w:rFonts w:eastAsia="宋体"/>
          <w:i/>
          <w:iCs/>
          <w:lang w:eastAsia="zh-CN"/>
        </w:rPr>
        <w:t>cs-FallbackH</w:t>
      </w:r>
      <w:r w:rsidRPr="008F3925">
        <w:rPr>
          <w:rFonts w:eastAsia="宋体"/>
          <w:i/>
          <w:snapToGrid w:val="0"/>
          <w:lang w:eastAsia="zh-CN"/>
        </w:rPr>
        <w:t>ighPriority</w:t>
      </w:r>
      <w:r w:rsidRPr="008F3925">
        <w:t>:</w:t>
      </w:r>
    </w:p>
    <w:p w14:paraId="0EB69141"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w:t>
      </w:r>
      <w:r w:rsidRPr="008F3925">
        <w:rPr>
          <w:rFonts w:eastAsia="宋体"/>
          <w:lang w:eastAsia="zh-CN"/>
        </w:rPr>
        <w:t>CS Fallback High Priority</w:t>
      </w:r>
      <w:r w:rsidRPr="008F3925">
        <w:t>';</w:t>
      </w:r>
    </w:p>
    <w:p w14:paraId="0CEF309A" w14:textId="77777777" w:rsidR="008F3925" w:rsidRPr="008F3925" w:rsidRDefault="008F3925" w:rsidP="008F3925">
      <w:pPr>
        <w:ind w:left="568" w:hanging="284"/>
        <w:textAlignment w:val="auto"/>
      </w:pPr>
      <w:r w:rsidRPr="008F3925">
        <w:t>1&gt;</w:t>
      </w:r>
      <w:r w:rsidRPr="008F3925">
        <w:tab/>
        <w:t>else:</w:t>
      </w:r>
    </w:p>
    <w:p w14:paraId="4F282A15" w14:textId="77777777" w:rsidR="008F3925" w:rsidRPr="008F3925" w:rsidRDefault="008F3925" w:rsidP="008F3925">
      <w:pPr>
        <w:ind w:left="851" w:hanging="284"/>
        <w:textAlignment w:val="auto"/>
      </w:pPr>
      <w:r w:rsidRPr="008F3925">
        <w:t>2&gt;</w:t>
      </w:r>
      <w:r w:rsidRPr="008F3925">
        <w:tab/>
        <w:t xml:space="preserve">if the </w:t>
      </w:r>
      <w:r w:rsidRPr="008F3925">
        <w:rPr>
          <w:i/>
        </w:rPr>
        <w:t>extendedWaitTime</w:t>
      </w:r>
      <w:r w:rsidRPr="008F3925">
        <w:t xml:space="preserve"> is present; and</w:t>
      </w:r>
    </w:p>
    <w:p w14:paraId="52E352ED" w14:textId="77777777" w:rsidR="008F3925" w:rsidRPr="008F3925" w:rsidRDefault="008F3925" w:rsidP="008F3925">
      <w:pPr>
        <w:ind w:left="851" w:hanging="284"/>
        <w:textAlignment w:val="auto"/>
      </w:pPr>
      <w:r w:rsidRPr="008F3925">
        <w:t>2&gt;</w:t>
      </w:r>
      <w:r w:rsidRPr="008F3925">
        <w:tab/>
        <w:t>if the UE supports delay tolerant access or the UE is a NB-IoT UE:</w:t>
      </w:r>
    </w:p>
    <w:p w14:paraId="75F12C21" w14:textId="77777777" w:rsidR="008F3925" w:rsidRPr="008F3925" w:rsidRDefault="008F3925" w:rsidP="008F3925">
      <w:pPr>
        <w:ind w:left="1135" w:hanging="284"/>
        <w:textAlignment w:val="auto"/>
      </w:pPr>
      <w:r w:rsidRPr="008F3925">
        <w:t>3&gt;</w:t>
      </w:r>
      <w:r w:rsidRPr="008F3925">
        <w:tab/>
        <w:t xml:space="preserve">forward the </w:t>
      </w:r>
      <w:r w:rsidRPr="008F3925">
        <w:rPr>
          <w:i/>
        </w:rPr>
        <w:t>extendedWaitTime</w:t>
      </w:r>
      <w:r w:rsidRPr="008F3925">
        <w:t xml:space="preserve"> to upper layers;</w:t>
      </w:r>
    </w:p>
    <w:p w14:paraId="4036EC9E" w14:textId="77777777" w:rsidR="008F3925" w:rsidRPr="008F3925" w:rsidRDefault="008F3925" w:rsidP="008F3925">
      <w:pPr>
        <w:ind w:left="851" w:hanging="284"/>
        <w:textAlignment w:val="auto"/>
      </w:pPr>
      <w:r w:rsidRPr="008F3925">
        <w:t>2&gt;</w:t>
      </w:r>
      <w:r w:rsidRPr="008F3925">
        <w:tab/>
        <w:t xml:space="preserve">if the </w:t>
      </w:r>
      <w:r w:rsidRPr="008F3925">
        <w:rPr>
          <w:i/>
        </w:rPr>
        <w:t>extendedWaitTime-CPdata</w:t>
      </w:r>
      <w:r w:rsidRPr="008F3925">
        <w:t xml:space="preserve"> is present and the NB-IoT UE only supports the Control Plane CIoT EPS optimisation:</w:t>
      </w:r>
    </w:p>
    <w:p w14:paraId="16204257" w14:textId="77777777" w:rsidR="008F3925" w:rsidRPr="008F3925" w:rsidRDefault="008F3925" w:rsidP="008F3925">
      <w:pPr>
        <w:ind w:left="1135" w:hanging="284"/>
        <w:textAlignment w:val="auto"/>
      </w:pPr>
      <w:r w:rsidRPr="008F3925">
        <w:t>3&gt;</w:t>
      </w:r>
      <w:r w:rsidRPr="008F3925">
        <w:tab/>
        <w:t xml:space="preserve">forward the </w:t>
      </w:r>
      <w:r w:rsidRPr="008F3925">
        <w:rPr>
          <w:i/>
        </w:rPr>
        <w:t>extendedWaitTime-CPdata</w:t>
      </w:r>
      <w:r w:rsidRPr="008F3925">
        <w:t xml:space="preserve"> to upper layers;</w:t>
      </w:r>
    </w:p>
    <w:p w14:paraId="6E9DCE62" w14:textId="77777777" w:rsidR="008F3925" w:rsidRPr="008F3925" w:rsidRDefault="008F3925" w:rsidP="008F3925">
      <w:pPr>
        <w:ind w:left="851" w:hanging="284"/>
        <w:textAlignment w:val="auto"/>
      </w:pPr>
      <w:r w:rsidRPr="008F3925">
        <w:t>2&gt;</w:t>
      </w:r>
      <w:r w:rsidRPr="008F3925">
        <w:tab/>
        <w:t xml:space="preserve">if the </w:t>
      </w:r>
      <w:r w:rsidRPr="008F3925">
        <w:rPr>
          <w:i/>
        </w:rPr>
        <w:t>releaseCause</w:t>
      </w:r>
      <w:r w:rsidRPr="008F3925">
        <w:t xml:space="preserve"> received in the </w:t>
      </w:r>
      <w:r w:rsidRPr="008F3925">
        <w:rPr>
          <w:i/>
        </w:rPr>
        <w:t>RRCConnectionRelease</w:t>
      </w:r>
      <w:r w:rsidRPr="008F3925">
        <w:t xml:space="preserve"> message indicates </w:t>
      </w:r>
      <w:r w:rsidRPr="008F3925">
        <w:rPr>
          <w:i/>
          <w:iCs/>
          <w:lang w:eastAsia="zh-CN"/>
        </w:rPr>
        <w:t>rrc-Suspend</w:t>
      </w:r>
      <w:r w:rsidRPr="008F3925">
        <w:t>:</w:t>
      </w:r>
    </w:p>
    <w:p w14:paraId="37036A15"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RRC suspension';</w:t>
      </w:r>
    </w:p>
    <w:p w14:paraId="19097170" w14:textId="77777777" w:rsidR="008F3925" w:rsidRPr="008F3925" w:rsidRDefault="008F3925" w:rsidP="008F3925">
      <w:pPr>
        <w:ind w:left="851" w:hanging="284"/>
        <w:textAlignment w:val="auto"/>
      </w:pPr>
      <w:r w:rsidRPr="008F3925">
        <w:t>2&gt;</w:t>
      </w:r>
      <w:r w:rsidRPr="008F3925">
        <w:tab/>
        <w:t xml:space="preserve">else if </w:t>
      </w:r>
      <w:r w:rsidRPr="008F3925">
        <w:rPr>
          <w:i/>
        </w:rPr>
        <w:t>rrc-InactiveConfig</w:t>
      </w:r>
      <w:r w:rsidRPr="008F3925">
        <w:t xml:space="preserve"> is included:</w:t>
      </w:r>
    </w:p>
    <w:p w14:paraId="1A5185F2" w14:textId="77777777" w:rsidR="008F3925" w:rsidRPr="008F3925" w:rsidRDefault="008F3925" w:rsidP="008F3925">
      <w:pPr>
        <w:ind w:left="1135" w:hanging="284"/>
        <w:textAlignment w:val="auto"/>
      </w:pPr>
      <w:r w:rsidRPr="008F3925">
        <w:t>3&gt;</w:t>
      </w:r>
      <w:r w:rsidRPr="008F3925">
        <w:tab/>
        <w:t>perform the actions upon entering RRC_INACTIVE as specified in 5.3.8.7;</w:t>
      </w:r>
    </w:p>
    <w:p w14:paraId="448C477E" w14:textId="77777777" w:rsidR="008F3925" w:rsidRPr="008F3925" w:rsidRDefault="008F3925" w:rsidP="008F3925">
      <w:pPr>
        <w:ind w:left="851" w:hanging="284"/>
        <w:textAlignment w:val="auto"/>
      </w:pPr>
      <w:r w:rsidRPr="008F3925">
        <w:lastRenderedPageBreak/>
        <w:t>2&gt;</w:t>
      </w:r>
      <w:r w:rsidRPr="008F3925">
        <w:tab/>
        <w:t>else:</w:t>
      </w:r>
    </w:p>
    <w:p w14:paraId="549F778D"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w:t>
      </w:r>
    </w:p>
    <w:p w14:paraId="5F553807" w14:textId="77777777" w:rsidR="008F3925" w:rsidRPr="006778FD" w:rsidRDefault="008F3925" w:rsidP="008F3925">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3925" w:rsidRPr="006A68FB" w14:paraId="0D0E35F2" w14:textId="77777777" w:rsidTr="00C1296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353486C" w14:textId="77777777" w:rsidR="008F3925" w:rsidRPr="006A68FB" w:rsidRDefault="008F3925" w:rsidP="00C1296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5384F2A" w14:textId="77777777" w:rsidR="008F3925" w:rsidRDefault="008F3925" w:rsidP="008F3925">
      <w:pPr>
        <w:rPr>
          <w:rFonts w:eastAsiaTheme="minorEastAsia"/>
        </w:rPr>
      </w:pPr>
    </w:p>
    <w:p w14:paraId="3834955E" w14:textId="77777777" w:rsidR="00CF2D6A" w:rsidRPr="00CF2D6A" w:rsidRDefault="00CF2D6A" w:rsidP="00CF2D6A">
      <w:pPr>
        <w:keepNext/>
        <w:keepLines/>
        <w:spacing w:before="120"/>
        <w:ind w:left="1418" w:hanging="1418"/>
        <w:textAlignment w:val="auto"/>
        <w:outlineLvl w:val="3"/>
        <w:rPr>
          <w:rFonts w:ascii="Arial" w:hAnsi="Arial"/>
          <w:sz w:val="24"/>
        </w:rPr>
      </w:pPr>
      <w:r w:rsidRPr="00CF2D6A">
        <w:rPr>
          <w:rFonts w:ascii="Arial" w:hAnsi="Arial"/>
          <w:sz w:val="24"/>
        </w:rPr>
        <w:t>5.5.4.5</w:t>
      </w:r>
      <w:r w:rsidRPr="00CF2D6A">
        <w:rPr>
          <w:rFonts w:ascii="Arial" w:hAnsi="Arial"/>
          <w:sz w:val="24"/>
        </w:rPr>
        <w:tab/>
        <w:t>Event A4 (Neighbour becomes better than threshold)</w:t>
      </w:r>
      <w:bookmarkEnd w:id="108"/>
      <w:bookmarkEnd w:id="109"/>
      <w:bookmarkEnd w:id="110"/>
      <w:bookmarkEnd w:id="111"/>
      <w:bookmarkEnd w:id="112"/>
      <w:bookmarkEnd w:id="113"/>
      <w:bookmarkEnd w:id="114"/>
      <w:bookmarkEnd w:id="115"/>
      <w:bookmarkEnd w:id="116"/>
      <w:bookmarkEnd w:id="117"/>
      <w:bookmarkEnd w:id="118"/>
      <w:bookmarkEnd w:id="119"/>
    </w:p>
    <w:p w14:paraId="5452F723" w14:textId="77777777" w:rsidR="00CF2D6A" w:rsidRPr="00CF2D6A" w:rsidRDefault="00CF2D6A" w:rsidP="00CF2D6A">
      <w:pPr>
        <w:textAlignment w:val="auto"/>
      </w:pPr>
      <w:r w:rsidRPr="00CF2D6A">
        <w:t>The UE shall:</w:t>
      </w:r>
    </w:p>
    <w:p w14:paraId="0DDFD834" w14:textId="77777777" w:rsidR="00CF2D6A" w:rsidRPr="00CF2D6A" w:rsidRDefault="00CF2D6A" w:rsidP="00CF2D6A">
      <w:pPr>
        <w:ind w:left="568" w:hanging="284"/>
        <w:textAlignment w:val="auto"/>
      </w:pPr>
      <w:r w:rsidRPr="00CF2D6A">
        <w:t>1&gt;</w:t>
      </w:r>
      <w:r w:rsidRPr="00CF2D6A">
        <w:tab/>
        <w:t>consider the entering condition for this event to be satisfied when condition A4-1, as specified below, is fulfilled;</w:t>
      </w:r>
    </w:p>
    <w:p w14:paraId="5F75F83D" w14:textId="77777777" w:rsidR="00CF2D6A" w:rsidRPr="00CF2D6A" w:rsidRDefault="00CF2D6A" w:rsidP="00CF2D6A">
      <w:pPr>
        <w:ind w:left="568" w:hanging="284"/>
        <w:textAlignment w:val="auto"/>
      </w:pPr>
      <w:r w:rsidRPr="00CF2D6A">
        <w:t>1&gt;</w:t>
      </w:r>
      <w:r w:rsidRPr="00CF2D6A">
        <w:tab/>
        <w:t>consider the leaving condition for this event to be satisfied when condition A4-2, as specified below, is fulfilled;</w:t>
      </w:r>
    </w:p>
    <w:p w14:paraId="4BC12296" w14:textId="77777777" w:rsidR="00CF2D6A" w:rsidRPr="00CF2D6A" w:rsidRDefault="00CF2D6A" w:rsidP="00CF2D6A">
      <w:pPr>
        <w:textAlignment w:val="auto"/>
      </w:pPr>
      <w:r w:rsidRPr="00CF2D6A">
        <w:rPr>
          <w:lang w:eastAsia="ko-KR"/>
        </w:rPr>
        <w:t>Inequality</w:t>
      </w:r>
      <w:r w:rsidRPr="00CF2D6A">
        <w:t xml:space="preserve"> A4-1 (Entering condition)</w:t>
      </w:r>
    </w:p>
    <w:p w14:paraId="4B58B9F2" w14:textId="77777777" w:rsidR="00CF2D6A" w:rsidRPr="00CF2D6A" w:rsidRDefault="00E42880" w:rsidP="00CF2D6A">
      <w:pPr>
        <w:keepLines/>
        <w:tabs>
          <w:tab w:val="center" w:pos="4536"/>
          <w:tab w:val="right" w:pos="9072"/>
        </w:tabs>
        <w:textAlignment w:val="auto"/>
      </w:pPr>
      <w:r w:rsidRPr="00CF2D6A">
        <w:rPr>
          <w:noProof/>
          <w:position w:val="-10"/>
        </w:rPr>
        <w:object w:dxaOrig="2364" w:dyaOrig="252" w14:anchorId="2DC56F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7.7pt;height:13.75pt;mso-width-percent:0;mso-height-percent:0;mso-width-percent:0;mso-height-percent:0" o:ole="" fillcolor="window">
            <v:imagedata r:id="rId16" o:title=""/>
          </v:shape>
          <o:OLEObject Type="Embed" ProgID="Equation.3" ShapeID="_x0000_i1025" DrawAspect="Content" ObjectID="_1771316394" r:id="rId17"/>
        </w:object>
      </w:r>
    </w:p>
    <w:p w14:paraId="25E25082" w14:textId="77777777" w:rsidR="00CF2D6A" w:rsidRPr="00CF2D6A" w:rsidRDefault="00CF2D6A" w:rsidP="00CF2D6A">
      <w:pPr>
        <w:textAlignment w:val="auto"/>
      </w:pPr>
      <w:r w:rsidRPr="00CF2D6A">
        <w:rPr>
          <w:lang w:eastAsia="ko-KR"/>
        </w:rPr>
        <w:t>Inequality</w:t>
      </w:r>
      <w:r w:rsidRPr="00CF2D6A">
        <w:t xml:space="preserve"> A4-2 (Leaving condition)</w:t>
      </w:r>
    </w:p>
    <w:p w14:paraId="76374BA9" w14:textId="77777777" w:rsidR="00CF2D6A" w:rsidRPr="00CF2D6A" w:rsidRDefault="00E42880" w:rsidP="00CF2D6A">
      <w:pPr>
        <w:keepLines/>
        <w:tabs>
          <w:tab w:val="center" w:pos="4536"/>
          <w:tab w:val="right" w:pos="9072"/>
        </w:tabs>
        <w:textAlignment w:val="auto"/>
      </w:pPr>
      <w:r w:rsidRPr="00CF2D6A">
        <w:rPr>
          <w:noProof/>
          <w:position w:val="-10"/>
        </w:rPr>
        <w:object w:dxaOrig="2364" w:dyaOrig="252" w14:anchorId="6024B72A">
          <v:shape id="_x0000_i1026" type="#_x0000_t75" alt="" style="width:117.7pt;height:13.75pt;mso-width-percent:0;mso-height-percent:0;mso-width-percent:0;mso-height-percent:0" o:ole="" fillcolor="window">
            <v:imagedata r:id="rId18" o:title=""/>
          </v:shape>
          <o:OLEObject Type="Embed" ProgID="Equation.3" ShapeID="_x0000_i1026" DrawAspect="Content" ObjectID="_1771316395" r:id="rId19"/>
        </w:object>
      </w:r>
    </w:p>
    <w:p w14:paraId="425E9AB0" w14:textId="77777777" w:rsidR="00CF2D6A" w:rsidRPr="00CF2D6A" w:rsidRDefault="00CF2D6A" w:rsidP="00CF2D6A">
      <w:pPr>
        <w:textAlignment w:val="auto"/>
      </w:pPr>
      <w:r w:rsidRPr="00CF2D6A">
        <w:t>The variables in the formula are defined as follows:</w:t>
      </w:r>
    </w:p>
    <w:p w14:paraId="42613B5D" w14:textId="77777777" w:rsidR="00CF2D6A" w:rsidRPr="00CF2D6A" w:rsidRDefault="00CF2D6A" w:rsidP="00CF2D6A">
      <w:pPr>
        <w:ind w:left="568" w:hanging="284"/>
        <w:textAlignment w:val="auto"/>
      </w:pPr>
      <w:r w:rsidRPr="00CF2D6A">
        <w:rPr>
          <w:b/>
          <w:i/>
        </w:rPr>
        <w:t>Mn</w:t>
      </w:r>
      <w:r w:rsidRPr="00CF2D6A">
        <w:rPr>
          <w:b/>
        </w:rPr>
        <w:t xml:space="preserve"> </w:t>
      </w:r>
      <w:r w:rsidRPr="00CF2D6A">
        <w:t>is the measurement result of the neighbouring cell, not taking into account any offsets.</w:t>
      </w:r>
    </w:p>
    <w:p w14:paraId="272F2811" w14:textId="77777777" w:rsidR="00CF2D6A" w:rsidRPr="00CF2D6A" w:rsidRDefault="00CF2D6A" w:rsidP="00CF2D6A">
      <w:pPr>
        <w:ind w:left="568" w:hanging="284"/>
        <w:textAlignment w:val="auto"/>
        <w:rPr>
          <w:i/>
        </w:rPr>
      </w:pPr>
      <w:r w:rsidRPr="00CF2D6A">
        <w:rPr>
          <w:b/>
          <w:i/>
        </w:rPr>
        <w:t xml:space="preserve">Ofn </w:t>
      </w:r>
      <w:r w:rsidRPr="00CF2D6A">
        <w:t xml:space="preserve">is the frequency specific offset of the frequency of the neighbour cell (i.e. </w:t>
      </w:r>
      <w:r w:rsidRPr="00CF2D6A">
        <w:rPr>
          <w:i/>
        </w:rPr>
        <w:t>offsetFreq</w:t>
      </w:r>
      <w:r w:rsidRPr="00CF2D6A">
        <w:t xml:space="preserve"> as defined within </w:t>
      </w:r>
      <w:r w:rsidRPr="00CF2D6A">
        <w:rPr>
          <w:i/>
        </w:rPr>
        <w:t>measObjectEUTRA</w:t>
      </w:r>
      <w:r w:rsidRPr="00CF2D6A">
        <w:t xml:space="preserve"> corresponding to the frequency of the neighbour cell).</w:t>
      </w:r>
    </w:p>
    <w:p w14:paraId="5720E060" w14:textId="77777777" w:rsidR="00CF2D6A" w:rsidRPr="00CF2D6A" w:rsidRDefault="00CF2D6A" w:rsidP="00CF2D6A">
      <w:pPr>
        <w:ind w:left="568" w:hanging="284"/>
        <w:textAlignment w:val="auto"/>
      </w:pPr>
      <w:r w:rsidRPr="00CF2D6A">
        <w:rPr>
          <w:b/>
          <w:i/>
        </w:rPr>
        <w:t xml:space="preserve">Ocn </w:t>
      </w:r>
      <w:r w:rsidRPr="00CF2D6A">
        <w:t xml:space="preserve">is the cell specific offset of the neighbour cell (i.e. </w:t>
      </w:r>
      <w:r w:rsidRPr="00CF2D6A">
        <w:rPr>
          <w:i/>
        </w:rPr>
        <w:t>cellIndividualOffset</w:t>
      </w:r>
      <w:r w:rsidRPr="00CF2D6A">
        <w:t xml:space="preserve"> as defined within </w:t>
      </w:r>
      <w:r w:rsidRPr="00CF2D6A">
        <w:rPr>
          <w:i/>
        </w:rPr>
        <w:t>measObjectEUTRA</w:t>
      </w:r>
      <w:r w:rsidRPr="00CF2D6A">
        <w:t xml:space="preserve"> corresponding to the frequency of the neighbour cell), and set to zero if not configured for the neighbour cell.</w:t>
      </w:r>
    </w:p>
    <w:p w14:paraId="234CB8AA" w14:textId="77777777" w:rsidR="00CF2D6A" w:rsidRPr="00CF2D6A" w:rsidRDefault="00CF2D6A" w:rsidP="00CF2D6A">
      <w:pPr>
        <w:ind w:left="568" w:hanging="284"/>
        <w:textAlignment w:val="auto"/>
      </w:pPr>
      <w:r w:rsidRPr="00CF2D6A">
        <w:rPr>
          <w:b/>
          <w:i/>
        </w:rPr>
        <w:t>Hys</w:t>
      </w:r>
      <w:r w:rsidRPr="00CF2D6A">
        <w:t xml:space="preserve"> is the hysteresis parameter for this event (i.e. </w:t>
      </w:r>
      <w:r w:rsidRPr="00CF2D6A">
        <w:rPr>
          <w:i/>
        </w:rPr>
        <w:t>hysteresis</w:t>
      </w:r>
      <w:r w:rsidRPr="00CF2D6A">
        <w:t xml:space="preserve"> as defined within</w:t>
      </w:r>
      <w:r w:rsidRPr="00CF2D6A">
        <w:rPr>
          <w:i/>
        </w:rPr>
        <w:t xml:space="preserve"> reportConfigEUTRA</w:t>
      </w:r>
      <w:r w:rsidRPr="00CF2D6A">
        <w:rPr>
          <w:i/>
          <w:noProof/>
        </w:rPr>
        <w:t xml:space="preserve"> </w:t>
      </w:r>
      <w:r w:rsidRPr="00CF2D6A">
        <w:t>for this event).</w:t>
      </w:r>
    </w:p>
    <w:p w14:paraId="515519EA" w14:textId="77777777" w:rsidR="00CF2D6A" w:rsidRPr="00CF2D6A" w:rsidRDefault="00CF2D6A" w:rsidP="00CF2D6A">
      <w:pPr>
        <w:ind w:left="568" w:hanging="284"/>
        <w:textAlignment w:val="auto"/>
      </w:pPr>
      <w:r w:rsidRPr="00CF2D6A">
        <w:rPr>
          <w:b/>
          <w:i/>
        </w:rPr>
        <w:t>Thresh</w:t>
      </w:r>
      <w:r w:rsidRPr="00CF2D6A">
        <w:t xml:space="preserve"> is the threshold parameter for this event (i.e. </w:t>
      </w:r>
      <w:r w:rsidRPr="00CF2D6A">
        <w:rPr>
          <w:i/>
        </w:rPr>
        <w:t xml:space="preserve">a4-Threshold </w:t>
      </w:r>
      <w:r w:rsidRPr="00CF2D6A">
        <w:t>as defined within</w:t>
      </w:r>
      <w:r w:rsidRPr="00CF2D6A">
        <w:rPr>
          <w:i/>
        </w:rPr>
        <w:t xml:space="preserve"> reportConfigEUTRA</w:t>
      </w:r>
      <w:r w:rsidRPr="00CF2D6A">
        <w:rPr>
          <w:i/>
          <w:noProof/>
        </w:rPr>
        <w:t xml:space="preserve"> </w:t>
      </w:r>
      <w:r w:rsidRPr="00CF2D6A">
        <w:t>for this event).</w:t>
      </w:r>
    </w:p>
    <w:p w14:paraId="48CFFCC6" w14:textId="77777777" w:rsidR="00CF2D6A" w:rsidRPr="00CF2D6A" w:rsidRDefault="00CF2D6A" w:rsidP="00CF2D6A">
      <w:pPr>
        <w:ind w:left="568" w:hanging="284"/>
        <w:textAlignment w:val="auto"/>
      </w:pPr>
      <w:r w:rsidRPr="00CF2D6A">
        <w:rPr>
          <w:b/>
          <w:i/>
        </w:rPr>
        <w:t xml:space="preserve">Mn </w:t>
      </w:r>
      <w:r w:rsidRPr="00CF2D6A">
        <w:t>is expressed in dBm</w:t>
      </w:r>
      <w:r w:rsidRPr="00CF2D6A">
        <w:rPr>
          <w:lang w:eastAsia="ko-KR"/>
        </w:rPr>
        <w:t xml:space="preserve"> in case of RSRP, or in dB in case of RSRQ</w:t>
      </w:r>
      <w:r w:rsidRPr="00CF2D6A">
        <w:t xml:space="preserve"> and RS-SINR.</w:t>
      </w:r>
    </w:p>
    <w:p w14:paraId="6E211ECE" w14:textId="77777777" w:rsidR="00CF2D6A" w:rsidRPr="00CF2D6A" w:rsidRDefault="00CF2D6A" w:rsidP="00CF2D6A">
      <w:pPr>
        <w:ind w:left="568" w:hanging="284"/>
        <w:textAlignment w:val="auto"/>
      </w:pPr>
      <w:r w:rsidRPr="00CF2D6A">
        <w:rPr>
          <w:b/>
          <w:i/>
        </w:rPr>
        <w:t xml:space="preserve">Ofn, Ocn, Hys </w:t>
      </w:r>
      <w:r w:rsidRPr="00CF2D6A">
        <w:t>are expressed in dB.</w:t>
      </w:r>
    </w:p>
    <w:p w14:paraId="07A7ADBD" w14:textId="77777777" w:rsidR="00CF2D6A" w:rsidRPr="00CF2D6A" w:rsidRDefault="00CF2D6A" w:rsidP="00CF2D6A">
      <w:pPr>
        <w:ind w:left="568" w:hanging="284"/>
        <w:textAlignment w:val="auto"/>
        <w:rPr>
          <w:lang w:eastAsia="ko-KR"/>
        </w:rPr>
      </w:pPr>
      <w:r w:rsidRPr="00CF2D6A">
        <w:rPr>
          <w:b/>
          <w:i/>
        </w:rPr>
        <w:t>Thres</w:t>
      </w:r>
      <w:r w:rsidRPr="00CF2D6A">
        <w:rPr>
          <w:b/>
          <w:i/>
          <w:lang w:eastAsia="ko-KR"/>
        </w:rPr>
        <w:t>h</w:t>
      </w:r>
      <w:r w:rsidRPr="00CF2D6A">
        <w:rPr>
          <w:b/>
          <w:i/>
        </w:rPr>
        <w:t xml:space="preserve"> </w:t>
      </w:r>
      <w:r w:rsidRPr="00CF2D6A">
        <w:rPr>
          <w:lang w:eastAsia="ko-KR"/>
        </w:rPr>
        <w:t>is</w:t>
      </w:r>
      <w:r w:rsidRPr="00CF2D6A">
        <w:t xml:space="preserve"> expressed in the same unit as </w:t>
      </w:r>
      <w:r w:rsidRPr="00CF2D6A">
        <w:rPr>
          <w:b/>
          <w:i/>
        </w:rPr>
        <w:t>Mn</w:t>
      </w:r>
      <w:r w:rsidRPr="00CF2D6A">
        <w:t>.</w:t>
      </w:r>
    </w:p>
    <w:p w14:paraId="180B502C" w14:textId="6C4CAD85" w:rsidR="00C74F0E" w:rsidRDefault="00C74F0E" w:rsidP="00C74F0E">
      <w:pPr>
        <w:pStyle w:val="NO"/>
        <w:rPr>
          <w:ins w:id="124" w:author="Huawei, HiSilicon" w:date="2024-02-17T09:43:00Z"/>
        </w:rPr>
      </w:pPr>
      <w:commentRangeStart w:id="125"/>
      <w:ins w:id="126" w:author="Huawei, HiSilicon" w:date="2024-02-17T09:43:00Z">
        <w:r>
          <w:rPr>
            <w:lang w:eastAsia="ko-KR"/>
          </w:rPr>
          <w:t>NOTE:</w:t>
        </w:r>
        <w:r>
          <w:rPr>
            <w:lang w:eastAsia="ko-KR"/>
          </w:rPr>
          <w:tab/>
        </w:r>
      </w:ins>
      <w:ins w:id="127" w:author="Huawei, HiSilicon" w:date="2024-02-17T09:44:00Z">
        <w:r w:rsidRPr="00C74F0E">
          <w:rPr>
            <w:lang w:eastAsia="ko-KR"/>
          </w:rPr>
          <w:t>The definition of Event A</w:t>
        </w:r>
        <w:r>
          <w:rPr>
            <w:lang w:eastAsia="ko-KR"/>
          </w:rPr>
          <w:t>4</w:t>
        </w:r>
        <w:r w:rsidRPr="00C74F0E">
          <w:rPr>
            <w:lang w:eastAsia="ko-KR"/>
          </w:rPr>
          <w:t xml:space="preserve"> also applies to CondEvent A</w:t>
        </w:r>
        <w:r>
          <w:rPr>
            <w:lang w:eastAsia="ko-KR"/>
          </w:rPr>
          <w:t>4</w:t>
        </w:r>
      </w:ins>
      <w:ins w:id="128" w:author="Huawei, HiSilicon" w:date="2024-02-17T09:43:00Z">
        <w:r>
          <w:rPr>
            <w:lang w:eastAsia="ko-KR"/>
          </w:rPr>
          <w:t>.</w:t>
        </w:r>
      </w:ins>
      <w:commentRangeEnd w:id="125"/>
      <w:r w:rsidR="008B106C">
        <w:rPr>
          <w:rStyle w:val="af2"/>
        </w:rPr>
        <w:commentReference w:id="125"/>
      </w:r>
    </w:p>
    <w:p w14:paraId="2AF44F4E" w14:textId="77777777" w:rsidR="00CF2D6A" w:rsidRPr="006778FD" w:rsidRDefault="00CF2D6A" w:rsidP="00CF2D6A">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F2D6A" w:rsidRPr="006A68FB" w14:paraId="2109143D"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933FF2" w14:textId="77777777" w:rsidR="00CF2D6A" w:rsidRPr="006A68FB" w:rsidRDefault="00CF2D6A"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45A1C3C" w14:textId="77777777" w:rsidR="00CF2D6A" w:rsidRDefault="00CF2D6A" w:rsidP="00CF2D6A">
      <w:pPr>
        <w:rPr>
          <w:rFonts w:eastAsiaTheme="minorEastAsia"/>
        </w:rPr>
      </w:pPr>
    </w:p>
    <w:p w14:paraId="5C212189" w14:textId="3DBE711F" w:rsidR="006C48C3" w:rsidRPr="00667F3B" w:rsidRDefault="00D63D97" w:rsidP="006C48C3">
      <w:pPr>
        <w:pStyle w:val="4"/>
      </w:pPr>
      <w:r w:rsidRPr="00667F3B">
        <w:t>5.5.4.20</w:t>
      </w:r>
      <w:r w:rsidR="006C48C3" w:rsidRPr="00667F3B">
        <w:tab/>
      </w:r>
      <w:del w:id="129" w:author="Huawei, HiSilicon" w:date="2024-03-05T13:16:00Z">
        <w:r w:rsidR="006C48C3" w:rsidRPr="00667F3B" w:rsidDel="006A496E">
          <w:delText>Cond</w:delText>
        </w:r>
      </w:del>
      <w:commentRangeStart w:id="130"/>
      <w:commentRangeStart w:id="131"/>
      <w:commentRangeStart w:id="132"/>
      <w:r w:rsidR="006C48C3" w:rsidRPr="00667F3B">
        <w:t>Event D1</w:t>
      </w:r>
      <w:commentRangeEnd w:id="130"/>
      <w:r w:rsidR="006A496E">
        <w:rPr>
          <w:rStyle w:val="af2"/>
          <w:rFonts w:ascii="Times New Roman" w:hAnsi="Times New Roman"/>
        </w:rPr>
        <w:commentReference w:id="130"/>
      </w:r>
      <w:commentRangeEnd w:id="131"/>
      <w:r w:rsidR="005B4D79">
        <w:rPr>
          <w:rStyle w:val="af2"/>
          <w:rFonts w:ascii="Times New Roman" w:hAnsi="Times New Roman"/>
        </w:rPr>
        <w:commentReference w:id="131"/>
      </w:r>
      <w:commentRangeEnd w:id="132"/>
      <w:r w:rsidR="00875B1D">
        <w:rPr>
          <w:rStyle w:val="af2"/>
          <w:rFonts w:ascii="Times New Roman" w:hAnsi="Times New Roman"/>
        </w:rPr>
        <w:commentReference w:id="132"/>
      </w:r>
      <w:r w:rsidR="006C48C3" w:rsidRPr="00667F3B">
        <w:t xml:space="preserve"> (Distance between UE and referenceLocation1 is above threshold1 and distance between UE and referenceLocation2 is below threshold2)</w:t>
      </w:r>
      <w:bookmarkEnd w:id="91"/>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lastRenderedPageBreak/>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0A9C1FDD"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r w:rsidRPr="00667F3B">
        <w:rPr>
          <w:i/>
        </w:rPr>
        <w:t>reportConfigEUTRA</w:t>
      </w:r>
      <w:r w:rsidRPr="00667F3B">
        <w:t xml:space="preserve"> for this event), not taking into account any offsets. </w:t>
      </w:r>
      <w:del w:id="133" w:author="Huawei, HiSilicon" w:date="2024-03-05T13:22:00Z">
        <w:r w:rsidRPr="00667F3B" w:rsidDel="006A496E">
          <w:delText xml:space="preserve">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3EA85C7B" w14:textId="227F2493"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w:t>
      </w:r>
      <w:del w:id="134" w:author="Huawei, HiSilicon" w:date="2024-03-05T13:22:00Z">
        <w:r w:rsidRPr="00667F3B" w:rsidDel="006A496E">
          <w:delText xml:space="preserve"> 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t xml:space="preserve">Ml2, Hys, Thresh1, Thresh2 </w:t>
      </w:r>
      <w:r w:rsidRPr="00667F3B">
        <w:t xml:space="preserve">are expressed in the same unit as </w:t>
      </w:r>
      <w:r w:rsidRPr="00667F3B">
        <w:rPr>
          <w:b/>
          <w:bCs/>
          <w:i/>
          <w:iCs/>
        </w:rPr>
        <w:t>Ml1</w:t>
      </w:r>
      <w:r w:rsidRPr="00667F3B">
        <w:t>.</w:t>
      </w:r>
    </w:p>
    <w:p w14:paraId="57743534" w14:textId="77777777" w:rsidR="006A496E" w:rsidRPr="0095250E" w:rsidRDefault="006A496E" w:rsidP="006A496E">
      <w:pPr>
        <w:pStyle w:val="NO"/>
        <w:rPr>
          <w:ins w:id="135" w:author="Huawei, HiSilicon" w:date="2024-03-05T13:21:00Z"/>
        </w:rPr>
      </w:pPr>
      <w:bookmarkStart w:id="136" w:name="_Toc20487164"/>
      <w:bookmarkStart w:id="137" w:name="_Toc29342459"/>
      <w:bookmarkStart w:id="138" w:name="_Toc29343598"/>
      <w:bookmarkStart w:id="139" w:name="_Toc36566858"/>
      <w:bookmarkStart w:id="140" w:name="_Toc36810291"/>
      <w:bookmarkStart w:id="141" w:name="_Toc36846655"/>
      <w:bookmarkStart w:id="142" w:name="_Toc36939308"/>
      <w:bookmarkStart w:id="143" w:name="_Toc37082288"/>
      <w:bookmarkStart w:id="144" w:name="_Toc46480920"/>
      <w:bookmarkStart w:id="145" w:name="_Toc46482154"/>
      <w:bookmarkStart w:id="146" w:name="_Toc46483388"/>
      <w:bookmarkStart w:id="147" w:name="_Toc156168075"/>
      <w:bookmarkEnd w:id="92"/>
      <w:bookmarkEnd w:id="93"/>
      <w:bookmarkEnd w:id="94"/>
      <w:bookmarkEnd w:id="95"/>
      <w:ins w:id="148" w:author="Huawei, HiSilicon" w:date="2024-03-05T13:21:00Z">
        <w:r w:rsidRPr="0095250E">
          <w:rPr>
            <w:lang w:eastAsia="ko-KR"/>
          </w:rPr>
          <w:t>NOTE:</w:t>
        </w:r>
        <w:r w:rsidRPr="0095250E">
          <w:rPr>
            <w:lang w:eastAsia="ko-KR"/>
          </w:rPr>
          <w:tab/>
          <w:t>The definition of Event D1 also applies to CondEvent D1.</w:t>
        </w:r>
      </w:ins>
    </w:p>
    <w:p w14:paraId="49334F81" w14:textId="1B2299FE" w:rsidR="00CB61E6" w:rsidRPr="00667F3B" w:rsidRDefault="00CB61E6" w:rsidP="00CB61E6">
      <w:pPr>
        <w:pStyle w:val="4"/>
        <w:rPr>
          <w:ins w:id="149" w:author="Huawei, HiSilicon" w:date="2024-03-05T13:16:00Z"/>
        </w:rPr>
      </w:pPr>
      <w:ins w:id="150" w:author="Huawei, HiSilicon" w:date="2024-03-05T13:16:00Z">
        <w:r w:rsidRPr="00667F3B">
          <w:t>5.5.</w:t>
        </w:r>
        <w:proofErr w:type="gramStart"/>
        <w:r w:rsidRPr="00667F3B">
          <w:t>4.</w:t>
        </w:r>
      </w:ins>
      <w:ins w:id="151" w:author="Huawei, HiSilicon" w:date="2024-03-05T14:17:00Z">
        <w:r w:rsidR="00FA04F4">
          <w:t>xx</w:t>
        </w:r>
      </w:ins>
      <w:proofErr w:type="gramEnd"/>
      <w:ins w:id="152" w:author="Huawei, HiSilicon" w:date="2024-03-05T13:16:00Z">
        <w:r w:rsidRPr="00667F3B">
          <w:tab/>
        </w:r>
        <w:commentRangeStart w:id="153"/>
        <w:r w:rsidRPr="00667F3B">
          <w:t>Event D</w:t>
        </w:r>
      </w:ins>
      <w:ins w:id="154" w:author="Huawei, HiSilicon" w:date="2024-03-05T13:22:00Z">
        <w:r w:rsidR="006A496E">
          <w:t>2</w:t>
        </w:r>
      </w:ins>
      <w:commentRangeEnd w:id="153"/>
      <w:ins w:id="155" w:author="Huawei, HiSilicon" w:date="2024-03-05T13:40:00Z">
        <w:r w:rsidR="00FB2A4C">
          <w:rPr>
            <w:rStyle w:val="af2"/>
            <w:rFonts w:ascii="Times New Roman" w:hAnsi="Times New Roman"/>
          </w:rPr>
          <w:commentReference w:id="153"/>
        </w:r>
      </w:ins>
      <w:ins w:id="156" w:author="Huawei, HiSilicon" w:date="2024-03-05T13:16:00Z">
        <w:r w:rsidRPr="00667F3B">
          <w:t xml:space="preserve"> (Distance between UE and </w:t>
        </w:r>
      </w:ins>
      <w:commentRangeStart w:id="157"/>
      <w:commentRangeStart w:id="158"/>
      <w:ins w:id="159" w:author="Huawei, HiSilicon" w:date="2024-03-05T13:34:00Z">
        <w:r w:rsidR="00113EAB" w:rsidRPr="00113EAB">
          <w:t>movingReferenceLocation</w:t>
        </w:r>
      </w:ins>
      <w:commentRangeEnd w:id="157"/>
      <w:r w:rsidR="00713740">
        <w:rPr>
          <w:rStyle w:val="af2"/>
          <w:rFonts w:ascii="Times New Roman" w:hAnsi="Times New Roman"/>
        </w:rPr>
        <w:commentReference w:id="157"/>
      </w:r>
      <w:commentRangeEnd w:id="158"/>
      <w:r w:rsidR="00A60C99">
        <w:rPr>
          <w:rStyle w:val="af2"/>
          <w:rFonts w:ascii="Times New Roman" w:hAnsi="Times New Roman"/>
        </w:rPr>
        <w:commentReference w:id="158"/>
      </w:r>
      <w:ins w:id="160" w:author="Huawei, HiSilicon" w:date="2024-03-05T13:16:00Z">
        <w:r w:rsidRPr="00667F3B">
          <w:t xml:space="preserve"> is above threshold1 and distance between UE and </w:t>
        </w:r>
      </w:ins>
      <w:commentRangeStart w:id="161"/>
      <w:ins w:id="162" w:author="Huawei, HiSilicon" w:date="2024-03-05T13:25:00Z">
        <w:r w:rsidR="006A496E">
          <w:t xml:space="preserve">a moving </w:t>
        </w:r>
      </w:ins>
      <w:ins w:id="163" w:author="Huawei, HiSilicon" w:date="2024-03-05T13:16:00Z">
        <w:r w:rsidRPr="00667F3B">
          <w:t>referenceLocation2</w:t>
        </w:r>
      </w:ins>
      <w:commentRangeEnd w:id="161"/>
      <w:r w:rsidR="00713740">
        <w:rPr>
          <w:rStyle w:val="af2"/>
          <w:rFonts w:ascii="Times New Roman" w:hAnsi="Times New Roman"/>
        </w:rPr>
        <w:commentReference w:id="161"/>
      </w:r>
      <w:ins w:id="164" w:author="Huawei, HiSilicon" w:date="2024-03-05T13:16:00Z">
        <w:r w:rsidRPr="00667F3B">
          <w:t xml:space="preserve"> is below threshold2)</w:t>
        </w:r>
      </w:ins>
    </w:p>
    <w:p w14:paraId="507DE885" w14:textId="77777777" w:rsidR="00CB61E6" w:rsidRPr="00667F3B" w:rsidRDefault="00CB61E6" w:rsidP="00CB61E6">
      <w:pPr>
        <w:textAlignment w:val="auto"/>
        <w:rPr>
          <w:ins w:id="165" w:author="Huawei, HiSilicon" w:date="2024-03-05T13:16:00Z"/>
        </w:rPr>
      </w:pPr>
      <w:ins w:id="166" w:author="Huawei, HiSilicon" w:date="2024-03-05T13:16:00Z">
        <w:r w:rsidRPr="00667F3B">
          <w:t>The UE shall:</w:t>
        </w:r>
      </w:ins>
    </w:p>
    <w:p w14:paraId="094E1C4C" w14:textId="77777777" w:rsidR="00CB61E6" w:rsidRPr="00667F3B" w:rsidRDefault="00CB61E6" w:rsidP="00CB61E6">
      <w:pPr>
        <w:pStyle w:val="B1"/>
        <w:rPr>
          <w:ins w:id="167" w:author="Huawei, HiSilicon" w:date="2024-03-05T13:16:00Z"/>
        </w:rPr>
      </w:pPr>
      <w:ins w:id="168" w:author="Huawei, HiSilicon" w:date="2024-03-05T13:16:00Z">
        <w:r w:rsidRPr="00667F3B">
          <w:t>1&gt;</w:t>
        </w:r>
        <w:r w:rsidRPr="00667F3B">
          <w:tab/>
          <w:t xml:space="preserve">consider the entering condition for this event to be satisfied when both condition </w:t>
        </w:r>
        <w:commentRangeStart w:id="169"/>
        <w:r w:rsidRPr="00667F3B">
          <w:t>D1-1</w:t>
        </w:r>
      </w:ins>
      <w:commentRangeEnd w:id="169"/>
      <w:r w:rsidR="00436D94">
        <w:rPr>
          <w:rStyle w:val="af2"/>
        </w:rPr>
        <w:commentReference w:id="169"/>
      </w:r>
      <w:ins w:id="170" w:author="Huawei, HiSilicon" w:date="2024-03-05T13:16:00Z">
        <w:r w:rsidRPr="00667F3B">
          <w:t xml:space="preserve"> and condition D1-2, as specified below, are fulfilled;</w:t>
        </w:r>
      </w:ins>
    </w:p>
    <w:p w14:paraId="14A04B41" w14:textId="77777777" w:rsidR="00CB61E6" w:rsidRPr="00667F3B" w:rsidRDefault="00CB61E6" w:rsidP="00CB61E6">
      <w:pPr>
        <w:pStyle w:val="B1"/>
        <w:rPr>
          <w:ins w:id="171" w:author="Huawei, HiSilicon" w:date="2024-03-05T13:16:00Z"/>
        </w:rPr>
      </w:pPr>
      <w:ins w:id="172" w:author="Huawei, HiSilicon" w:date="2024-03-05T13:16:00Z">
        <w:r w:rsidRPr="00667F3B">
          <w:t>1&gt;</w:t>
        </w:r>
        <w:r w:rsidRPr="00667F3B">
          <w:tab/>
          <w:t>consider the leaving condition for this event to be satisfied when condition D1-3 or condition D1-4, i.e. at least one of the two, as specified below, is fulfilled;</w:t>
        </w:r>
      </w:ins>
    </w:p>
    <w:p w14:paraId="6473C691" w14:textId="77777777" w:rsidR="00CB61E6" w:rsidRPr="00667F3B" w:rsidRDefault="00CB61E6" w:rsidP="00CB61E6">
      <w:pPr>
        <w:textAlignment w:val="auto"/>
        <w:rPr>
          <w:ins w:id="173" w:author="Huawei, HiSilicon" w:date="2024-03-05T13:16:00Z"/>
        </w:rPr>
      </w:pPr>
      <w:ins w:id="174" w:author="Huawei, HiSilicon" w:date="2024-03-05T13:16:00Z">
        <w:r w:rsidRPr="00667F3B">
          <w:rPr>
            <w:lang w:eastAsia="ko-KR"/>
          </w:rPr>
          <w:t>Inequality</w:t>
        </w:r>
        <w:r w:rsidRPr="00667F3B">
          <w:t xml:space="preserve"> </w:t>
        </w:r>
        <w:commentRangeStart w:id="175"/>
        <w:r w:rsidRPr="00667F3B">
          <w:t xml:space="preserve">D1-1 </w:t>
        </w:r>
      </w:ins>
      <w:commentRangeEnd w:id="175"/>
      <w:r w:rsidR="00436D94">
        <w:rPr>
          <w:rStyle w:val="af2"/>
        </w:rPr>
        <w:commentReference w:id="175"/>
      </w:r>
      <w:ins w:id="176" w:author="Huawei, HiSilicon" w:date="2024-03-05T13:16:00Z">
        <w:r w:rsidRPr="00667F3B">
          <w:t>(Entering condition 1)</w:t>
        </w:r>
      </w:ins>
    </w:p>
    <w:p w14:paraId="48958D3B" w14:textId="77777777" w:rsidR="00CB61E6" w:rsidRPr="00667F3B" w:rsidRDefault="00CB61E6" w:rsidP="00CB61E6">
      <w:pPr>
        <w:keepLines/>
        <w:tabs>
          <w:tab w:val="center" w:pos="4536"/>
          <w:tab w:val="right" w:pos="9072"/>
        </w:tabs>
        <w:textAlignment w:val="auto"/>
        <w:rPr>
          <w:ins w:id="177" w:author="Huawei, HiSilicon" w:date="2024-03-05T13:16:00Z"/>
        </w:rPr>
      </w:pPr>
      <m:oMathPara>
        <m:oMathParaPr>
          <m:jc m:val="left"/>
        </m:oMathParaPr>
        <m:oMath>
          <m:r>
            <w:ins w:id="178" w:author="Huawei, HiSilicon" w:date="2024-03-05T13:16:00Z">
              <w:rPr>
                <w:rFonts w:ascii="Cambria Math"/>
              </w:rPr>
              <m:t>Ml1</m:t>
            </w:ins>
          </m:r>
          <m:r>
            <w:ins w:id="179" w:author="Huawei, HiSilicon" w:date="2024-03-05T13:16:00Z">
              <w:rPr>
                <w:rFonts w:ascii="Cambria Math"/>
              </w:rPr>
              <m:t>-</m:t>
            </w:ins>
          </m:r>
          <m:r>
            <w:ins w:id="180" w:author="Huawei, HiSilicon" w:date="2024-03-05T13:16:00Z">
              <w:rPr>
                <w:rFonts w:ascii="Cambria Math"/>
              </w:rPr>
              <m:t>Hys&gt;T</m:t>
            </w:ins>
          </m:r>
          <m:r>
            <w:ins w:id="181" w:author="Huawei, HiSilicon" w:date="2024-03-05T13:16:00Z">
              <w:rPr>
                <w:rFonts w:ascii="Cambria Math"/>
              </w:rPr>
              <m:t>h</m:t>
            </w:ins>
          </m:r>
          <m:r>
            <w:ins w:id="182" w:author="Huawei, HiSilicon" w:date="2024-03-05T13:16:00Z">
              <w:rPr>
                <w:rFonts w:ascii="Cambria Math"/>
              </w:rPr>
              <m:t>res</m:t>
            </w:ins>
          </m:r>
          <m:r>
            <w:ins w:id="183" w:author="Huawei, HiSilicon" w:date="2024-03-05T13:16:00Z">
              <w:rPr>
                <w:rFonts w:ascii="Cambria Math"/>
              </w:rPr>
              <m:t>h</m:t>
            </w:ins>
          </m:r>
          <m:r>
            <w:ins w:id="184" w:author="Huawei, HiSilicon" w:date="2024-03-05T13:16:00Z">
              <w:rPr>
                <w:rFonts w:ascii="Cambria Math"/>
              </w:rPr>
              <m:t>1</m:t>
            </w:ins>
          </m:r>
        </m:oMath>
      </m:oMathPara>
    </w:p>
    <w:p w14:paraId="2C57E122" w14:textId="77777777" w:rsidR="00CB61E6" w:rsidRPr="00667F3B" w:rsidRDefault="00CB61E6" w:rsidP="00CB61E6">
      <w:pPr>
        <w:textAlignment w:val="auto"/>
        <w:rPr>
          <w:ins w:id="185" w:author="Huawei, HiSilicon" w:date="2024-03-05T13:16:00Z"/>
        </w:rPr>
      </w:pPr>
      <w:ins w:id="186" w:author="Huawei, HiSilicon" w:date="2024-03-05T13:16:00Z">
        <w:r w:rsidRPr="00667F3B">
          <w:rPr>
            <w:lang w:eastAsia="ko-KR"/>
          </w:rPr>
          <w:t>Inequality</w:t>
        </w:r>
        <w:r w:rsidRPr="00667F3B">
          <w:t xml:space="preserve"> D1-2 (Entering condition 2)</w:t>
        </w:r>
      </w:ins>
    </w:p>
    <w:p w14:paraId="4264A0E1" w14:textId="77777777" w:rsidR="00CB61E6" w:rsidRPr="00667F3B" w:rsidRDefault="00CB61E6" w:rsidP="00CB61E6">
      <w:pPr>
        <w:keepLines/>
        <w:tabs>
          <w:tab w:val="center" w:pos="4536"/>
          <w:tab w:val="right" w:pos="9072"/>
        </w:tabs>
        <w:textAlignment w:val="auto"/>
        <w:rPr>
          <w:ins w:id="187" w:author="Huawei, HiSilicon" w:date="2024-03-05T13:16:00Z"/>
        </w:rPr>
      </w:pPr>
      <m:oMathPara>
        <m:oMathParaPr>
          <m:jc m:val="left"/>
        </m:oMathParaPr>
        <m:oMath>
          <m:r>
            <w:ins w:id="188" w:author="Huawei, HiSilicon" w:date="2024-03-05T13:16:00Z">
              <w:rPr>
                <w:rFonts w:ascii="Cambria Math"/>
              </w:rPr>
              <w:lastRenderedPageBreak/>
              <m:t>Ml2+Hys&lt;T</m:t>
            </w:ins>
          </m:r>
          <m:r>
            <w:ins w:id="189" w:author="Huawei, HiSilicon" w:date="2024-03-05T13:16:00Z">
              <w:rPr>
                <w:rFonts w:ascii="Cambria Math"/>
              </w:rPr>
              <m:t>h</m:t>
            </w:ins>
          </m:r>
          <m:r>
            <w:ins w:id="190" w:author="Huawei, HiSilicon" w:date="2024-03-05T13:16:00Z">
              <w:rPr>
                <w:rFonts w:ascii="Cambria Math"/>
              </w:rPr>
              <m:t>res</m:t>
            </w:ins>
          </m:r>
          <m:r>
            <w:ins w:id="191" w:author="Huawei, HiSilicon" w:date="2024-03-05T13:16:00Z">
              <w:rPr>
                <w:rFonts w:ascii="Cambria Math"/>
              </w:rPr>
              <m:t>h</m:t>
            </w:ins>
          </m:r>
          <m:r>
            <w:ins w:id="192" w:author="Huawei, HiSilicon" w:date="2024-03-05T13:16:00Z">
              <w:rPr>
                <w:rFonts w:ascii="Cambria Math"/>
              </w:rPr>
              <m:t>2</m:t>
            </w:ins>
          </m:r>
        </m:oMath>
      </m:oMathPara>
    </w:p>
    <w:p w14:paraId="297CB52D" w14:textId="77777777" w:rsidR="00CB61E6" w:rsidRPr="00667F3B" w:rsidRDefault="00CB61E6" w:rsidP="00CB61E6">
      <w:pPr>
        <w:textAlignment w:val="auto"/>
        <w:rPr>
          <w:ins w:id="193" w:author="Huawei, HiSilicon" w:date="2024-03-05T13:16:00Z"/>
        </w:rPr>
      </w:pPr>
      <w:ins w:id="194" w:author="Huawei, HiSilicon" w:date="2024-03-05T13:16:00Z">
        <w:r w:rsidRPr="00667F3B">
          <w:rPr>
            <w:lang w:eastAsia="ko-KR"/>
          </w:rPr>
          <w:t>Inequality</w:t>
        </w:r>
        <w:r w:rsidRPr="00667F3B">
          <w:t xml:space="preserve"> D1-3 (Leaving condition 1)</w:t>
        </w:r>
      </w:ins>
    </w:p>
    <w:p w14:paraId="303F463B" w14:textId="77777777" w:rsidR="00CB61E6" w:rsidRPr="00667F3B" w:rsidRDefault="00CB61E6" w:rsidP="00CB61E6">
      <w:pPr>
        <w:keepLines/>
        <w:tabs>
          <w:tab w:val="center" w:pos="4536"/>
          <w:tab w:val="right" w:pos="9072"/>
        </w:tabs>
        <w:textAlignment w:val="auto"/>
        <w:rPr>
          <w:ins w:id="195" w:author="Huawei, HiSilicon" w:date="2024-03-05T13:16:00Z"/>
        </w:rPr>
      </w:pPr>
      <m:oMathPara>
        <m:oMathParaPr>
          <m:jc m:val="left"/>
        </m:oMathParaPr>
        <m:oMath>
          <m:r>
            <w:ins w:id="196" w:author="Huawei, HiSilicon" w:date="2024-03-05T13:16:00Z">
              <w:rPr>
                <w:rFonts w:ascii="Cambria Math"/>
              </w:rPr>
              <m:t>Ml1+Hys&lt;T</m:t>
            </w:ins>
          </m:r>
          <m:r>
            <w:ins w:id="197" w:author="Huawei, HiSilicon" w:date="2024-03-05T13:16:00Z">
              <w:rPr>
                <w:rFonts w:ascii="Cambria Math"/>
              </w:rPr>
              <m:t>h</m:t>
            </w:ins>
          </m:r>
          <m:r>
            <w:ins w:id="198" w:author="Huawei, HiSilicon" w:date="2024-03-05T13:16:00Z">
              <w:rPr>
                <w:rFonts w:ascii="Cambria Math"/>
              </w:rPr>
              <m:t>res</m:t>
            </w:ins>
          </m:r>
          <m:r>
            <w:ins w:id="199" w:author="Huawei, HiSilicon" w:date="2024-03-05T13:16:00Z">
              <w:rPr>
                <w:rFonts w:ascii="Cambria Math"/>
              </w:rPr>
              <m:t>h</m:t>
            </w:ins>
          </m:r>
          <m:r>
            <w:ins w:id="200" w:author="Huawei, HiSilicon" w:date="2024-03-05T13:16:00Z">
              <w:rPr>
                <w:rFonts w:ascii="Cambria Math"/>
              </w:rPr>
              <m:t>1</m:t>
            </w:ins>
          </m:r>
        </m:oMath>
      </m:oMathPara>
    </w:p>
    <w:p w14:paraId="067618D5" w14:textId="77777777" w:rsidR="00CB61E6" w:rsidRPr="00667F3B" w:rsidRDefault="00CB61E6" w:rsidP="00CB61E6">
      <w:pPr>
        <w:textAlignment w:val="auto"/>
        <w:rPr>
          <w:ins w:id="201" w:author="Huawei, HiSilicon" w:date="2024-03-05T13:16:00Z"/>
        </w:rPr>
      </w:pPr>
      <w:ins w:id="202" w:author="Huawei, HiSilicon" w:date="2024-03-05T13:16:00Z">
        <w:r w:rsidRPr="00667F3B">
          <w:rPr>
            <w:lang w:eastAsia="ko-KR"/>
          </w:rPr>
          <w:t>Inequality</w:t>
        </w:r>
        <w:r w:rsidRPr="00667F3B">
          <w:t xml:space="preserve"> D1-4 (Leaving condition 2)</w:t>
        </w:r>
      </w:ins>
    </w:p>
    <w:p w14:paraId="7BA35D38" w14:textId="77777777" w:rsidR="00CB61E6" w:rsidRPr="00667F3B" w:rsidRDefault="00CB61E6" w:rsidP="00CB61E6">
      <w:pPr>
        <w:keepLines/>
        <w:tabs>
          <w:tab w:val="center" w:pos="4536"/>
          <w:tab w:val="right" w:pos="9072"/>
        </w:tabs>
        <w:textAlignment w:val="auto"/>
        <w:rPr>
          <w:ins w:id="203" w:author="Huawei, HiSilicon" w:date="2024-03-05T13:16:00Z"/>
        </w:rPr>
      </w:pPr>
      <m:oMathPara>
        <m:oMathParaPr>
          <m:jc m:val="left"/>
        </m:oMathParaPr>
        <m:oMath>
          <m:r>
            <w:ins w:id="204" w:author="Huawei, HiSilicon" w:date="2024-03-05T13:16:00Z">
              <w:rPr>
                <w:rFonts w:ascii="Cambria Math"/>
              </w:rPr>
              <m:t>Ml2</m:t>
            </w:ins>
          </m:r>
          <m:r>
            <w:ins w:id="205" w:author="Huawei, HiSilicon" w:date="2024-03-05T13:16:00Z">
              <w:rPr>
                <w:rFonts w:ascii="Cambria Math"/>
              </w:rPr>
              <m:t>-</m:t>
            </w:ins>
          </m:r>
          <m:r>
            <w:ins w:id="206" w:author="Huawei, HiSilicon" w:date="2024-03-05T13:16:00Z">
              <w:rPr>
                <w:rFonts w:ascii="Cambria Math"/>
              </w:rPr>
              <m:t>Hys&gt;T</m:t>
            </w:ins>
          </m:r>
          <m:r>
            <w:ins w:id="207" w:author="Huawei, HiSilicon" w:date="2024-03-05T13:16:00Z">
              <w:rPr>
                <w:rFonts w:ascii="Cambria Math"/>
              </w:rPr>
              <m:t>h</m:t>
            </w:ins>
          </m:r>
          <m:r>
            <w:ins w:id="208" w:author="Huawei, HiSilicon" w:date="2024-03-05T13:16:00Z">
              <w:rPr>
                <w:rFonts w:ascii="Cambria Math"/>
              </w:rPr>
              <m:t>res</m:t>
            </w:ins>
          </m:r>
          <m:r>
            <w:ins w:id="209" w:author="Huawei, HiSilicon" w:date="2024-03-05T13:16:00Z">
              <w:rPr>
                <w:rFonts w:ascii="Cambria Math"/>
              </w:rPr>
              <m:t>h</m:t>
            </w:ins>
          </m:r>
          <m:r>
            <w:ins w:id="210" w:author="Huawei, HiSilicon" w:date="2024-03-05T13:16:00Z">
              <w:rPr>
                <w:rFonts w:ascii="Cambria Math"/>
              </w:rPr>
              <m:t>2</m:t>
            </w:ins>
          </m:r>
        </m:oMath>
      </m:oMathPara>
    </w:p>
    <w:p w14:paraId="453C363D" w14:textId="77777777" w:rsidR="00CB61E6" w:rsidRPr="00667F3B" w:rsidRDefault="00CB61E6" w:rsidP="00CB61E6">
      <w:pPr>
        <w:textAlignment w:val="auto"/>
        <w:rPr>
          <w:ins w:id="211" w:author="Huawei, HiSilicon" w:date="2024-03-05T13:16:00Z"/>
        </w:rPr>
      </w:pPr>
      <w:ins w:id="212" w:author="Huawei, HiSilicon" w:date="2024-03-05T13:16:00Z">
        <w:r w:rsidRPr="00667F3B">
          <w:t>The variables in the formula are defined as follows:</w:t>
        </w:r>
      </w:ins>
    </w:p>
    <w:p w14:paraId="31F9969B" w14:textId="24A19377" w:rsidR="00CB61E6" w:rsidRPr="00667F3B" w:rsidRDefault="00CB61E6" w:rsidP="00CB61E6">
      <w:pPr>
        <w:pStyle w:val="B1"/>
        <w:rPr>
          <w:ins w:id="213" w:author="Huawei, HiSilicon" w:date="2024-03-05T13:16:00Z"/>
        </w:rPr>
      </w:pPr>
      <w:ins w:id="214" w:author="Huawei, HiSilicon" w:date="2024-03-05T13:16:00Z">
        <w:r w:rsidRPr="00667F3B">
          <w:rPr>
            <w:b/>
            <w:i/>
          </w:rPr>
          <w:t>Ml1</w:t>
        </w:r>
        <w:r w:rsidRPr="00667F3B">
          <w:rPr>
            <w:b/>
          </w:rPr>
          <w:t xml:space="preserve"> </w:t>
        </w:r>
        <w:r w:rsidRPr="00667F3B">
          <w:t xml:space="preserve">is the distance between UE and a </w:t>
        </w:r>
      </w:ins>
      <w:ins w:id="215" w:author="Huawei, HiSilicon" w:date="2024-03-05T13:26:00Z">
        <w:r w:rsidR="006A496E">
          <w:t xml:space="preserve">moving </w:t>
        </w:r>
      </w:ins>
      <w:ins w:id="216" w:author="Huawei, HiSilicon" w:date="2024-03-05T13:16:00Z">
        <w:r w:rsidRPr="00667F3B">
          <w:t xml:space="preserve">reference location </w:t>
        </w:r>
      </w:ins>
      <w:ins w:id="217" w:author="Huawei, HiSilicon" w:date="2024-03-05T15:34:00Z">
        <w:r w:rsidR="00665164">
          <w:t xml:space="preserve">of serving cell </w:t>
        </w:r>
      </w:ins>
      <w:ins w:id="218" w:author="Huawei, HiSilicon" w:date="2024-03-05T13:16:00Z">
        <w:r w:rsidRPr="00667F3B">
          <w:t xml:space="preserve">for this event, not taking into account any offsets. </w:t>
        </w:r>
      </w:ins>
      <w:ins w:id="219" w:author="Huawei, HiSilicon" w:date="2024-03-05T13:26:00Z">
        <w:r w:rsidR="006A496E">
          <w:t xml:space="preserve">The moving reference location is </w:t>
        </w:r>
      </w:ins>
      <w:ins w:id="220" w:author="Huawei, HiSilicon" w:date="2024-03-05T13:27:00Z">
        <w:r w:rsidR="006A496E">
          <w:t xml:space="preserve">determined based on </w:t>
        </w:r>
        <w:commentRangeStart w:id="221"/>
        <w:r w:rsidR="006A496E" w:rsidRPr="00113EAB">
          <w:rPr>
            <w:i/>
          </w:rPr>
          <w:t>movingCell</w:t>
        </w:r>
      </w:ins>
      <w:ins w:id="222" w:author="Huawei, HiSilicon" w:date="2024-03-05T13:28:00Z">
        <w:r w:rsidR="00113EAB" w:rsidRPr="00113EAB">
          <w:rPr>
            <w:i/>
          </w:rPr>
          <w:t>ReferenceLocation</w:t>
        </w:r>
      </w:ins>
      <w:commentRangeEnd w:id="221"/>
      <w:r w:rsidR="00A70FE1">
        <w:rPr>
          <w:rStyle w:val="af2"/>
        </w:rPr>
        <w:commentReference w:id="221"/>
      </w:r>
      <w:ins w:id="223" w:author="Huawei, HiSilicon" w:date="2024-03-05T13:31:00Z">
        <w:r w:rsidR="00113EAB">
          <w:t>,</w:t>
        </w:r>
      </w:ins>
      <w:ins w:id="224" w:author="Huawei, HiSilicon" w:date="2024-03-05T13:16:00Z">
        <w:r w:rsidRPr="00667F3B">
          <w:t xml:space="preserve"> </w:t>
        </w:r>
      </w:ins>
      <w:ins w:id="225" w:author="Huawei, HiSilicon" w:date="2024-03-05T13:32:00Z">
        <w:r w:rsidR="00113EAB">
          <w:t xml:space="preserve">serving cell </w:t>
        </w:r>
      </w:ins>
      <w:ins w:id="226" w:author="Huawei, HiSilicon" w:date="2024-03-05T13:16:00Z">
        <w:r w:rsidRPr="00667F3B">
          <w:t>ephemeris information</w:t>
        </w:r>
      </w:ins>
      <w:ins w:id="227" w:author="Huawei, HiSilicon" w:date="2024-03-05T13:36:00Z">
        <w:r w:rsidR="00113EAB">
          <w:t>,</w:t>
        </w:r>
      </w:ins>
      <w:ins w:id="228" w:author="Huawei, HiSilicon" w:date="2024-03-05T13:16:00Z">
        <w:r w:rsidRPr="00667F3B">
          <w:t xml:space="preserve"> and </w:t>
        </w:r>
      </w:ins>
      <w:ins w:id="229" w:author="Huawei, HiSilicon" w:date="2024-03-05T13:36:00Z">
        <w:r w:rsidR="00113EAB">
          <w:t xml:space="preserve">the corresponding </w:t>
        </w:r>
      </w:ins>
      <w:ins w:id="230" w:author="Huawei, HiSilicon" w:date="2024-03-05T13:16:00Z">
        <w:r w:rsidRPr="00667F3B">
          <w:t xml:space="preserve">epoch time </w:t>
        </w:r>
      </w:ins>
      <w:ins w:id="231" w:author="Huawei, HiSilicon" w:date="2024-03-05T13:33:00Z">
        <w:r w:rsidR="00113EAB">
          <w:t xml:space="preserve">broadcast in </w:t>
        </w:r>
      </w:ins>
      <w:ins w:id="232" w:author="Huawei, HiSilicon" w:date="2024-03-05T13:34:00Z">
        <w:r w:rsidR="00113EAB" w:rsidRPr="00113EAB">
          <w:rPr>
            <w:i/>
            <w:iCs/>
          </w:rPr>
          <w:t>SystemInformationBlockType31</w:t>
        </w:r>
      </w:ins>
      <w:ins w:id="233" w:author="Huawei, HiSilicon" w:date="2024-03-05T13:16:00Z">
        <w:r w:rsidRPr="00667F3B">
          <w:t>.</w:t>
        </w:r>
      </w:ins>
    </w:p>
    <w:p w14:paraId="4F1386FC" w14:textId="166FF630" w:rsidR="00CB61E6" w:rsidRPr="00667F3B" w:rsidRDefault="00CB61E6" w:rsidP="00CB61E6">
      <w:pPr>
        <w:pStyle w:val="B1"/>
        <w:rPr>
          <w:ins w:id="234" w:author="Huawei, HiSilicon" w:date="2024-03-05T13:16:00Z"/>
        </w:rPr>
      </w:pPr>
      <w:ins w:id="235" w:author="Huawei, HiSilicon" w:date="2024-03-05T13:16:00Z">
        <w:r w:rsidRPr="00667F3B">
          <w:rPr>
            <w:b/>
            <w:i/>
          </w:rPr>
          <w:t>Ml2</w:t>
        </w:r>
        <w:r w:rsidRPr="00667F3B">
          <w:rPr>
            <w:b/>
          </w:rPr>
          <w:t xml:space="preserve"> </w:t>
        </w:r>
        <w:r w:rsidRPr="00667F3B">
          <w:t xml:space="preserve">is the distance between UE and a </w:t>
        </w:r>
      </w:ins>
      <w:ins w:id="236" w:author="Huawei, HiSilicon" w:date="2024-03-05T13:37:00Z">
        <w:r w:rsidR="00113EAB">
          <w:t xml:space="preserve">moving </w:t>
        </w:r>
      </w:ins>
      <w:ins w:id="237" w:author="Huawei, HiSilicon" w:date="2024-03-05T13:16:00Z">
        <w:r w:rsidRPr="00667F3B">
          <w:t xml:space="preserve">reference location </w:t>
        </w:r>
      </w:ins>
      <w:ins w:id="238" w:author="Huawei, HiSilicon" w:date="2024-03-05T15:34:00Z">
        <w:r w:rsidR="00665164">
          <w:t xml:space="preserve">of candidate target cell </w:t>
        </w:r>
      </w:ins>
      <w:ins w:id="239" w:author="Huawei, HiSilicon" w:date="2024-03-05T13:16:00Z">
        <w:r w:rsidRPr="00667F3B">
          <w:t xml:space="preserve">for this event, not taking into account any offsets. </w:t>
        </w:r>
      </w:ins>
      <w:ins w:id="240" w:author="Huawei, HiSilicon" w:date="2024-03-05T13:36:00Z">
        <w:r w:rsidR="00113EAB">
          <w:t xml:space="preserve">The moving reference location is determined based on </w:t>
        </w:r>
      </w:ins>
      <w:ins w:id="241" w:author="Huawei, HiSilicon" w:date="2024-03-05T13:37:00Z">
        <w:r w:rsidR="00113EAB" w:rsidRPr="00667F3B">
          <w:rPr>
            <w:i/>
          </w:rPr>
          <w:t>referenceLocation2</w:t>
        </w:r>
        <w:r w:rsidR="00113EAB" w:rsidRPr="00667F3B">
          <w:t xml:space="preserve"> as defined within </w:t>
        </w:r>
        <w:r w:rsidR="00113EAB" w:rsidRPr="00667F3B">
          <w:rPr>
            <w:i/>
          </w:rPr>
          <w:t>reportConfigEUTRA</w:t>
        </w:r>
        <w:r w:rsidR="00113EAB" w:rsidRPr="00667F3B">
          <w:t xml:space="preserve"> for this event</w:t>
        </w:r>
        <w:r w:rsidR="00113EAB">
          <w:t xml:space="preserve">, and </w:t>
        </w:r>
      </w:ins>
      <w:ins w:id="242" w:author="Huawei, HiSilicon" w:date="2024-03-05T13:16:00Z">
        <w:r w:rsidRPr="00667F3B">
          <w:t>the ephemeris information and epoch time provided in</w:t>
        </w:r>
      </w:ins>
      <w:ins w:id="243" w:author="Huawei, HiSilicon" w:date="2024-03-05T13:37:00Z">
        <w:r w:rsidR="00502747">
          <w:t xml:space="preserve"> the associat</w:t>
        </w:r>
      </w:ins>
      <w:ins w:id="244" w:author="Huawei, HiSilicon" w:date="2024-03-05T13:38:00Z">
        <w:r w:rsidR="00502747">
          <w:t>ed</w:t>
        </w:r>
      </w:ins>
      <w:ins w:id="245" w:author="Huawei, HiSilicon" w:date="2024-03-05T13:16:00Z">
        <w:r w:rsidRPr="00667F3B">
          <w:t xml:space="preserve"> </w:t>
        </w:r>
      </w:ins>
      <w:ins w:id="246" w:author="Huawei, HiSilicon" w:date="2024-03-05T13:38:00Z">
        <w:r w:rsidR="00502747" w:rsidRPr="0095250E">
          <w:rPr>
            <w:i/>
          </w:rPr>
          <w:t>measObject</w:t>
        </w:r>
      </w:ins>
      <w:ins w:id="247" w:author="Huawei, HiSilicon" w:date="2024-03-05T13:39:00Z">
        <w:r w:rsidR="00502747">
          <w:rPr>
            <w:i/>
          </w:rPr>
          <w:t>EUTRA</w:t>
        </w:r>
      </w:ins>
      <w:ins w:id="248" w:author="Huawei, HiSilicon" w:date="2024-03-05T13:16:00Z">
        <w:r w:rsidRPr="00667F3B">
          <w:t>.</w:t>
        </w:r>
      </w:ins>
    </w:p>
    <w:p w14:paraId="3B2E40BF" w14:textId="77777777" w:rsidR="00CB61E6" w:rsidRPr="00667F3B" w:rsidRDefault="00CB61E6" w:rsidP="00CB61E6">
      <w:pPr>
        <w:pStyle w:val="B1"/>
        <w:rPr>
          <w:ins w:id="249" w:author="Huawei, HiSilicon" w:date="2024-03-05T13:16:00Z"/>
        </w:rPr>
      </w:pPr>
      <w:ins w:id="250" w:author="Huawei, HiSilicon" w:date="2024-03-05T13:16:00Z">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ins>
    </w:p>
    <w:p w14:paraId="7876B8FF" w14:textId="77777777" w:rsidR="00CB61E6" w:rsidRPr="00667F3B" w:rsidRDefault="00CB61E6" w:rsidP="00CB61E6">
      <w:pPr>
        <w:pStyle w:val="B1"/>
        <w:rPr>
          <w:ins w:id="251" w:author="Huawei, HiSilicon" w:date="2024-03-05T13:16:00Z"/>
        </w:rPr>
      </w:pPr>
      <w:ins w:id="252" w:author="Huawei, HiSilicon" w:date="2024-03-05T13:16:00Z">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w:t>
        </w:r>
        <w:commentRangeStart w:id="253"/>
        <w:r w:rsidRPr="00667F3B">
          <w:t>configured</w:t>
        </w:r>
      </w:ins>
      <w:commentRangeEnd w:id="253"/>
      <w:r w:rsidR="00DD6957">
        <w:rPr>
          <w:rStyle w:val="af2"/>
        </w:rPr>
        <w:commentReference w:id="253"/>
      </w:r>
      <w:ins w:id="254" w:author="Huawei, HiSilicon" w:date="2024-03-05T13:16:00Z">
        <w:r w:rsidRPr="00667F3B">
          <w:t xml:space="preserve"> with parameter </w:t>
        </w:r>
        <w:commentRangeStart w:id="255"/>
        <w:r w:rsidRPr="00667F3B">
          <w:rPr>
            <w:i/>
          </w:rPr>
          <w:t>referenceLocation1</w:t>
        </w:r>
        <w:r w:rsidRPr="00667F3B">
          <w:t xml:space="preserve"> </w:t>
        </w:r>
      </w:ins>
      <w:commentRangeEnd w:id="255"/>
      <w:r w:rsidR="00D15A8A">
        <w:rPr>
          <w:rStyle w:val="af2"/>
        </w:rPr>
        <w:commentReference w:id="255"/>
      </w:r>
      <w:ins w:id="256" w:author="Huawei, HiSilicon" w:date="2024-03-05T13:16:00Z">
        <w:r w:rsidRPr="00667F3B">
          <w:t>within</w:t>
        </w:r>
        <w:r w:rsidRPr="00667F3B">
          <w:rPr>
            <w:i/>
          </w:rPr>
          <w:t xml:space="preserve"> reportConfigEUTRA</w:t>
        </w:r>
        <w:r w:rsidRPr="00667F3B">
          <w:t xml:space="preserve"> for this event.</w:t>
        </w:r>
      </w:ins>
    </w:p>
    <w:p w14:paraId="7DA41820" w14:textId="77777777" w:rsidR="00CB61E6" w:rsidRPr="00667F3B" w:rsidRDefault="00CB61E6" w:rsidP="00CB61E6">
      <w:pPr>
        <w:pStyle w:val="B1"/>
        <w:rPr>
          <w:ins w:id="257" w:author="Huawei, HiSilicon" w:date="2024-03-05T13:16:00Z"/>
        </w:rPr>
      </w:pPr>
      <w:ins w:id="258" w:author="Huawei, HiSilicon" w:date="2024-03-05T13:16:00Z">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ins>
    </w:p>
    <w:p w14:paraId="1B3E8FD2" w14:textId="77777777" w:rsidR="00CB61E6" w:rsidRPr="00667F3B" w:rsidRDefault="00CB61E6" w:rsidP="00CB61E6">
      <w:pPr>
        <w:pStyle w:val="B1"/>
        <w:rPr>
          <w:ins w:id="259" w:author="Huawei, HiSilicon" w:date="2024-03-05T13:16:00Z"/>
        </w:rPr>
      </w:pPr>
      <w:ins w:id="260" w:author="Huawei, HiSilicon" w:date="2024-03-05T13:16:00Z">
        <w:r w:rsidRPr="00667F3B">
          <w:rPr>
            <w:b/>
            <w:i/>
          </w:rPr>
          <w:t xml:space="preserve">Ml1 </w:t>
        </w:r>
        <w:r w:rsidRPr="00667F3B">
          <w:t>is expressed in meters.</w:t>
        </w:r>
      </w:ins>
    </w:p>
    <w:p w14:paraId="4A201912" w14:textId="77777777" w:rsidR="00CB61E6" w:rsidRPr="00667F3B" w:rsidRDefault="00CB61E6" w:rsidP="00CB61E6">
      <w:pPr>
        <w:pStyle w:val="B1"/>
        <w:rPr>
          <w:ins w:id="261" w:author="Huawei, HiSilicon" w:date="2024-03-05T13:16:00Z"/>
        </w:rPr>
      </w:pPr>
      <w:ins w:id="262" w:author="Huawei, HiSilicon" w:date="2024-03-05T13:16:00Z">
        <w:r w:rsidRPr="00667F3B">
          <w:rPr>
            <w:b/>
            <w:i/>
          </w:rPr>
          <w:t xml:space="preserve">Ml2, Hys, Thresh1, Thresh2 </w:t>
        </w:r>
        <w:r w:rsidRPr="00667F3B">
          <w:t xml:space="preserve">are expressed in the same unit as </w:t>
        </w:r>
        <w:r w:rsidRPr="00667F3B">
          <w:rPr>
            <w:b/>
            <w:bCs/>
            <w:i/>
            <w:iCs/>
          </w:rPr>
          <w:t>Ml1</w:t>
        </w:r>
        <w:r w:rsidRPr="00667F3B">
          <w:t>.</w:t>
        </w:r>
      </w:ins>
    </w:p>
    <w:p w14:paraId="4C6EA0B4" w14:textId="311E4203" w:rsidR="00CB61E6" w:rsidRPr="006778FD" w:rsidRDefault="00502747" w:rsidP="00502747">
      <w:pPr>
        <w:pStyle w:val="NO"/>
        <w:rPr>
          <w:ins w:id="263" w:author="Huawei, HiSilicon" w:date="2024-03-05T13:16:00Z"/>
          <w:rFonts w:eastAsiaTheme="minorEastAsia"/>
        </w:rPr>
      </w:pPr>
      <w:ins w:id="264" w:author="Huawei, HiSilicon" w:date="2024-03-05T13:39:00Z">
        <w:r w:rsidRPr="0095250E">
          <w:rPr>
            <w:lang w:eastAsia="ko-KR"/>
          </w:rPr>
          <w:t>NOTE:</w:t>
        </w:r>
        <w:r w:rsidRPr="0095250E">
          <w:rPr>
            <w:lang w:eastAsia="ko-KR"/>
          </w:rPr>
          <w:tab/>
          <w:t>The definition of Event D</w:t>
        </w:r>
        <w:r>
          <w:rPr>
            <w:lang w:eastAsia="ko-KR"/>
          </w:rPr>
          <w:t>2</w:t>
        </w:r>
        <w:r w:rsidRPr="0095250E">
          <w:rPr>
            <w:lang w:eastAsia="ko-KR"/>
          </w:rPr>
          <w:t xml:space="preserve"> also applies to CondEvent D</w:t>
        </w:r>
        <w:r>
          <w:rPr>
            <w:lang w:eastAsia="ko-KR"/>
          </w:rPr>
          <w:t>2</w:t>
        </w:r>
        <w:r w:rsidRPr="0095250E">
          <w:rPr>
            <w:lang w:eastAsia="ko-KR"/>
          </w:rPr>
          <w:t>.</w:t>
        </w:r>
      </w:ins>
    </w:p>
    <w:p w14:paraId="6ED429A2"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3A09145B"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4E11AD"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95EC03A" w14:textId="4DB3B5BD" w:rsidR="009E4026" w:rsidRDefault="009E4026" w:rsidP="009E4026">
      <w:pPr>
        <w:rPr>
          <w:rFonts w:eastAsiaTheme="minorEastAsia"/>
        </w:rPr>
      </w:pPr>
    </w:p>
    <w:p w14:paraId="72AC2B12" w14:textId="77777777" w:rsidR="00327879" w:rsidRPr="00327879" w:rsidRDefault="00327879" w:rsidP="00327879">
      <w:pPr>
        <w:keepNext/>
        <w:keepLines/>
        <w:spacing w:before="120"/>
        <w:ind w:left="1134" w:hanging="1134"/>
        <w:textAlignment w:val="auto"/>
        <w:outlineLvl w:val="2"/>
        <w:rPr>
          <w:rFonts w:ascii="Arial" w:hAnsi="Arial"/>
          <w:sz w:val="28"/>
        </w:rPr>
      </w:pPr>
      <w:bookmarkStart w:id="265" w:name="_Toc156167846"/>
      <w:r w:rsidRPr="00327879">
        <w:rPr>
          <w:rFonts w:ascii="Arial" w:hAnsi="Arial"/>
          <w:sz w:val="28"/>
        </w:rPr>
        <w:t>5.5.9</w:t>
      </w:r>
      <w:r w:rsidRPr="00327879">
        <w:rPr>
          <w:rFonts w:ascii="Arial" w:hAnsi="Arial"/>
          <w:sz w:val="28"/>
        </w:rPr>
        <w:tab/>
        <w:t>GNSS measurement triggering and reporting</w:t>
      </w:r>
      <w:bookmarkEnd w:id="265"/>
    </w:p>
    <w:p w14:paraId="51FD5783" w14:textId="77777777" w:rsidR="00327879" w:rsidRPr="00327879" w:rsidRDefault="00327879" w:rsidP="00327879">
      <w:pPr>
        <w:textAlignment w:val="auto"/>
        <w:rPr>
          <w:noProof/>
        </w:rPr>
      </w:pPr>
      <w:r w:rsidRPr="00327879">
        <w:rPr>
          <w:rFonts w:eastAsia="等线"/>
          <w:lang w:eastAsia="zh-CN"/>
        </w:rPr>
        <w:t>For BL UEs or UEs in CE or NB-IoT UEs that are connected to NTN, GNSS measurement can be triggered aperiodically by the GNSS Measurement Command MAC CE (</w:t>
      </w:r>
      <w:r w:rsidRPr="00327879">
        <w:rPr>
          <w:bCs/>
          <w:noProof/>
          <w:lang w:eastAsia="en-GB"/>
        </w:rPr>
        <w:t>see TS 36.321 [6]</w:t>
      </w:r>
      <w:r w:rsidRPr="00327879">
        <w:rPr>
          <w:rFonts w:eastAsia="等线"/>
          <w:lang w:eastAsia="zh-CN"/>
        </w:rPr>
        <w:t>), or triggered by the UE autonomously if enabled by the network, or triggered by the UE using available idle periods.</w:t>
      </w:r>
    </w:p>
    <w:p w14:paraId="7F130DBC" w14:textId="77777777" w:rsidR="00327879" w:rsidRPr="00327879" w:rsidRDefault="00327879" w:rsidP="00327879">
      <w:pPr>
        <w:textAlignment w:val="auto"/>
        <w:rPr>
          <w:noProof/>
        </w:rPr>
      </w:pPr>
      <w:r w:rsidRPr="00327879">
        <w:rPr>
          <w:noProof/>
        </w:rPr>
        <w:t>The UE shall:</w:t>
      </w:r>
    </w:p>
    <w:p w14:paraId="1902DAA3" w14:textId="77777777" w:rsidR="00327879" w:rsidRPr="00327879" w:rsidRDefault="00327879" w:rsidP="00491CB9">
      <w:pPr>
        <w:pStyle w:val="B1"/>
      </w:pPr>
      <w:r w:rsidRPr="00327879">
        <w:t>1&gt;</w:t>
      </w:r>
      <w:r w:rsidRPr="00327879">
        <w:tab/>
        <w:t>if an indication to perform GNSS measurement is received from lower layers:</w:t>
      </w:r>
    </w:p>
    <w:p w14:paraId="1D8A6414" w14:textId="25C3C42F" w:rsidR="00327879" w:rsidRPr="00327879" w:rsidRDefault="00327879" w:rsidP="00491CB9">
      <w:pPr>
        <w:pStyle w:val="B2"/>
      </w:pPr>
      <w:r w:rsidRPr="00327879">
        <w:t>2&gt;</w:t>
      </w:r>
      <w:r w:rsidRPr="00327879">
        <w:tab/>
        <w:t>perform GNSS measurement using the measurement gap</w:t>
      </w:r>
      <w:r w:rsidRPr="00327879">
        <w:rPr>
          <w:lang w:eastAsia="zh-TW"/>
        </w:rPr>
        <w:t xml:space="preserve"> with a gap length indicated by lower layers</w:t>
      </w:r>
      <w:commentRangeStart w:id="266"/>
      <w:commentRangeStart w:id="267"/>
      <w:commentRangeStart w:id="268"/>
      <w:r w:rsidRPr="00327879">
        <w:t xml:space="preserve">, </w:t>
      </w:r>
      <w:ins w:id="269" w:author="Huawei, HiSilicon" w:date="2024-03-05T10:58:00Z">
        <w:r w:rsidR="00C7596E">
          <w:t xml:space="preserve">the gap start time </w:t>
        </w:r>
      </w:ins>
      <w:del w:id="270" w:author="Huawei, HiSilicon" w:date="2024-03-05T15:57:00Z">
        <w:r w:rsidRPr="00327879" w:rsidDel="00491CB9">
          <w:delText xml:space="preserve">as </w:delText>
        </w:r>
      </w:del>
      <w:ins w:id="271" w:author="Huawei, HiSilicon" w:date="2024-03-05T15:57:00Z">
        <w:r w:rsidR="00491CB9">
          <w:t>is</w:t>
        </w:r>
        <w:r w:rsidR="00491CB9" w:rsidRPr="00327879">
          <w:t xml:space="preserve"> </w:t>
        </w:r>
      </w:ins>
      <w:commentRangeEnd w:id="266"/>
      <w:r w:rsidR="00451867">
        <w:rPr>
          <w:rStyle w:val="af2"/>
        </w:rPr>
        <w:commentReference w:id="266"/>
      </w:r>
      <w:commentRangeEnd w:id="267"/>
      <w:r w:rsidR="00D15A8A">
        <w:rPr>
          <w:rStyle w:val="af2"/>
        </w:rPr>
        <w:commentReference w:id="267"/>
      </w:r>
      <w:commentRangeEnd w:id="268"/>
      <w:r w:rsidR="008A2015">
        <w:rPr>
          <w:rStyle w:val="af2"/>
        </w:rPr>
        <w:commentReference w:id="268"/>
      </w:r>
      <w:r w:rsidRPr="00327879">
        <w:t>specified in TS 36.213 [23];</w:t>
      </w:r>
    </w:p>
    <w:p w14:paraId="580795DD" w14:textId="3990FE09" w:rsidR="005420F8" w:rsidRPr="00327879" w:rsidRDefault="005420F8" w:rsidP="00491CB9">
      <w:pPr>
        <w:pStyle w:val="B2"/>
        <w:rPr>
          <w:ins w:id="272" w:author="Huawei, HiSilicon" w:date="2024-03-05T10:45:00Z"/>
        </w:rPr>
      </w:pPr>
      <w:ins w:id="273" w:author="Huawei, HiSilicon" w:date="2024-03-05T10:45:00Z">
        <w:r w:rsidRPr="00327879">
          <w:t>2&gt;</w:t>
        </w:r>
        <w:r w:rsidRPr="00327879">
          <w:tab/>
        </w:r>
        <w:r w:rsidRPr="005420F8">
          <w:t>stop timer T390, if running</w:t>
        </w:r>
        <w:r w:rsidRPr="00327879">
          <w:t>;</w:t>
        </w:r>
      </w:ins>
    </w:p>
    <w:p w14:paraId="612E03F8" w14:textId="77777777" w:rsidR="00327879" w:rsidRPr="00327879" w:rsidRDefault="00327879" w:rsidP="00660D00">
      <w:pPr>
        <w:pStyle w:val="B1"/>
      </w:pPr>
      <w:r w:rsidRPr="00327879">
        <w:t>1&gt;</w:t>
      </w:r>
      <w:r w:rsidRPr="00327879">
        <w:tab/>
        <w:t xml:space="preserve">if </w:t>
      </w:r>
      <w:r w:rsidRPr="00660D00">
        <w:rPr>
          <w:i/>
        </w:rPr>
        <w:t>gnss-AutonomousEnabled</w:t>
      </w:r>
      <w:r w:rsidRPr="00327879">
        <w:t xml:space="preserve"> is configured:</w:t>
      </w:r>
    </w:p>
    <w:p w14:paraId="3D5B1D7B" w14:textId="7D58C350" w:rsidR="00327879" w:rsidRPr="00327879" w:rsidRDefault="00327879" w:rsidP="001A3E98">
      <w:pPr>
        <w:pStyle w:val="B2"/>
      </w:pPr>
      <w:r w:rsidRPr="00327879">
        <w:t>2&gt;</w:t>
      </w:r>
      <w:r w:rsidRPr="00327879">
        <w:tab/>
        <w:t xml:space="preserve">perform GNSS measurement using an autonomous gap starting from T390 expiry if </w:t>
      </w:r>
      <w:r w:rsidRPr="00327879">
        <w:rPr>
          <w:i/>
          <w:lang w:eastAsia="zh-TW"/>
        </w:rPr>
        <w:t>ul-TransmissionExtensionEnabled</w:t>
      </w:r>
      <w:r w:rsidRPr="00327879">
        <w:rPr>
          <w:lang w:eastAsia="zh-TW"/>
        </w:rPr>
        <w:t xml:space="preserve"> is configured, otherwise starting from GNSS validity duration expiry, with a </w:t>
      </w:r>
      <w:r w:rsidRPr="00327879">
        <w:rPr>
          <w:lang w:eastAsia="zh-TW"/>
        </w:rPr>
        <w:lastRenderedPageBreak/>
        <w:t>gap length indicated by lower layers</w:t>
      </w:r>
      <w:ins w:id="274" w:author="Huawei, HiSilicon" w:date="2024-03-05T11:03:00Z">
        <w:r w:rsidR="00517372">
          <w:rPr>
            <w:lang w:eastAsia="zh-TW"/>
          </w:rPr>
          <w:t xml:space="preserve"> or equa</w:t>
        </w:r>
      </w:ins>
      <w:ins w:id="275" w:author="Huawei, HiSilicon" w:date="2024-03-05T11:04:00Z">
        <w:r w:rsidR="00517372">
          <w:rPr>
            <w:lang w:eastAsia="zh-TW"/>
          </w:rPr>
          <w:t xml:space="preserve">l to </w:t>
        </w:r>
        <w:r w:rsidR="00517372" w:rsidRPr="00517372">
          <w:rPr>
            <w:lang w:eastAsia="zh-TW"/>
          </w:rPr>
          <w:t xml:space="preserve">the latest reported </w:t>
        </w:r>
      </w:ins>
      <w:ins w:id="276" w:author="Huawei, HiSilicon" w:date="2024-03-05T11:06:00Z">
        <w:r w:rsidR="00517372" w:rsidRPr="00517372">
          <w:rPr>
            <w:lang w:eastAsia="zh-TW"/>
          </w:rPr>
          <w:t xml:space="preserve">time duration required for the UE to acquire a GNSS position </w:t>
        </w:r>
      </w:ins>
      <w:ins w:id="277" w:author="Huawei, HiSilicon" w:date="2024-03-05T11:04:00Z">
        <w:r w:rsidR="00517372">
          <w:rPr>
            <w:lang w:eastAsia="zh-TW"/>
          </w:rPr>
          <w:t>if not indicated by lower layers</w:t>
        </w:r>
      </w:ins>
      <w:r w:rsidRPr="00327879">
        <w:t>;</w:t>
      </w:r>
    </w:p>
    <w:p w14:paraId="6B86D019" w14:textId="77777777" w:rsidR="00327879" w:rsidRPr="00327879" w:rsidRDefault="00327879" w:rsidP="001A3E98">
      <w:pPr>
        <w:pStyle w:val="NO"/>
      </w:pPr>
      <w:r w:rsidRPr="00327879">
        <w:t>NOTE:</w:t>
      </w:r>
      <w:r w:rsidRPr="00327879">
        <w:tab/>
        <w:t>UE can also autonomously start GNSS measurements during available idle periods in RRC_CONNECTED to keep GNSS valid, and the exact time of starting GNSS measurements during available idle periods is left to UE implementation.</w:t>
      </w:r>
    </w:p>
    <w:p w14:paraId="2DEA35CF" w14:textId="77777777" w:rsidR="00327879" w:rsidRPr="00327879" w:rsidRDefault="00327879" w:rsidP="001A3E98">
      <w:pPr>
        <w:pStyle w:val="B1"/>
      </w:pPr>
      <w:r w:rsidRPr="00327879">
        <w:t>1&gt;</w:t>
      </w:r>
      <w:r w:rsidRPr="00327879">
        <w:tab/>
        <w:t>upon starting GNSS measurement:</w:t>
      </w:r>
    </w:p>
    <w:p w14:paraId="0D1F213E" w14:textId="77777777" w:rsidR="00327879" w:rsidRPr="00327879" w:rsidRDefault="00327879" w:rsidP="001A3E98">
      <w:pPr>
        <w:pStyle w:val="B2"/>
      </w:pPr>
      <w:r w:rsidRPr="00327879">
        <w:t>2&gt;</w:t>
      </w:r>
      <w:r w:rsidRPr="00327879">
        <w:tab/>
        <w:t>stop timer T318, if running;</w:t>
      </w:r>
    </w:p>
    <w:p w14:paraId="7E4AEF3B" w14:textId="77777777" w:rsidR="00327879" w:rsidRPr="00327879" w:rsidRDefault="00327879" w:rsidP="001A3E98">
      <w:pPr>
        <w:pStyle w:val="B1"/>
      </w:pPr>
      <w:r w:rsidRPr="00327879">
        <w:t>1&gt;</w:t>
      </w:r>
      <w:r w:rsidRPr="00327879">
        <w:tab/>
        <w:t>upon indication that GNSS becomes valid:</w:t>
      </w:r>
    </w:p>
    <w:p w14:paraId="1BC8B4FB" w14:textId="77777777" w:rsidR="00327879" w:rsidRPr="00327879" w:rsidRDefault="00327879" w:rsidP="001A3E98">
      <w:pPr>
        <w:pStyle w:val="B2"/>
      </w:pPr>
      <w:r w:rsidRPr="00327879">
        <w:t>2&gt;</w:t>
      </w:r>
      <w:r w:rsidRPr="00327879">
        <w:tab/>
        <w:t xml:space="preserve">instruct lower layers to report the remaining GNSS measurement validity duration </w:t>
      </w:r>
      <w:r w:rsidRPr="00327879">
        <w:rPr>
          <w:rFonts w:eastAsia="等线"/>
          <w:lang w:eastAsia="zh-CN"/>
        </w:rPr>
        <w:t>(</w:t>
      </w:r>
      <w:r w:rsidRPr="00327879">
        <w:rPr>
          <w:bCs/>
          <w:noProof/>
          <w:lang w:eastAsia="en-GB"/>
        </w:rPr>
        <w:t>see TS 36.321 [6]</w:t>
      </w:r>
      <w:r w:rsidRPr="00327879">
        <w:rPr>
          <w:rFonts w:eastAsia="等线"/>
          <w:lang w:eastAsia="zh-CN"/>
        </w:rPr>
        <w:t>)</w:t>
      </w:r>
      <w:r w:rsidRPr="00327879">
        <w:t>.</w:t>
      </w:r>
    </w:p>
    <w:p w14:paraId="7DD3AF1C" w14:textId="77777777" w:rsidR="00327879" w:rsidRPr="00327879" w:rsidRDefault="00327879" w:rsidP="001A3E98">
      <w:pPr>
        <w:pStyle w:val="B2"/>
      </w:pPr>
      <w:r w:rsidRPr="00327879">
        <w:t>2&gt;</w:t>
      </w:r>
      <w:r w:rsidRPr="00327879">
        <w:tab/>
        <w:t>start or restart timer T318, if timer T317 expires during GNSS measurement, or if timer T317 expires before GNSS measurement and timer T318 is stopped upon GNSS measurement;</w:t>
      </w:r>
    </w:p>
    <w:p w14:paraId="3CF1D2A3" w14:textId="77777777" w:rsidR="00327879" w:rsidRPr="00327879" w:rsidRDefault="00327879" w:rsidP="001A3E98">
      <w:pPr>
        <w:pStyle w:val="B1"/>
      </w:pPr>
      <w:r w:rsidRPr="00327879">
        <w:t>1&gt;</w:t>
      </w:r>
      <w:r w:rsidRPr="00327879">
        <w:tab/>
        <w:t>upon indication that GNSS measurement has failed:</w:t>
      </w:r>
    </w:p>
    <w:p w14:paraId="242A8EA8" w14:textId="77777777" w:rsidR="00327879" w:rsidRPr="00327879" w:rsidRDefault="00327879" w:rsidP="001A3E98">
      <w:pPr>
        <w:pStyle w:val="B2"/>
      </w:pPr>
      <w:r w:rsidRPr="00327879">
        <w:t>2&gt;</w:t>
      </w:r>
      <w:r w:rsidRPr="00327879">
        <w:tab/>
      </w:r>
      <w:r w:rsidRPr="00327879">
        <w:rPr>
          <w:lang w:eastAsia="zh-TW"/>
        </w:rPr>
        <w:t>if GNSS position is out-of-date; and</w:t>
      </w:r>
    </w:p>
    <w:p w14:paraId="0FAF9BE6" w14:textId="77777777" w:rsidR="00327879" w:rsidRPr="00327879" w:rsidRDefault="00327879" w:rsidP="001A3E98">
      <w:pPr>
        <w:pStyle w:val="B2"/>
      </w:pPr>
      <w:r w:rsidRPr="00327879">
        <w:t>2&gt;</w:t>
      </w:r>
      <w:r w:rsidRPr="00327879">
        <w:tab/>
      </w:r>
      <w:r w:rsidRPr="00327879">
        <w:rPr>
          <w:lang w:eastAsia="zh-TW"/>
        </w:rPr>
        <w:t xml:space="preserve">if </w:t>
      </w:r>
      <w:r w:rsidRPr="00327879">
        <w:rPr>
          <w:i/>
          <w:lang w:eastAsia="zh-TW"/>
        </w:rPr>
        <w:t>ul-TransmissionExtensionEnabled</w:t>
      </w:r>
      <w:r w:rsidRPr="00327879">
        <w:rPr>
          <w:lang w:eastAsia="zh-TW"/>
        </w:rPr>
        <w:t xml:space="preserve"> is not configured or T390 has expired:</w:t>
      </w:r>
    </w:p>
    <w:p w14:paraId="5EFC8A5D" w14:textId="77777777" w:rsidR="00327879" w:rsidRPr="00327879" w:rsidRDefault="00327879" w:rsidP="001A3E98">
      <w:pPr>
        <w:pStyle w:val="B3"/>
        <w:rPr>
          <w:lang w:eastAsia="zh-TW"/>
        </w:rPr>
      </w:pPr>
      <w:r w:rsidRPr="00327879">
        <w:t>3&gt;</w:t>
      </w:r>
      <w:r w:rsidRPr="00327879">
        <w:tab/>
      </w:r>
      <w:r w:rsidRPr="00327879">
        <w:rPr>
          <w:lang w:eastAsia="zh-TW"/>
        </w:rPr>
        <w:t>perform the actions upon leaving RRC_CONNECTED as specified in 5.3.12, with release cause 'other'.</w:t>
      </w:r>
    </w:p>
    <w:p w14:paraId="24C3F071" w14:textId="77777777" w:rsidR="00327879" w:rsidRPr="006778FD" w:rsidRDefault="00327879" w:rsidP="0032787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27879" w:rsidRPr="006A68FB" w14:paraId="74902D54" w14:textId="77777777" w:rsidTr="00A5151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BEA82" w14:textId="77777777" w:rsidR="00327879" w:rsidRPr="006A68FB" w:rsidRDefault="00327879" w:rsidP="00A5151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24FEC01" w14:textId="77777777" w:rsidR="00327879" w:rsidRDefault="00327879" w:rsidP="009E4026">
      <w:pPr>
        <w:rPr>
          <w:rFonts w:eastAsiaTheme="minorEastAsia"/>
        </w:rPr>
      </w:pPr>
    </w:p>
    <w:p w14:paraId="45F88A35" w14:textId="77777777" w:rsidR="009722D5" w:rsidRPr="007B746A" w:rsidRDefault="009722D5" w:rsidP="009722D5">
      <w:pPr>
        <w:pStyle w:val="1"/>
      </w:pPr>
      <w:r w:rsidRPr="007B746A">
        <w:t>6</w:t>
      </w:r>
      <w:r w:rsidRPr="007B746A">
        <w:tab/>
        <w:t>Protocol data units, formats and parameters (tabular &amp; ASN.1)</w:t>
      </w:r>
      <w:bookmarkEnd w:id="136"/>
      <w:bookmarkEnd w:id="137"/>
      <w:bookmarkEnd w:id="138"/>
      <w:bookmarkEnd w:id="139"/>
      <w:bookmarkEnd w:id="140"/>
      <w:bookmarkEnd w:id="141"/>
      <w:bookmarkEnd w:id="142"/>
      <w:bookmarkEnd w:id="143"/>
      <w:bookmarkEnd w:id="144"/>
      <w:bookmarkEnd w:id="145"/>
      <w:bookmarkEnd w:id="146"/>
      <w:bookmarkEnd w:id="147"/>
    </w:p>
    <w:p w14:paraId="6ADADFC1" w14:textId="77777777" w:rsidR="009722D5" w:rsidRPr="007B746A" w:rsidRDefault="009722D5" w:rsidP="009722D5">
      <w:pPr>
        <w:pStyle w:val="2"/>
      </w:pPr>
      <w:bookmarkStart w:id="278" w:name="_Toc20487165"/>
      <w:bookmarkStart w:id="279" w:name="_Toc29342460"/>
      <w:bookmarkStart w:id="280" w:name="_Toc29343599"/>
      <w:bookmarkStart w:id="281" w:name="_Toc36566859"/>
      <w:bookmarkStart w:id="282" w:name="_Toc36810292"/>
      <w:bookmarkStart w:id="283" w:name="_Toc36846656"/>
      <w:bookmarkStart w:id="284" w:name="_Toc36939309"/>
      <w:bookmarkStart w:id="285" w:name="_Toc37082289"/>
      <w:bookmarkStart w:id="286" w:name="_Toc46480921"/>
      <w:bookmarkStart w:id="287" w:name="_Toc46482155"/>
      <w:bookmarkStart w:id="288" w:name="_Toc46483389"/>
      <w:bookmarkStart w:id="289" w:name="_Toc156168076"/>
      <w:r w:rsidRPr="007B746A">
        <w:t>6.1</w:t>
      </w:r>
      <w:r w:rsidRPr="007B746A">
        <w:tab/>
        <w:t>General</w:t>
      </w:r>
      <w:bookmarkEnd w:id="278"/>
      <w:bookmarkEnd w:id="279"/>
      <w:bookmarkEnd w:id="280"/>
      <w:bookmarkEnd w:id="281"/>
      <w:bookmarkEnd w:id="282"/>
      <w:bookmarkEnd w:id="283"/>
      <w:bookmarkEnd w:id="284"/>
      <w:bookmarkEnd w:id="285"/>
      <w:bookmarkEnd w:id="286"/>
      <w:bookmarkEnd w:id="287"/>
      <w:bookmarkEnd w:id="288"/>
      <w:bookmarkEnd w:id="289"/>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w:t>
            </w:r>
            <w:r w:rsidRPr="007B746A">
              <w:rPr>
                <w:lang w:eastAsia="en-GB"/>
              </w:rPr>
              <w:lastRenderedPageBreak/>
              <w:t>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lastRenderedPageBreak/>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lastRenderedPageBreak/>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2"/>
      </w:pPr>
      <w:bookmarkStart w:id="290" w:name="_Toc20487166"/>
      <w:bookmarkStart w:id="291" w:name="_Toc29342461"/>
      <w:bookmarkStart w:id="292" w:name="_Toc29343600"/>
      <w:bookmarkStart w:id="293" w:name="_Toc36566860"/>
      <w:bookmarkStart w:id="294" w:name="_Toc36810293"/>
      <w:bookmarkStart w:id="295" w:name="_Toc36846657"/>
      <w:bookmarkStart w:id="296" w:name="_Toc36939310"/>
      <w:bookmarkStart w:id="297" w:name="_Toc37082290"/>
      <w:bookmarkStart w:id="298" w:name="_Toc46480922"/>
      <w:bookmarkStart w:id="299" w:name="_Toc46482156"/>
      <w:bookmarkStart w:id="300" w:name="_Toc46483390"/>
      <w:bookmarkStart w:id="301" w:name="_Toc156168077"/>
      <w:r w:rsidRPr="007B746A">
        <w:t>6.2</w:t>
      </w:r>
      <w:r w:rsidRPr="007B746A">
        <w:tab/>
        <w:t>RRC messages</w:t>
      </w:r>
      <w:bookmarkEnd w:id="290"/>
      <w:bookmarkEnd w:id="291"/>
      <w:bookmarkEnd w:id="292"/>
      <w:bookmarkEnd w:id="293"/>
      <w:bookmarkEnd w:id="294"/>
      <w:bookmarkEnd w:id="295"/>
      <w:bookmarkEnd w:id="296"/>
      <w:bookmarkEnd w:id="297"/>
      <w:bookmarkEnd w:id="298"/>
      <w:bookmarkEnd w:id="299"/>
      <w:bookmarkEnd w:id="300"/>
      <w:bookmarkEnd w:id="301"/>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3"/>
      </w:pPr>
      <w:bookmarkStart w:id="302" w:name="_Toc20487167"/>
      <w:bookmarkStart w:id="303" w:name="_Toc29342462"/>
      <w:bookmarkStart w:id="304" w:name="_Toc29343601"/>
      <w:bookmarkStart w:id="305" w:name="_Toc36566861"/>
      <w:bookmarkStart w:id="306" w:name="_Toc36810294"/>
      <w:bookmarkStart w:id="307" w:name="_Toc36846658"/>
      <w:bookmarkStart w:id="308" w:name="_Toc36939311"/>
      <w:bookmarkStart w:id="309" w:name="_Toc37082291"/>
      <w:bookmarkStart w:id="310" w:name="_Toc46480923"/>
      <w:bookmarkStart w:id="311" w:name="_Toc46482157"/>
      <w:bookmarkStart w:id="312" w:name="_Toc46483391"/>
      <w:bookmarkStart w:id="313" w:name="_Toc156168078"/>
      <w:r w:rsidRPr="007B746A">
        <w:t>6.2.1</w:t>
      </w:r>
      <w:r w:rsidRPr="007B746A">
        <w:tab/>
        <w:t>General message structure</w:t>
      </w:r>
      <w:bookmarkEnd w:id="302"/>
      <w:bookmarkEnd w:id="303"/>
      <w:bookmarkEnd w:id="304"/>
      <w:bookmarkEnd w:id="305"/>
      <w:bookmarkEnd w:id="306"/>
      <w:bookmarkEnd w:id="307"/>
      <w:bookmarkEnd w:id="308"/>
      <w:bookmarkEnd w:id="309"/>
      <w:bookmarkEnd w:id="310"/>
      <w:bookmarkEnd w:id="311"/>
      <w:bookmarkEnd w:id="312"/>
      <w:bookmarkEnd w:id="313"/>
    </w:p>
    <w:p w14:paraId="3BF1E4B0" w14:textId="77777777" w:rsidR="009722D5" w:rsidRPr="007B746A" w:rsidRDefault="009722D5" w:rsidP="009722D5">
      <w:pPr>
        <w:pStyle w:val="4"/>
        <w:rPr>
          <w:noProof/>
        </w:rPr>
      </w:pPr>
      <w:bookmarkStart w:id="314" w:name="_Toc20487168"/>
      <w:bookmarkStart w:id="315" w:name="_Toc29342463"/>
      <w:bookmarkStart w:id="316" w:name="_Toc29343602"/>
      <w:bookmarkStart w:id="317" w:name="_Toc36566862"/>
      <w:bookmarkStart w:id="318" w:name="_Toc36810295"/>
      <w:bookmarkStart w:id="319" w:name="_Toc36846659"/>
      <w:bookmarkStart w:id="320" w:name="_Toc36939312"/>
      <w:bookmarkStart w:id="321" w:name="_Toc37082292"/>
      <w:bookmarkStart w:id="322" w:name="_Toc46480924"/>
      <w:bookmarkStart w:id="323" w:name="_Toc46482158"/>
      <w:bookmarkStart w:id="324" w:name="_Toc46483392"/>
      <w:bookmarkStart w:id="325" w:name="_Toc156168079"/>
      <w:r w:rsidRPr="007B746A">
        <w:t>–</w:t>
      </w:r>
      <w:r w:rsidRPr="007B746A">
        <w:tab/>
      </w:r>
      <w:r w:rsidRPr="007B746A">
        <w:rPr>
          <w:i/>
          <w:noProof/>
        </w:rPr>
        <w:t>EUTRA-RRC-Definitions</w:t>
      </w:r>
      <w:bookmarkEnd w:id="314"/>
      <w:bookmarkEnd w:id="315"/>
      <w:bookmarkEnd w:id="316"/>
      <w:bookmarkEnd w:id="317"/>
      <w:bookmarkEnd w:id="318"/>
      <w:bookmarkEnd w:id="319"/>
      <w:bookmarkEnd w:id="320"/>
      <w:bookmarkEnd w:id="321"/>
      <w:bookmarkEnd w:id="322"/>
      <w:bookmarkEnd w:id="323"/>
      <w:bookmarkEnd w:id="324"/>
      <w:bookmarkEnd w:id="325"/>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4"/>
      </w:pPr>
      <w:bookmarkStart w:id="326" w:name="_Toc20487169"/>
      <w:bookmarkStart w:id="327" w:name="_Toc29342464"/>
      <w:bookmarkStart w:id="328" w:name="_Toc29343603"/>
      <w:bookmarkStart w:id="329" w:name="_Toc36566863"/>
      <w:bookmarkStart w:id="330" w:name="_Toc36810296"/>
      <w:bookmarkStart w:id="331" w:name="_Toc36846660"/>
      <w:bookmarkStart w:id="332" w:name="_Toc36939313"/>
      <w:bookmarkStart w:id="333" w:name="_Toc37082293"/>
      <w:bookmarkStart w:id="334" w:name="_Toc46480925"/>
      <w:bookmarkStart w:id="335" w:name="_Toc46482159"/>
      <w:bookmarkStart w:id="336" w:name="_Toc46483393"/>
      <w:bookmarkStart w:id="337" w:name="_Toc156168080"/>
      <w:r w:rsidRPr="007B746A">
        <w:t>–</w:t>
      </w:r>
      <w:r w:rsidRPr="007B746A">
        <w:tab/>
      </w:r>
      <w:r w:rsidRPr="007B746A">
        <w:rPr>
          <w:i/>
          <w:noProof/>
        </w:rPr>
        <w:t>BCCH-BCH-Message</w:t>
      </w:r>
      <w:bookmarkEnd w:id="326"/>
      <w:bookmarkEnd w:id="327"/>
      <w:bookmarkEnd w:id="328"/>
      <w:bookmarkEnd w:id="329"/>
      <w:bookmarkEnd w:id="330"/>
      <w:bookmarkEnd w:id="331"/>
      <w:bookmarkEnd w:id="332"/>
      <w:bookmarkEnd w:id="333"/>
      <w:bookmarkEnd w:id="334"/>
      <w:bookmarkEnd w:id="335"/>
      <w:bookmarkEnd w:id="336"/>
      <w:bookmarkEnd w:id="337"/>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4"/>
      </w:pPr>
      <w:bookmarkStart w:id="338" w:name="_Toc20487170"/>
      <w:bookmarkStart w:id="339" w:name="_Toc29342465"/>
      <w:bookmarkStart w:id="340" w:name="_Toc29343604"/>
      <w:bookmarkStart w:id="341" w:name="_Toc36566864"/>
      <w:bookmarkStart w:id="342" w:name="_Toc36810297"/>
      <w:bookmarkStart w:id="343" w:name="_Toc36846661"/>
      <w:bookmarkStart w:id="344" w:name="_Toc36939314"/>
      <w:bookmarkStart w:id="345" w:name="_Toc37082294"/>
      <w:bookmarkStart w:id="346" w:name="_Toc46480926"/>
      <w:bookmarkStart w:id="347" w:name="_Toc46482160"/>
      <w:bookmarkStart w:id="348" w:name="_Toc46483394"/>
      <w:bookmarkStart w:id="349" w:name="_Toc156168081"/>
      <w:r w:rsidRPr="007B746A">
        <w:t>–</w:t>
      </w:r>
      <w:r w:rsidRPr="007B746A">
        <w:tab/>
      </w:r>
      <w:r w:rsidRPr="007B746A">
        <w:rPr>
          <w:i/>
          <w:noProof/>
        </w:rPr>
        <w:t>BCCH-BCH-Message-MBMS</w:t>
      </w:r>
      <w:bookmarkEnd w:id="338"/>
      <w:bookmarkEnd w:id="339"/>
      <w:bookmarkEnd w:id="340"/>
      <w:bookmarkEnd w:id="341"/>
      <w:bookmarkEnd w:id="342"/>
      <w:bookmarkEnd w:id="343"/>
      <w:bookmarkEnd w:id="344"/>
      <w:bookmarkEnd w:id="345"/>
      <w:bookmarkEnd w:id="346"/>
      <w:bookmarkEnd w:id="347"/>
      <w:bookmarkEnd w:id="348"/>
      <w:bookmarkEnd w:id="349"/>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lastRenderedPageBreak/>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4"/>
      </w:pPr>
      <w:bookmarkStart w:id="350" w:name="_Toc20487171"/>
      <w:bookmarkStart w:id="351" w:name="_Toc29342466"/>
      <w:bookmarkStart w:id="352" w:name="_Toc29343605"/>
      <w:bookmarkStart w:id="353" w:name="_Toc36566865"/>
      <w:bookmarkStart w:id="354" w:name="_Toc36810298"/>
      <w:bookmarkStart w:id="355" w:name="_Toc36846662"/>
      <w:bookmarkStart w:id="356" w:name="_Toc36939315"/>
      <w:bookmarkStart w:id="357" w:name="_Toc37082295"/>
      <w:bookmarkStart w:id="358" w:name="_Toc46480927"/>
      <w:bookmarkStart w:id="359" w:name="_Toc46482161"/>
      <w:bookmarkStart w:id="360" w:name="_Toc46483395"/>
      <w:bookmarkStart w:id="361" w:name="_Toc156168082"/>
      <w:r w:rsidRPr="007B746A">
        <w:t>–</w:t>
      </w:r>
      <w:r w:rsidRPr="007B746A">
        <w:tab/>
      </w:r>
      <w:r w:rsidRPr="007B746A">
        <w:rPr>
          <w:i/>
          <w:noProof/>
        </w:rPr>
        <w:t>BCCH-DL-SCH-Message</w:t>
      </w:r>
      <w:bookmarkEnd w:id="350"/>
      <w:bookmarkEnd w:id="351"/>
      <w:bookmarkEnd w:id="352"/>
      <w:bookmarkEnd w:id="353"/>
      <w:bookmarkEnd w:id="354"/>
      <w:bookmarkEnd w:id="355"/>
      <w:bookmarkEnd w:id="356"/>
      <w:bookmarkEnd w:id="357"/>
      <w:bookmarkEnd w:id="358"/>
      <w:bookmarkEnd w:id="359"/>
      <w:bookmarkEnd w:id="360"/>
      <w:bookmarkEnd w:id="361"/>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4"/>
      </w:pPr>
      <w:bookmarkStart w:id="362" w:name="_Toc20487172"/>
      <w:bookmarkStart w:id="363" w:name="_Toc29342467"/>
      <w:bookmarkStart w:id="364" w:name="_Toc29343606"/>
      <w:bookmarkStart w:id="365" w:name="_Toc36566866"/>
      <w:bookmarkStart w:id="366" w:name="_Toc36810299"/>
      <w:bookmarkStart w:id="367" w:name="_Toc36846663"/>
      <w:bookmarkStart w:id="368" w:name="_Toc36939316"/>
      <w:bookmarkStart w:id="369" w:name="_Toc37082296"/>
      <w:bookmarkStart w:id="370" w:name="_Toc46480928"/>
      <w:bookmarkStart w:id="371" w:name="_Toc46482162"/>
      <w:bookmarkStart w:id="372" w:name="_Toc46483396"/>
      <w:bookmarkStart w:id="373" w:name="_Toc156168083"/>
      <w:r w:rsidRPr="007B746A">
        <w:t>–</w:t>
      </w:r>
      <w:r w:rsidRPr="007B746A">
        <w:tab/>
      </w:r>
      <w:r w:rsidRPr="007B746A">
        <w:rPr>
          <w:i/>
          <w:noProof/>
        </w:rPr>
        <w:t>BCCH-DL-SCH-Message-BR</w:t>
      </w:r>
      <w:bookmarkEnd w:id="362"/>
      <w:bookmarkEnd w:id="363"/>
      <w:bookmarkEnd w:id="364"/>
      <w:bookmarkEnd w:id="365"/>
      <w:bookmarkEnd w:id="366"/>
      <w:bookmarkEnd w:id="367"/>
      <w:bookmarkEnd w:id="368"/>
      <w:bookmarkEnd w:id="369"/>
      <w:bookmarkEnd w:id="370"/>
      <w:bookmarkEnd w:id="371"/>
      <w:bookmarkEnd w:id="372"/>
      <w:bookmarkEnd w:id="373"/>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4"/>
      </w:pPr>
      <w:bookmarkStart w:id="374" w:name="_Toc20487173"/>
      <w:bookmarkStart w:id="375" w:name="_Toc29342468"/>
      <w:bookmarkStart w:id="376" w:name="_Toc29343607"/>
      <w:bookmarkStart w:id="377" w:name="_Toc36566867"/>
      <w:bookmarkStart w:id="378" w:name="_Toc36810300"/>
      <w:bookmarkStart w:id="379" w:name="_Toc36846664"/>
      <w:bookmarkStart w:id="380" w:name="_Toc36939317"/>
      <w:bookmarkStart w:id="381" w:name="_Toc37082297"/>
      <w:bookmarkStart w:id="382" w:name="_Toc46480929"/>
      <w:bookmarkStart w:id="383" w:name="_Toc46482163"/>
      <w:bookmarkStart w:id="384" w:name="_Toc46483397"/>
      <w:bookmarkStart w:id="385" w:name="_Toc156168084"/>
      <w:r w:rsidRPr="007B746A">
        <w:t>–</w:t>
      </w:r>
      <w:r w:rsidRPr="007B746A">
        <w:tab/>
      </w:r>
      <w:r w:rsidRPr="007B746A">
        <w:rPr>
          <w:i/>
          <w:noProof/>
        </w:rPr>
        <w:t>BCCH-DL-SCH-Message-MBMS</w:t>
      </w:r>
      <w:bookmarkEnd w:id="374"/>
      <w:bookmarkEnd w:id="375"/>
      <w:bookmarkEnd w:id="376"/>
      <w:bookmarkEnd w:id="377"/>
      <w:bookmarkEnd w:id="378"/>
      <w:bookmarkEnd w:id="379"/>
      <w:bookmarkEnd w:id="380"/>
      <w:bookmarkEnd w:id="381"/>
      <w:bookmarkEnd w:id="382"/>
      <w:bookmarkEnd w:id="383"/>
      <w:bookmarkEnd w:id="384"/>
      <w:bookmarkEnd w:id="385"/>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lastRenderedPageBreak/>
        <w:t>-- ASN1STOP</w:t>
      </w:r>
    </w:p>
    <w:p w14:paraId="005DA9DB" w14:textId="77777777" w:rsidR="009722D5" w:rsidRPr="007B746A" w:rsidRDefault="009722D5" w:rsidP="009722D5"/>
    <w:p w14:paraId="2449E7CA" w14:textId="77777777" w:rsidR="009722D5" w:rsidRPr="007B746A" w:rsidRDefault="009722D5" w:rsidP="009722D5">
      <w:pPr>
        <w:pStyle w:val="4"/>
      </w:pPr>
      <w:bookmarkStart w:id="386" w:name="_Toc20487174"/>
      <w:bookmarkStart w:id="387" w:name="_Toc29342469"/>
      <w:bookmarkStart w:id="388" w:name="_Toc29343608"/>
      <w:bookmarkStart w:id="389" w:name="_Toc36566868"/>
      <w:bookmarkStart w:id="390" w:name="_Toc36810301"/>
      <w:bookmarkStart w:id="391" w:name="_Toc36846665"/>
      <w:bookmarkStart w:id="392" w:name="_Toc36939318"/>
      <w:bookmarkStart w:id="393" w:name="_Toc37082298"/>
      <w:bookmarkStart w:id="394" w:name="_Toc46480930"/>
      <w:bookmarkStart w:id="395" w:name="_Toc46482164"/>
      <w:bookmarkStart w:id="396" w:name="_Toc46483398"/>
      <w:bookmarkStart w:id="397" w:name="_Toc156168085"/>
      <w:r w:rsidRPr="007B746A">
        <w:t>–</w:t>
      </w:r>
      <w:r w:rsidRPr="007B746A">
        <w:tab/>
      </w:r>
      <w:r w:rsidRPr="007B746A">
        <w:rPr>
          <w:i/>
          <w:noProof/>
        </w:rPr>
        <w:t>MCCH-Message</w:t>
      </w:r>
      <w:bookmarkEnd w:id="386"/>
      <w:bookmarkEnd w:id="387"/>
      <w:bookmarkEnd w:id="388"/>
      <w:bookmarkEnd w:id="389"/>
      <w:bookmarkEnd w:id="390"/>
      <w:bookmarkEnd w:id="391"/>
      <w:bookmarkEnd w:id="392"/>
      <w:bookmarkEnd w:id="393"/>
      <w:bookmarkEnd w:id="394"/>
      <w:bookmarkEnd w:id="395"/>
      <w:bookmarkEnd w:id="396"/>
      <w:bookmarkEnd w:id="397"/>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4"/>
      </w:pPr>
      <w:bookmarkStart w:id="398" w:name="_Toc20487175"/>
      <w:bookmarkStart w:id="399" w:name="_Toc29342470"/>
      <w:bookmarkStart w:id="400" w:name="_Toc29343609"/>
      <w:bookmarkStart w:id="401" w:name="_Toc36566869"/>
      <w:bookmarkStart w:id="402" w:name="_Toc36810302"/>
      <w:bookmarkStart w:id="403" w:name="_Toc36846666"/>
      <w:bookmarkStart w:id="404" w:name="_Toc36939319"/>
      <w:bookmarkStart w:id="405" w:name="_Toc37082299"/>
      <w:bookmarkStart w:id="406" w:name="_Toc46480931"/>
      <w:bookmarkStart w:id="407" w:name="_Toc46482165"/>
      <w:bookmarkStart w:id="408" w:name="_Toc46483399"/>
      <w:bookmarkStart w:id="409" w:name="_Toc156168086"/>
      <w:r w:rsidRPr="007B746A">
        <w:t>–</w:t>
      </w:r>
      <w:r w:rsidRPr="007B746A">
        <w:tab/>
      </w:r>
      <w:r w:rsidRPr="007B746A">
        <w:rPr>
          <w:i/>
          <w:noProof/>
        </w:rPr>
        <w:t>PCCH-Message</w:t>
      </w:r>
      <w:bookmarkEnd w:id="398"/>
      <w:bookmarkEnd w:id="399"/>
      <w:bookmarkEnd w:id="400"/>
      <w:bookmarkEnd w:id="401"/>
      <w:bookmarkEnd w:id="402"/>
      <w:bookmarkEnd w:id="403"/>
      <w:bookmarkEnd w:id="404"/>
      <w:bookmarkEnd w:id="405"/>
      <w:bookmarkEnd w:id="406"/>
      <w:bookmarkEnd w:id="407"/>
      <w:bookmarkEnd w:id="408"/>
      <w:bookmarkEnd w:id="409"/>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4"/>
      </w:pPr>
      <w:bookmarkStart w:id="410" w:name="_Toc20487176"/>
      <w:bookmarkStart w:id="411" w:name="_Toc29342471"/>
      <w:bookmarkStart w:id="412" w:name="_Toc29343610"/>
      <w:bookmarkStart w:id="413" w:name="_Toc36566870"/>
      <w:bookmarkStart w:id="414" w:name="_Toc36810303"/>
      <w:bookmarkStart w:id="415" w:name="_Toc36846667"/>
      <w:bookmarkStart w:id="416" w:name="_Toc36939320"/>
      <w:bookmarkStart w:id="417" w:name="_Toc37082300"/>
      <w:bookmarkStart w:id="418" w:name="_Toc46480932"/>
      <w:bookmarkStart w:id="419" w:name="_Toc46482166"/>
      <w:bookmarkStart w:id="420" w:name="_Toc46483400"/>
      <w:bookmarkStart w:id="421" w:name="_Toc156168087"/>
      <w:r w:rsidRPr="007B746A">
        <w:t>–</w:t>
      </w:r>
      <w:r w:rsidRPr="007B746A">
        <w:tab/>
      </w:r>
      <w:r w:rsidRPr="007B746A">
        <w:rPr>
          <w:i/>
          <w:noProof/>
        </w:rPr>
        <w:t>DL-CCCH-Message</w:t>
      </w:r>
      <w:bookmarkEnd w:id="410"/>
      <w:bookmarkEnd w:id="411"/>
      <w:bookmarkEnd w:id="412"/>
      <w:bookmarkEnd w:id="413"/>
      <w:bookmarkEnd w:id="414"/>
      <w:bookmarkEnd w:id="415"/>
      <w:bookmarkEnd w:id="416"/>
      <w:bookmarkEnd w:id="417"/>
      <w:bookmarkEnd w:id="418"/>
      <w:bookmarkEnd w:id="419"/>
      <w:bookmarkEnd w:id="420"/>
      <w:bookmarkEnd w:id="421"/>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lastRenderedPageBreak/>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4"/>
      </w:pPr>
      <w:bookmarkStart w:id="422" w:name="_Toc20487177"/>
      <w:bookmarkStart w:id="423" w:name="_Toc29342472"/>
      <w:bookmarkStart w:id="424" w:name="_Toc29343611"/>
      <w:bookmarkStart w:id="425" w:name="_Toc36566871"/>
      <w:bookmarkStart w:id="426" w:name="_Toc36810304"/>
      <w:bookmarkStart w:id="427" w:name="_Toc36846668"/>
      <w:bookmarkStart w:id="428" w:name="_Toc36939321"/>
      <w:bookmarkStart w:id="429" w:name="_Toc37082301"/>
      <w:bookmarkStart w:id="430" w:name="_Toc46480933"/>
      <w:bookmarkStart w:id="431" w:name="_Toc46482167"/>
      <w:bookmarkStart w:id="432" w:name="_Toc46483401"/>
      <w:bookmarkStart w:id="433" w:name="_Toc156168088"/>
      <w:r w:rsidRPr="007B746A">
        <w:t>–</w:t>
      </w:r>
      <w:r w:rsidRPr="007B746A">
        <w:tab/>
      </w:r>
      <w:r w:rsidRPr="007B746A">
        <w:rPr>
          <w:i/>
          <w:noProof/>
        </w:rPr>
        <w:t>DL-DCCH-Message</w:t>
      </w:r>
      <w:bookmarkEnd w:id="422"/>
      <w:bookmarkEnd w:id="423"/>
      <w:bookmarkEnd w:id="424"/>
      <w:bookmarkEnd w:id="425"/>
      <w:bookmarkEnd w:id="426"/>
      <w:bookmarkEnd w:id="427"/>
      <w:bookmarkEnd w:id="428"/>
      <w:bookmarkEnd w:id="429"/>
      <w:bookmarkEnd w:id="430"/>
      <w:bookmarkEnd w:id="431"/>
      <w:bookmarkEnd w:id="432"/>
      <w:bookmarkEnd w:id="433"/>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4"/>
      </w:pPr>
      <w:bookmarkStart w:id="434" w:name="_Toc20487178"/>
      <w:bookmarkStart w:id="435" w:name="_Toc29342473"/>
      <w:bookmarkStart w:id="436" w:name="_Toc29343612"/>
      <w:bookmarkStart w:id="437" w:name="_Toc36566872"/>
      <w:bookmarkStart w:id="438" w:name="_Toc36810305"/>
      <w:bookmarkStart w:id="439" w:name="_Toc36846669"/>
      <w:bookmarkStart w:id="440" w:name="_Toc36939322"/>
      <w:bookmarkStart w:id="441" w:name="_Toc37082302"/>
      <w:bookmarkStart w:id="442" w:name="_Toc46480934"/>
      <w:bookmarkStart w:id="443" w:name="_Toc46482168"/>
      <w:bookmarkStart w:id="444" w:name="_Toc46483402"/>
      <w:bookmarkStart w:id="445" w:name="_Toc156168089"/>
      <w:r w:rsidRPr="007B746A">
        <w:t>–</w:t>
      </w:r>
      <w:r w:rsidRPr="007B746A">
        <w:tab/>
      </w:r>
      <w:r w:rsidRPr="007B746A">
        <w:rPr>
          <w:i/>
          <w:noProof/>
        </w:rPr>
        <w:t>UL-CCCH-Message</w:t>
      </w:r>
      <w:bookmarkEnd w:id="434"/>
      <w:bookmarkEnd w:id="435"/>
      <w:bookmarkEnd w:id="436"/>
      <w:bookmarkEnd w:id="437"/>
      <w:bookmarkEnd w:id="438"/>
      <w:bookmarkEnd w:id="439"/>
      <w:bookmarkEnd w:id="440"/>
      <w:bookmarkEnd w:id="441"/>
      <w:bookmarkEnd w:id="442"/>
      <w:bookmarkEnd w:id="443"/>
      <w:bookmarkEnd w:id="444"/>
      <w:bookmarkEnd w:id="445"/>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4"/>
      </w:pPr>
      <w:bookmarkStart w:id="446" w:name="_Toc20487179"/>
      <w:bookmarkStart w:id="447" w:name="_Toc29342474"/>
      <w:bookmarkStart w:id="448" w:name="_Toc29343613"/>
      <w:bookmarkStart w:id="449" w:name="_Toc36566873"/>
      <w:bookmarkStart w:id="450" w:name="_Toc36810306"/>
      <w:bookmarkStart w:id="451" w:name="_Toc36846670"/>
      <w:bookmarkStart w:id="452" w:name="_Toc36939323"/>
      <w:bookmarkStart w:id="453" w:name="_Toc37082303"/>
      <w:bookmarkStart w:id="454" w:name="_Toc46480935"/>
      <w:bookmarkStart w:id="455" w:name="_Toc46482169"/>
      <w:bookmarkStart w:id="456" w:name="_Toc46483403"/>
      <w:bookmarkStart w:id="457" w:name="_Toc156168090"/>
      <w:r w:rsidRPr="007B746A">
        <w:t>–</w:t>
      </w:r>
      <w:r w:rsidRPr="007B746A">
        <w:tab/>
      </w:r>
      <w:r w:rsidRPr="007B746A">
        <w:rPr>
          <w:i/>
          <w:noProof/>
        </w:rPr>
        <w:t>UL-DCCH-Message</w:t>
      </w:r>
      <w:bookmarkEnd w:id="446"/>
      <w:bookmarkEnd w:id="447"/>
      <w:bookmarkEnd w:id="448"/>
      <w:bookmarkEnd w:id="449"/>
      <w:bookmarkEnd w:id="450"/>
      <w:bookmarkEnd w:id="451"/>
      <w:bookmarkEnd w:id="452"/>
      <w:bookmarkEnd w:id="453"/>
      <w:bookmarkEnd w:id="454"/>
      <w:bookmarkEnd w:id="455"/>
      <w:bookmarkEnd w:id="456"/>
      <w:bookmarkEnd w:id="457"/>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4"/>
      </w:pPr>
      <w:bookmarkStart w:id="458" w:name="_Toc20487180"/>
      <w:bookmarkStart w:id="459" w:name="_Toc29342475"/>
      <w:bookmarkStart w:id="460" w:name="_Toc29343614"/>
      <w:bookmarkStart w:id="461" w:name="_Toc36566874"/>
      <w:bookmarkStart w:id="462" w:name="_Toc36810307"/>
      <w:bookmarkStart w:id="463" w:name="_Toc36846671"/>
      <w:bookmarkStart w:id="464" w:name="_Toc36939324"/>
      <w:bookmarkStart w:id="465" w:name="_Toc37082304"/>
      <w:bookmarkStart w:id="466" w:name="_Toc46480936"/>
      <w:bookmarkStart w:id="467" w:name="_Toc46482170"/>
      <w:bookmarkStart w:id="468" w:name="_Toc46483404"/>
      <w:bookmarkStart w:id="469" w:name="_Toc156168091"/>
      <w:r w:rsidRPr="007B746A">
        <w:t>–</w:t>
      </w:r>
      <w:r w:rsidRPr="007B746A">
        <w:tab/>
      </w:r>
      <w:r w:rsidRPr="007B746A">
        <w:rPr>
          <w:i/>
          <w:noProof/>
        </w:rPr>
        <w:t>SC-MCCH-Message</w:t>
      </w:r>
      <w:bookmarkEnd w:id="458"/>
      <w:bookmarkEnd w:id="459"/>
      <w:bookmarkEnd w:id="460"/>
      <w:bookmarkEnd w:id="461"/>
      <w:bookmarkEnd w:id="462"/>
      <w:bookmarkEnd w:id="463"/>
      <w:bookmarkEnd w:id="464"/>
      <w:bookmarkEnd w:id="465"/>
      <w:bookmarkEnd w:id="466"/>
      <w:bookmarkEnd w:id="467"/>
      <w:bookmarkEnd w:id="468"/>
      <w:bookmarkEnd w:id="469"/>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lastRenderedPageBreak/>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3"/>
      </w:pPr>
      <w:bookmarkStart w:id="470" w:name="_Toc20487181"/>
      <w:bookmarkStart w:id="471" w:name="_Toc29342476"/>
      <w:bookmarkStart w:id="472" w:name="_Toc29343615"/>
      <w:bookmarkStart w:id="473" w:name="_Toc36566875"/>
      <w:bookmarkStart w:id="474" w:name="_Toc36810308"/>
      <w:bookmarkStart w:id="475" w:name="_Toc36846672"/>
      <w:bookmarkStart w:id="476" w:name="_Toc36939325"/>
      <w:bookmarkStart w:id="477" w:name="_Toc37082305"/>
      <w:bookmarkStart w:id="478" w:name="_Toc46480937"/>
      <w:bookmarkStart w:id="479" w:name="_Toc46482171"/>
      <w:bookmarkStart w:id="480" w:name="_Toc46483405"/>
      <w:bookmarkStart w:id="481" w:name="_Toc156168092"/>
      <w:r w:rsidRPr="007B746A">
        <w:t>6.2.2</w:t>
      </w:r>
      <w:r w:rsidRPr="007B746A">
        <w:tab/>
        <w:t>Message definitions</w:t>
      </w:r>
      <w:bookmarkEnd w:id="470"/>
      <w:bookmarkEnd w:id="471"/>
      <w:bookmarkEnd w:id="472"/>
      <w:bookmarkEnd w:id="473"/>
      <w:bookmarkEnd w:id="474"/>
      <w:bookmarkEnd w:id="475"/>
      <w:bookmarkEnd w:id="476"/>
      <w:bookmarkEnd w:id="477"/>
      <w:bookmarkEnd w:id="478"/>
      <w:bookmarkEnd w:id="479"/>
      <w:bookmarkEnd w:id="480"/>
      <w:bookmarkEnd w:id="481"/>
    </w:p>
    <w:p w14:paraId="0F959533" w14:textId="77777777" w:rsidR="009722D5" w:rsidRPr="007B746A" w:rsidRDefault="009722D5" w:rsidP="009722D5">
      <w:pPr>
        <w:pStyle w:val="4"/>
        <w:rPr>
          <w:rFonts w:eastAsia="宋体"/>
          <w:lang w:eastAsia="zh-CN"/>
        </w:rPr>
      </w:pPr>
      <w:bookmarkStart w:id="482" w:name="_Toc20487182"/>
      <w:bookmarkStart w:id="483" w:name="_Toc29342477"/>
      <w:bookmarkStart w:id="484" w:name="_Toc29343616"/>
      <w:bookmarkStart w:id="485" w:name="_Toc36566876"/>
      <w:bookmarkStart w:id="486" w:name="_Toc36810309"/>
      <w:bookmarkStart w:id="487" w:name="_Toc36846673"/>
      <w:bookmarkStart w:id="488" w:name="_Toc36939326"/>
      <w:bookmarkStart w:id="489" w:name="_Toc37082306"/>
      <w:bookmarkStart w:id="490" w:name="_Toc46480938"/>
      <w:bookmarkStart w:id="491" w:name="_Toc46482172"/>
      <w:bookmarkStart w:id="492" w:name="_Toc46483406"/>
      <w:bookmarkStart w:id="493" w:name="_Toc156168093"/>
      <w:r w:rsidRPr="007B746A">
        <w:t>–</w:t>
      </w:r>
      <w:r w:rsidRPr="007B746A">
        <w:tab/>
      </w:r>
      <w:r w:rsidRPr="007B746A">
        <w:rPr>
          <w:rFonts w:eastAsia="宋体"/>
          <w:i/>
          <w:noProof/>
          <w:lang w:eastAsia="zh-CN"/>
        </w:rPr>
        <w:t>CounterCheck</w:t>
      </w:r>
      <w:bookmarkEnd w:id="482"/>
      <w:bookmarkEnd w:id="483"/>
      <w:bookmarkEnd w:id="484"/>
      <w:bookmarkEnd w:id="485"/>
      <w:bookmarkEnd w:id="486"/>
      <w:bookmarkEnd w:id="487"/>
      <w:bookmarkEnd w:id="488"/>
      <w:bookmarkEnd w:id="489"/>
      <w:bookmarkEnd w:id="490"/>
      <w:bookmarkEnd w:id="491"/>
      <w:bookmarkEnd w:id="492"/>
      <w:bookmarkEnd w:id="493"/>
    </w:p>
    <w:p w14:paraId="78898331"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w:t>
      </w:r>
      <w:r w:rsidRPr="007B746A">
        <w:rPr>
          <w:iCs/>
        </w:rPr>
        <w:t xml:space="preserve"> message </w:t>
      </w:r>
      <w:r w:rsidRPr="007B746A">
        <w:t xml:space="preserve">is used by the </w:t>
      </w:r>
      <w:r w:rsidRPr="007B746A">
        <w:rPr>
          <w:rFonts w:eastAsia="宋体"/>
          <w:lang w:eastAsia="zh-CN"/>
        </w:rPr>
        <w:t>E-</w:t>
      </w:r>
      <w:r w:rsidRPr="007B746A">
        <w:t xml:space="preserve">UTRAN to indicate the current COUNT MSB values associated to each </w:t>
      </w:r>
      <w:r w:rsidRPr="007B746A">
        <w:rPr>
          <w:rFonts w:eastAsia="宋体"/>
          <w:lang w:eastAsia="zh-CN"/>
        </w:rPr>
        <w:t>DRB</w:t>
      </w:r>
      <w:r w:rsidRPr="007B746A">
        <w:t xml:space="preserve"> and to request the UE to compare these to its COUNT MSB values and to report the comparison results to </w:t>
      </w:r>
      <w:r w:rsidRPr="007B746A">
        <w:rPr>
          <w:rFonts w:eastAsia="宋体"/>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宋体"/>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宋体"/>
                <w:i/>
                <w:noProof/>
                <w:lang w:eastAsia="zh-CN"/>
              </w:rPr>
              <w:lastRenderedPageBreak/>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U</w:t>
            </w:r>
            <w:r w:rsidRPr="007B746A">
              <w:rPr>
                <w:b/>
                <w:i/>
                <w:lang w:eastAsia="en-GB"/>
              </w:rPr>
              <w:t>plink</w:t>
            </w:r>
          </w:p>
          <w:p w14:paraId="4F9E4E6F" w14:textId="77777777" w:rsidR="009722D5" w:rsidRPr="007B746A" w:rsidRDefault="009B46C8" w:rsidP="005411BB">
            <w:pPr>
              <w:pStyle w:val="TAL"/>
              <w:rPr>
                <w:rFonts w:eastAsia="宋体"/>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宋体"/>
                <w:b/>
                <w:i/>
                <w:lang w:eastAsia="zh-CN"/>
              </w:rPr>
            </w:pPr>
            <w:r w:rsidRPr="007B746A">
              <w:rPr>
                <w:rFonts w:eastAsia="宋体"/>
                <w:b/>
                <w:i/>
                <w:lang w:eastAsia="zh-CN"/>
              </w:rPr>
              <w:t>drb-CountMSB-InfoList</w:t>
            </w:r>
          </w:p>
          <w:p w14:paraId="1636555A" w14:textId="77777777" w:rsidR="009722D5" w:rsidRPr="007B746A" w:rsidRDefault="009722D5" w:rsidP="005411BB">
            <w:pPr>
              <w:pStyle w:val="TAL"/>
              <w:rPr>
                <w:rFonts w:eastAsia="宋体"/>
                <w:lang w:eastAsia="zh-CN"/>
              </w:rPr>
            </w:pPr>
            <w:r w:rsidRPr="007B746A">
              <w:rPr>
                <w:rFonts w:eastAsia="宋体"/>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4"/>
        <w:rPr>
          <w:rFonts w:eastAsia="宋体"/>
          <w:lang w:eastAsia="zh-CN"/>
        </w:rPr>
      </w:pPr>
      <w:bookmarkStart w:id="494" w:name="_Toc20487183"/>
      <w:bookmarkStart w:id="495" w:name="_Toc29342478"/>
      <w:bookmarkStart w:id="496" w:name="_Toc29343617"/>
      <w:bookmarkStart w:id="497" w:name="_Toc36566877"/>
      <w:bookmarkStart w:id="498" w:name="_Toc36810310"/>
      <w:bookmarkStart w:id="499" w:name="_Toc36846674"/>
      <w:bookmarkStart w:id="500" w:name="_Toc36939327"/>
      <w:bookmarkStart w:id="501" w:name="_Toc37082307"/>
      <w:bookmarkStart w:id="502" w:name="_Toc46480939"/>
      <w:bookmarkStart w:id="503" w:name="_Toc46482173"/>
      <w:bookmarkStart w:id="504" w:name="_Toc46483407"/>
      <w:bookmarkStart w:id="505" w:name="_Toc156168094"/>
      <w:r w:rsidRPr="007B746A">
        <w:t>–</w:t>
      </w:r>
      <w:r w:rsidRPr="007B746A">
        <w:tab/>
      </w:r>
      <w:r w:rsidRPr="007B746A">
        <w:rPr>
          <w:rFonts w:eastAsia="宋体"/>
          <w:i/>
          <w:noProof/>
          <w:lang w:eastAsia="zh-CN"/>
        </w:rPr>
        <w:t>CounterCheckResponse</w:t>
      </w:r>
      <w:bookmarkEnd w:id="494"/>
      <w:bookmarkEnd w:id="495"/>
      <w:bookmarkEnd w:id="496"/>
      <w:bookmarkEnd w:id="497"/>
      <w:bookmarkEnd w:id="498"/>
      <w:bookmarkEnd w:id="499"/>
      <w:bookmarkEnd w:id="500"/>
      <w:bookmarkEnd w:id="501"/>
      <w:bookmarkEnd w:id="502"/>
      <w:bookmarkEnd w:id="503"/>
      <w:bookmarkEnd w:id="504"/>
      <w:bookmarkEnd w:id="505"/>
    </w:p>
    <w:p w14:paraId="3FDEA968"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Response</w:t>
      </w:r>
      <w:r w:rsidRPr="007B746A">
        <w:rPr>
          <w:iCs/>
        </w:rPr>
        <w:t xml:space="preserve"> message </w:t>
      </w:r>
      <w:r w:rsidRPr="007B746A">
        <w:t xml:space="preserve">is used by the UE to respond to a </w:t>
      </w:r>
      <w:r w:rsidRPr="007B746A">
        <w:rPr>
          <w:rFonts w:eastAsia="宋体"/>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宋体"/>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宋体"/>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宋体"/>
          <w:lang w:val="fr-FR"/>
        </w:rPr>
      </w:pPr>
      <w:r w:rsidRPr="00830839">
        <w:rPr>
          <w:rFonts w:eastAsia="宋体"/>
          <w:lang w:val="fr-FR"/>
        </w:rPr>
        <w:tab/>
        <w:t>criticalExtensions</w:t>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t>CHOICE {</w:t>
      </w:r>
    </w:p>
    <w:p w14:paraId="3A1EB0B8" w14:textId="77777777" w:rsidR="009722D5" w:rsidRPr="007B746A" w:rsidRDefault="009722D5" w:rsidP="009722D5">
      <w:pPr>
        <w:pStyle w:val="PL"/>
        <w:shd w:val="clear" w:color="auto" w:fill="E6E6E6"/>
        <w:rPr>
          <w:rFonts w:eastAsia="宋体"/>
        </w:rPr>
      </w:pPr>
      <w:r w:rsidRPr="00830839">
        <w:rPr>
          <w:rFonts w:eastAsia="宋体"/>
          <w:lang w:val="fr-FR"/>
        </w:rPr>
        <w:tab/>
      </w:r>
      <w:r w:rsidRPr="00830839">
        <w:rPr>
          <w:rFonts w:eastAsia="宋体"/>
          <w:lang w:val="fr-FR"/>
        </w:rPr>
        <w:tab/>
      </w:r>
      <w:r w:rsidRPr="007B746A">
        <w:rPr>
          <w:rFonts w:eastAsia="宋体"/>
        </w:rPr>
        <w:t>counterCheckResponse-r8</w:t>
      </w:r>
      <w:r w:rsidRPr="007B746A">
        <w:rPr>
          <w:rFonts w:eastAsia="宋体"/>
        </w:rPr>
        <w:tab/>
      </w:r>
      <w:r w:rsidRPr="007B746A">
        <w:rPr>
          <w:rFonts w:eastAsia="宋体"/>
        </w:rPr>
        <w:tab/>
      </w:r>
      <w:r w:rsidRPr="007B746A">
        <w:rPr>
          <w:rFonts w:eastAsia="宋体"/>
        </w:rPr>
        <w:tab/>
      </w:r>
      <w:r w:rsidRPr="007B746A">
        <w:rPr>
          <w:rFonts w:eastAsia="宋体"/>
        </w:rPr>
        <w:tab/>
        <w:t>CounterCheckResponse-r8-IEs,</w:t>
      </w:r>
    </w:p>
    <w:p w14:paraId="466E581D"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criticalExtensions</w:t>
      </w:r>
      <w:r w:rsidRPr="007B746A">
        <w:t>Future</w:t>
      </w:r>
      <w:r w:rsidRPr="007B746A">
        <w:rPr>
          <w:rFonts w:eastAsia="宋体"/>
        </w:rPr>
        <w:tab/>
      </w:r>
      <w:r w:rsidRPr="007B746A">
        <w:rPr>
          <w:rFonts w:eastAsia="宋体"/>
        </w:rPr>
        <w:tab/>
      </w:r>
      <w:r w:rsidRPr="007B746A">
        <w:rPr>
          <w:rFonts w:eastAsia="宋体"/>
        </w:rPr>
        <w:tab/>
        <w:t>SEQUENCE {}</w:t>
      </w:r>
    </w:p>
    <w:p w14:paraId="12371F23" w14:textId="77777777" w:rsidR="009722D5" w:rsidRPr="007B746A" w:rsidRDefault="009722D5" w:rsidP="009722D5">
      <w:pPr>
        <w:pStyle w:val="PL"/>
        <w:shd w:val="clear" w:color="auto" w:fill="E6E6E6"/>
        <w:rPr>
          <w:rFonts w:eastAsia="宋体"/>
        </w:rPr>
      </w:pPr>
      <w:r w:rsidRPr="007B746A">
        <w:rPr>
          <w:rFonts w:eastAsia="宋体"/>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宋体"/>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宋体"/>
        </w:rPr>
      </w:pPr>
      <w:r w:rsidRPr="007B746A">
        <w:tab/>
        <w:t>drb-CountInfoList</w:t>
      </w:r>
      <w:r w:rsidRPr="007B746A">
        <w:tab/>
      </w:r>
      <w:r w:rsidRPr="007B746A">
        <w:tab/>
      </w:r>
      <w:r w:rsidRPr="007B746A">
        <w:tab/>
      </w:r>
      <w:r w:rsidRPr="007B746A">
        <w:tab/>
      </w:r>
      <w:r w:rsidRPr="007B746A">
        <w:rPr>
          <w:rFonts w:eastAsia="宋体"/>
        </w:rPr>
        <w:tab/>
        <w:t>DRB-</w:t>
      </w:r>
      <w:r w:rsidRPr="007B746A">
        <w:t>CountInfoList</w:t>
      </w:r>
      <w:r w:rsidRPr="007B746A">
        <w:rPr>
          <w:rFonts w:eastAsia="宋体"/>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宋体"/>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List</w:t>
      </w:r>
      <w:r w:rsidRPr="007B746A">
        <w:rPr>
          <w:rFonts w:eastAsia="宋体"/>
        </w:rPr>
        <w:t xml:space="preserve"> </w:t>
      </w:r>
      <w:r w:rsidRPr="007B746A">
        <w:t>::=</w:t>
      </w:r>
      <w:r w:rsidRPr="007B746A">
        <w:tab/>
      </w:r>
      <w:r w:rsidRPr="007B746A">
        <w:tab/>
      </w:r>
      <w:r w:rsidRPr="007B746A">
        <w:tab/>
        <w:t xml:space="preserve">SEQUENCE (SIZE (0..maxDRB)) OF </w:t>
      </w:r>
      <w:r w:rsidRPr="007B746A">
        <w:rPr>
          <w:rFonts w:eastAsia="宋体"/>
        </w:rPr>
        <w:t>DRB-</w:t>
      </w:r>
      <w:r w:rsidRPr="007B746A">
        <w:t>Count</w:t>
      </w:r>
      <w:r w:rsidRPr="007B746A">
        <w:rPr>
          <w:rFonts w:eastAsia="宋体"/>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U</w:t>
      </w:r>
      <w:r w:rsidRPr="007B746A">
        <w:t>plink</w:t>
      </w:r>
      <w:r w:rsidRPr="007B746A">
        <w:tab/>
      </w:r>
      <w:r w:rsidRPr="007B746A">
        <w:tab/>
      </w:r>
      <w:r w:rsidRPr="007B746A">
        <w:tab/>
      </w:r>
      <w:r w:rsidRPr="007B746A">
        <w:tab/>
      </w:r>
      <w:r w:rsidRPr="007B746A">
        <w:tab/>
        <w:t>INTEGER</w:t>
      </w:r>
      <w:r w:rsidRPr="007B746A">
        <w:rPr>
          <w:rFonts w:eastAsia="宋体"/>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Down</w:t>
      </w:r>
      <w:r w:rsidRPr="007B746A">
        <w:t>link</w:t>
      </w:r>
      <w:r w:rsidRPr="007B746A">
        <w:tab/>
      </w:r>
      <w:r w:rsidRPr="007B746A">
        <w:tab/>
      </w:r>
      <w:r w:rsidRPr="007B746A">
        <w:tab/>
      </w:r>
      <w:r w:rsidRPr="007B746A">
        <w:tab/>
      </w:r>
      <w:r w:rsidRPr="007B746A">
        <w:tab/>
        <w:t>INTEGER</w:t>
      </w:r>
      <w:r w:rsidRPr="007B746A">
        <w:rPr>
          <w:rFonts w:eastAsia="宋体"/>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宋体"/>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宋体"/>
                <w:i/>
                <w:noProof/>
                <w:lang w:eastAsia="zh-CN"/>
              </w:rPr>
              <w:lastRenderedPageBreak/>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宋体"/>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rFonts w:eastAsia="宋体"/>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宋体"/>
                <w:b/>
                <w:i/>
                <w:lang w:eastAsia="zh-CN"/>
              </w:rPr>
              <w:t>count-U</w:t>
            </w:r>
            <w:r w:rsidRPr="007B746A">
              <w:rPr>
                <w:b/>
                <w:i/>
                <w:lang w:eastAsia="en-GB"/>
              </w:rPr>
              <w:t>plink</w:t>
            </w:r>
          </w:p>
          <w:p w14:paraId="459CDD89" w14:textId="77777777" w:rsidR="009722D5" w:rsidRPr="007B746A" w:rsidRDefault="00555BF9" w:rsidP="005411BB">
            <w:pPr>
              <w:pStyle w:val="TAL"/>
              <w:rPr>
                <w:rFonts w:eastAsia="宋体"/>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宋体"/>
                <w:b/>
                <w:i/>
                <w:lang w:eastAsia="zh-CN"/>
              </w:rPr>
            </w:pPr>
            <w:r w:rsidRPr="007B746A">
              <w:rPr>
                <w:rFonts w:eastAsia="宋体"/>
                <w:b/>
                <w:i/>
                <w:lang w:eastAsia="zh-CN"/>
              </w:rPr>
              <w:t>drb-CountInfoList</w:t>
            </w:r>
          </w:p>
          <w:p w14:paraId="6FF2FD99" w14:textId="77777777" w:rsidR="009722D5" w:rsidRPr="007B746A" w:rsidRDefault="009722D5" w:rsidP="005411BB">
            <w:pPr>
              <w:pStyle w:val="TAL"/>
              <w:rPr>
                <w:rFonts w:eastAsia="宋体"/>
                <w:lang w:eastAsia="zh-CN"/>
              </w:rPr>
            </w:pPr>
            <w:r w:rsidRPr="007B746A">
              <w:rPr>
                <w:rFonts w:eastAsia="宋体"/>
                <w:lang w:eastAsia="zh-CN"/>
              </w:rPr>
              <w:t>Indicates the COUNT values of the DRBs.</w:t>
            </w:r>
          </w:p>
        </w:tc>
      </w:tr>
    </w:tbl>
    <w:p w14:paraId="57E6C690" w14:textId="77777777" w:rsidR="009722D5" w:rsidRPr="007B746A" w:rsidRDefault="009722D5" w:rsidP="009722D5">
      <w:pPr>
        <w:rPr>
          <w:rFonts w:ascii="Arial" w:eastAsia="宋体" w:hAnsi="Arial" w:cs="Arial"/>
          <w:kern w:val="2"/>
          <w:lang w:eastAsia="zh-CN"/>
        </w:rPr>
      </w:pPr>
    </w:p>
    <w:p w14:paraId="4B5C59AE" w14:textId="77777777" w:rsidR="009722D5" w:rsidRPr="007B746A" w:rsidRDefault="009722D5" w:rsidP="009722D5">
      <w:pPr>
        <w:pStyle w:val="4"/>
      </w:pPr>
      <w:bookmarkStart w:id="506" w:name="_Toc20487184"/>
      <w:bookmarkStart w:id="507" w:name="_Toc29342479"/>
      <w:bookmarkStart w:id="508" w:name="_Toc29343618"/>
      <w:bookmarkStart w:id="509" w:name="_Toc36566878"/>
      <w:bookmarkStart w:id="510" w:name="_Toc36810311"/>
      <w:bookmarkStart w:id="511" w:name="_Toc36846675"/>
      <w:bookmarkStart w:id="512" w:name="_Toc36939328"/>
      <w:bookmarkStart w:id="513" w:name="_Toc37082308"/>
      <w:bookmarkStart w:id="514" w:name="_Toc46480940"/>
      <w:bookmarkStart w:id="515" w:name="_Toc46482174"/>
      <w:bookmarkStart w:id="516" w:name="_Toc46483408"/>
      <w:bookmarkStart w:id="517" w:name="_Toc156168095"/>
      <w:r w:rsidRPr="007B746A">
        <w:t>–</w:t>
      </w:r>
      <w:r w:rsidRPr="007B746A">
        <w:tab/>
      </w:r>
      <w:r w:rsidRPr="007B746A">
        <w:rPr>
          <w:i/>
        </w:rPr>
        <w:t>CSFBParametersRequestCDMA2000</w:t>
      </w:r>
      <w:bookmarkEnd w:id="506"/>
      <w:bookmarkEnd w:id="507"/>
      <w:bookmarkEnd w:id="508"/>
      <w:bookmarkEnd w:id="509"/>
      <w:bookmarkEnd w:id="510"/>
      <w:bookmarkEnd w:id="511"/>
      <w:bookmarkEnd w:id="512"/>
      <w:bookmarkEnd w:id="513"/>
      <w:bookmarkEnd w:id="514"/>
      <w:bookmarkEnd w:id="515"/>
      <w:bookmarkEnd w:id="516"/>
      <w:bookmarkEnd w:id="517"/>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4"/>
      </w:pPr>
      <w:bookmarkStart w:id="518" w:name="_Toc20487185"/>
      <w:bookmarkStart w:id="519" w:name="_Toc29342480"/>
      <w:bookmarkStart w:id="520" w:name="_Toc29343619"/>
      <w:bookmarkStart w:id="521" w:name="_Toc36566879"/>
      <w:bookmarkStart w:id="522" w:name="_Toc36810312"/>
      <w:bookmarkStart w:id="523" w:name="_Toc36846676"/>
      <w:bookmarkStart w:id="524" w:name="_Toc36939329"/>
      <w:bookmarkStart w:id="525" w:name="_Toc37082309"/>
      <w:bookmarkStart w:id="526" w:name="_Toc46480941"/>
      <w:bookmarkStart w:id="527" w:name="_Toc46482175"/>
      <w:bookmarkStart w:id="528" w:name="_Toc46483409"/>
      <w:bookmarkStart w:id="529" w:name="_Toc156168096"/>
      <w:r w:rsidRPr="007B746A">
        <w:t>–</w:t>
      </w:r>
      <w:r w:rsidRPr="007B746A">
        <w:tab/>
      </w:r>
      <w:r w:rsidRPr="007B746A">
        <w:rPr>
          <w:i/>
        </w:rPr>
        <w:t>CSFBParametersResponseCDMA2000</w:t>
      </w:r>
      <w:bookmarkEnd w:id="518"/>
      <w:bookmarkEnd w:id="519"/>
      <w:bookmarkEnd w:id="520"/>
      <w:bookmarkEnd w:id="521"/>
      <w:bookmarkEnd w:id="522"/>
      <w:bookmarkEnd w:id="523"/>
      <w:bookmarkEnd w:id="524"/>
      <w:bookmarkEnd w:id="525"/>
      <w:bookmarkEnd w:id="526"/>
      <w:bookmarkEnd w:id="527"/>
      <w:bookmarkEnd w:id="528"/>
      <w:bookmarkEnd w:id="529"/>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lastRenderedPageBreak/>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4"/>
        <w:rPr>
          <w:rFonts w:eastAsia="宋体"/>
          <w:i/>
          <w:iCs/>
          <w:lang w:eastAsia="zh-CN"/>
        </w:rPr>
      </w:pPr>
      <w:bookmarkStart w:id="530" w:name="_Toc36810313"/>
      <w:bookmarkStart w:id="531" w:name="_Toc36846677"/>
      <w:bookmarkStart w:id="532" w:name="_Toc36939330"/>
      <w:bookmarkStart w:id="533" w:name="_Toc37082310"/>
      <w:bookmarkStart w:id="534" w:name="_Toc46480942"/>
      <w:bookmarkStart w:id="535" w:name="_Toc46482176"/>
      <w:bookmarkStart w:id="536" w:name="_Toc46483410"/>
      <w:bookmarkStart w:id="537" w:name="_Toc156168097"/>
      <w:r w:rsidRPr="007B746A">
        <w:t>–</w:t>
      </w:r>
      <w:r w:rsidRPr="007B746A">
        <w:tab/>
      </w:r>
      <w:r w:rsidRPr="007B746A">
        <w:rPr>
          <w:i/>
          <w:iCs/>
        </w:rPr>
        <w:t>DLDedicatedMessageSegment</w:t>
      </w:r>
      <w:bookmarkEnd w:id="530"/>
      <w:bookmarkEnd w:id="531"/>
      <w:bookmarkEnd w:id="532"/>
      <w:bookmarkEnd w:id="533"/>
      <w:bookmarkEnd w:id="534"/>
      <w:bookmarkEnd w:id="535"/>
      <w:bookmarkEnd w:id="536"/>
      <w:bookmarkEnd w:id="537"/>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宋体"/>
          <w:noProof/>
          <w:lang w:eastAsia="zh-CN"/>
        </w:rPr>
        <w:t xml:space="preserve">is used to transfer one segment of the </w:t>
      </w:r>
      <w:r w:rsidRPr="007B746A">
        <w:rPr>
          <w:rFonts w:eastAsia="宋体"/>
          <w:i/>
          <w:iCs/>
          <w:noProof/>
          <w:lang w:eastAsia="zh-CN"/>
        </w:rPr>
        <w:t>RRCConnectionResume</w:t>
      </w:r>
      <w:r w:rsidRPr="007B746A">
        <w:rPr>
          <w:rFonts w:eastAsia="宋体"/>
          <w:noProof/>
          <w:lang w:eastAsia="zh-CN"/>
        </w:rPr>
        <w:t xml:space="preserve"> or </w:t>
      </w:r>
      <w:r w:rsidRPr="007B746A">
        <w:rPr>
          <w:rFonts w:eastAsia="宋体"/>
          <w:i/>
          <w:iCs/>
          <w:noProof/>
          <w:lang w:eastAsia="zh-CN"/>
        </w:rPr>
        <w:t>RRCConnectionReconfiguration</w:t>
      </w:r>
      <w:r w:rsidRPr="007B746A">
        <w:rPr>
          <w:rFonts w:eastAsia="宋体"/>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宋体"/>
          <w:i/>
          <w:iCs/>
          <w:noProof/>
          <w:lang w:eastAsia="zh-CN"/>
        </w:rPr>
        <w:t>DLDedicatedMessageSegment</w:t>
      </w:r>
      <w:r w:rsidRPr="007B746A">
        <w:rPr>
          <w:rFonts w:eastAsia="宋体"/>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4"/>
      </w:pPr>
      <w:bookmarkStart w:id="538" w:name="_Toc20487186"/>
      <w:bookmarkStart w:id="539" w:name="_Toc29342481"/>
      <w:bookmarkStart w:id="540" w:name="_Toc29343620"/>
      <w:bookmarkStart w:id="541" w:name="_Toc36566880"/>
      <w:bookmarkStart w:id="542" w:name="_Toc36810314"/>
      <w:bookmarkStart w:id="543" w:name="_Toc36846678"/>
      <w:bookmarkStart w:id="544" w:name="_Toc36939331"/>
      <w:bookmarkStart w:id="545" w:name="_Toc37082311"/>
      <w:bookmarkStart w:id="546" w:name="_Toc46480943"/>
      <w:bookmarkStart w:id="547" w:name="_Toc46482177"/>
      <w:bookmarkStart w:id="548" w:name="_Toc46483411"/>
      <w:bookmarkStart w:id="549" w:name="_Toc156168098"/>
      <w:r w:rsidRPr="007B746A">
        <w:t>–</w:t>
      </w:r>
      <w:r w:rsidRPr="007B746A">
        <w:tab/>
      </w:r>
      <w:r w:rsidRPr="007B746A">
        <w:rPr>
          <w:i/>
          <w:noProof/>
        </w:rPr>
        <w:t>DLInformationTransfer</w:t>
      </w:r>
      <w:bookmarkEnd w:id="538"/>
      <w:bookmarkEnd w:id="539"/>
      <w:bookmarkEnd w:id="540"/>
      <w:bookmarkEnd w:id="541"/>
      <w:bookmarkEnd w:id="542"/>
      <w:bookmarkEnd w:id="543"/>
      <w:bookmarkEnd w:id="544"/>
      <w:bookmarkEnd w:id="545"/>
      <w:bookmarkEnd w:id="546"/>
      <w:bookmarkEnd w:id="547"/>
      <w:bookmarkEnd w:id="548"/>
      <w:bookmarkEnd w:id="549"/>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lastRenderedPageBreak/>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550" w:name="OLE_LINK27"/>
      <w:bookmarkStart w:id="551"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550"/>
      <w:bookmarkEnd w:id="551"/>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4"/>
      </w:pPr>
      <w:bookmarkStart w:id="552" w:name="_Toc20487187"/>
      <w:bookmarkStart w:id="553" w:name="_Toc29342482"/>
      <w:bookmarkStart w:id="554" w:name="_Toc29343621"/>
      <w:bookmarkStart w:id="555" w:name="_Toc36566881"/>
      <w:bookmarkStart w:id="556" w:name="_Toc36810315"/>
      <w:bookmarkStart w:id="557" w:name="_Toc36846679"/>
      <w:bookmarkStart w:id="558" w:name="_Toc36939332"/>
      <w:bookmarkStart w:id="559" w:name="_Toc37082312"/>
      <w:bookmarkStart w:id="560" w:name="_Toc46480944"/>
      <w:bookmarkStart w:id="561" w:name="_Toc46482178"/>
      <w:bookmarkStart w:id="562" w:name="_Toc46483412"/>
      <w:bookmarkStart w:id="563" w:name="_Toc156168099"/>
      <w:bookmarkStart w:id="564" w:name="_Hlk523061826"/>
      <w:r w:rsidRPr="007B746A">
        <w:t>–</w:t>
      </w:r>
      <w:r w:rsidRPr="007B746A">
        <w:tab/>
      </w:r>
      <w:r w:rsidRPr="007B746A">
        <w:rPr>
          <w:i/>
          <w:iCs/>
        </w:rPr>
        <w:t>FailureInformation</w:t>
      </w:r>
      <w:bookmarkEnd w:id="552"/>
      <w:bookmarkEnd w:id="553"/>
      <w:bookmarkEnd w:id="554"/>
      <w:bookmarkEnd w:id="555"/>
      <w:bookmarkEnd w:id="556"/>
      <w:bookmarkEnd w:id="557"/>
      <w:bookmarkEnd w:id="558"/>
      <w:bookmarkEnd w:id="559"/>
      <w:bookmarkEnd w:id="560"/>
      <w:bookmarkEnd w:id="561"/>
      <w:bookmarkEnd w:id="562"/>
      <w:bookmarkEnd w:id="563"/>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lastRenderedPageBreak/>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宋体"/>
          <w:lang w:eastAsia="zh-CN"/>
        </w:rPr>
      </w:pPr>
      <w:r w:rsidRPr="007B746A">
        <w:rPr>
          <w:rFonts w:eastAsia="宋体"/>
          <w:lang w:eastAsia="zh-CN"/>
        </w:rPr>
        <w:tab/>
      </w:r>
      <w:r w:rsidRPr="007B746A">
        <w:rPr>
          <w:rFonts w:eastAsia="宋体"/>
          <w:lang w:eastAsia="zh-CN"/>
        </w:rPr>
        <w:tab/>
        <w:t>cellGroupIndication-r15</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宋体"/>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宋体"/>
          <w:lang w:eastAsia="zh-CN"/>
        </w:rPr>
        <w:t>duplication, dapsHO-failure,</w:t>
      </w:r>
    </w:p>
    <w:p w14:paraId="37A833FD" w14:textId="77777777" w:rsidR="00191D75" w:rsidRPr="007B746A" w:rsidRDefault="00191D75" w:rsidP="00191D75">
      <w:pPr>
        <w:pStyle w:val="PL"/>
        <w:shd w:val="pct10" w:color="auto" w:fill="auto"/>
        <w:rPr>
          <w:rFonts w:eastAsia="宋体"/>
          <w:lang w:eastAsia="zh-CN"/>
        </w:rPr>
      </w:pP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t>spare2, spare1</w:t>
      </w:r>
      <w:r w:rsidRPr="007B746A">
        <w:t>}</w:t>
      </w:r>
      <w:r w:rsidRPr="007B746A">
        <w:tab/>
      </w:r>
      <w:r w:rsidRPr="007B746A">
        <w:tab/>
      </w:r>
      <w:r w:rsidRPr="007B746A">
        <w:tab/>
      </w:r>
      <w:r w:rsidRPr="007B746A">
        <w:tab/>
      </w:r>
      <w:r w:rsidRPr="007B746A">
        <w:tab/>
        <w:t>OPTIONAL</w:t>
      </w:r>
      <w:r w:rsidRPr="007B746A">
        <w:rPr>
          <w:rFonts w:eastAsia="宋体"/>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宋体"/>
          <w:lang w:eastAsia="zh-CN"/>
        </w:rPr>
      </w:pPr>
      <w:r w:rsidRPr="007B746A">
        <w:tab/>
      </w:r>
      <w:r w:rsidRPr="007B746A">
        <w:rPr>
          <w:rFonts w:eastAsia="宋体"/>
          <w:lang w:eastAsia="zh-CN"/>
        </w:rPr>
        <w:t>cellGroupIndication-r16</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宋体"/>
                <w:b/>
                <w:i/>
                <w:lang w:eastAsia="zh-CN"/>
              </w:rPr>
            </w:pPr>
            <w:r w:rsidRPr="007B746A">
              <w:rPr>
                <w:rFonts w:eastAsia="宋体"/>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宋体"/>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宋体"/>
              </w:rPr>
              <w:t xml:space="preserve">. Value </w:t>
            </w:r>
            <w:r w:rsidRPr="007B746A">
              <w:rPr>
                <w:rFonts w:eastAsia="宋体"/>
                <w:i/>
              </w:rPr>
              <w:t>duplication</w:t>
            </w:r>
            <w:r w:rsidRPr="007B746A">
              <w:rPr>
                <w:rFonts w:eastAsia="宋体"/>
              </w:rPr>
              <w:t xml:space="preserve"> indicates that a radio link failure for one of the RLC entities configured with PDCP duplication has been detected.</w:t>
            </w:r>
            <w:r w:rsidR="00191D75" w:rsidRPr="007B746A">
              <w:rPr>
                <w:rFonts w:eastAsia="宋体"/>
              </w:rPr>
              <w:t xml:space="preserve"> Value </w:t>
            </w:r>
            <w:r w:rsidR="00191D75" w:rsidRPr="007B746A">
              <w:rPr>
                <w:rFonts w:eastAsia="宋体"/>
                <w:i/>
                <w:iCs/>
              </w:rPr>
              <w:t>dapsHO-failure</w:t>
            </w:r>
            <w:r w:rsidR="00191D75" w:rsidRPr="007B746A">
              <w:rPr>
                <w:rFonts w:eastAsia="宋体"/>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564"/>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4"/>
        <w:rPr>
          <w:iCs/>
        </w:rPr>
      </w:pPr>
      <w:bookmarkStart w:id="565" w:name="_Toc20487188"/>
      <w:bookmarkStart w:id="566" w:name="_Toc29342483"/>
      <w:bookmarkStart w:id="567" w:name="_Toc29343622"/>
      <w:bookmarkStart w:id="568" w:name="_Toc36566882"/>
      <w:bookmarkStart w:id="569" w:name="_Toc36810317"/>
      <w:bookmarkStart w:id="570" w:name="_Toc36846681"/>
      <w:bookmarkStart w:id="571" w:name="_Toc36939334"/>
      <w:bookmarkStart w:id="572" w:name="_Toc37082314"/>
      <w:bookmarkStart w:id="573" w:name="_Toc46480945"/>
      <w:bookmarkStart w:id="574" w:name="_Toc46482179"/>
      <w:bookmarkStart w:id="575" w:name="_Toc46483413"/>
      <w:bookmarkStart w:id="576" w:name="_Toc156168100"/>
      <w:r w:rsidRPr="007B746A">
        <w:t>–</w:t>
      </w:r>
      <w:r w:rsidRPr="007B746A">
        <w:tab/>
      </w:r>
      <w:r w:rsidRPr="007B746A">
        <w:rPr>
          <w:i/>
          <w:noProof/>
        </w:rPr>
        <w:t xml:space="preserve">HandoverFromEUTRAPreparationRequest </w:t>
      </w:r>
      <w:r w:rsidRPr="007B746A">
        <w:rPr>
          <w:iCs/>
        </w:rPr>
        <w:t>(CDMA2000)</w:t>
      </w:r>
      <w:bookmarkEnd w:id="565"/>
      <w:bookmarkEnd w:id="566"/>
      <w:bookmarkEnd w:id="567"/>
      <w:bookmarkEnd w:id="568"/>
      <w:bookmarkEnd w:id="569"/>
      <w:bookmarkEnd w:id="570"/>
      <w:bookmarkEnd w:id="571"/>
      <w:bookmarkEnd w:id="572"/>
      <w:bookmarkEnd w:id="573"/>
      <w:bookmarkEnd w:id="574"/>
      <w:bookmarkEnd w:id="575"/>
      <w:bookmarkEnd w:id="576"/>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 xml:space="preserve">trigger a tunneled preparation procedure with a CDMA2000 1xRTT RAT to obtain traffic channel resources for the enhanced CS fallback to CDMA2000 1xRTT, which may also involve a </w:t>
      </w:r>
      <w:r w:rsidRPr="007B746A">
        <w:lastRenderedPageBreak/>
        <w:t>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4"/>
        <w:rPr>
          <w:rFonts w:eastAsia="Malgun Gothic"/>
          <w:i/>
          <w:noProof/>
          <w:lang w:eastAsia="ko-KR"/>
        </w:rPr>
      </w:pPr>
      <w:bookmarkStart w:id="577" w:name="_Toc20487189"/>
      <w:bookmarkStart w:id="578" w:name="_Toc29342484"/>
      <w:bookmarkStart w:id="579" w:name="_Toc29343623"/>
      <w:bookmarkStart w:id="580" w:name="_Toc36566883"/>
      <w:bookmarkStart w:id="581" w:name="_Toc36810318"/>
      <w:bookmarkStart w:id="582" w:name="_Toc36846682"/>
      <w:bookmarkStart w:id="583" w:name="_Toc36939335"/>
      <w:bookmarkStart w:id="584" w:name="_Toc37082315"/>
      <w:bookmarkStart w:id="585" w:name="_Toc46480946"/>
      <w:bookmarkStart w:id="586" w:name="_Toc46482180"/>
      <w:bookmarkStart w:id="587" w:name="_Toc46483414"/>
      <w:bookmarkStart w:id="588" w:name="_Toc156168101"/>
      <w:r w:rsidRPr="007B746A">
        <w:rPr>
          <w:rFonts w:eastAsia="Malgun Gothic"/>
          <w:i/>
          <w:noProof/>
          <w:lang w:eastAsia="ko-KR"/>
        </w:rPr>
        <w:lastRenderedPageBreak/>
        <w:t>–</w:t>
      </w:r>
      <w:r w:rsidRPr="007B746A">
        <w:rPr>
          <w:rFonts w:eastAsia="Malgun Gothic"/>
          <w:i/>
          <w:noProof/>
          <w:lang w:eastAsia="ko-KR"/>
        </w:rPr>
        <w:tab/>
        <w:t>InDeviceCoexIndication</w:t>
      </w:r>
      <w:bookmarkEnd w:id="577"/>
      <w:bookmarkEnd w:id="578"/>
      <w:bookmarkEnd w:id="579"/>
      <w:bookmarkEnd w:id="580"/>
      <w:bookmarkEnd w:id="581"/>
      <w:bookmarkEnd w:id="582"/>
      <w:bookmarkEnd w:id="583"/>
      <w:bookmarkEnd w:id="584"/>
      <w:bookmarkEnd w:id="585"/>
      <w:bookmarkEnd w:id="586"/>
      <w:bookmarkEnd w:id="587"/>
      <w:bookmarkEnd w:id="588"/>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lastRenderedPageBreak/>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4"/>
        <w:rPr>
          <w:lang w:eastAsia="zh-CN"/>
        </w:rPr>
      </w:pPr>
      <w:bookmarkStart w:id="589" w:name="_Toc20487190"/>
      <w:bookmarkStart w:id="590" w:name="_Toc29342485"/>
      <w:bookmarkStart w:id="591" w:name="_Toc29343624"/>
      <w:bookmarkStart w:id="592" w:name="_Toc36566884"/>
      <w:bookmarkStart w:id="593" w:name="_Toc36810319"/>
      <w:bookmarkStart w:id="594" w:name="_Toc36846683"/>
      <w:bookmarkStart w:id="595" w:name="_Toc36939336"/>
      <w:bookmarkStart w:id="596" w:name="_Toc37082316"/>
      <w:bookmarkStart w:id="597" w:name="_Toc46480947"/>
      <w:bookmarkStart w:id="598" w:name="_Toc46482181"/>
      <w:bookmarkStart w:id="599" w:name="_Toc46483415"/>
      <w:bookmarkStart w:id="600" w:name="_Toc156168102"/>
      <w:r w:rsidRPr="007B746A">
        <w:t>–</w:t>
      </w:r>
      <w:r w:rsidRPr="007B746A">
        <w:tab/>
      </w:r>
      <w:r w:rsidRPr="007B746A">
        <w:rPr>
          <w:i/>
          <w:noProof/>
          <w:lang w:eastAsia="zh-CN"/>
        </w:rPr>
        <w:t>InterFreqRSTDMeasurementIndication</w:t>
      </w:r>
      <w:bookmarkEnd w:id="589"/>
      <w:bookmarkEnd w:id="590"/>
      <w:bookmarkEnd w:id="591"/>
      <w:bookmarkEnd w:id="592"/>
      <w:bookmarkEnd w:id="593"/>
      <w:bookmarkEnd w:id="594"/>
      <w:bookmarkEnd w:id="595"/>
      <w:bookmarkEnd w:id="596"/>
      <w:bookmarkEnd w:id="597"/>
      <w:bookmarkEnd w:id="598"/>
      <w:bookmarkEnd w:id="599"/>
      <w:bookmarkEnd w:id="600"/>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r w:rsidRPr="007B746A">
        <w:rPr>
          <w:lang w:eastAsia="zh-CN"/>
        </w:rPr>
        <w:t>8.1.2.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601" w:name="_MON_1449250076"/>
    <w:bookmarkEnd w:id="601"/>
    <w:bookmarkStart w:id="602" w:name="_MON_1449250108"/>
    <w:bookmarkEnd w:id="602"/>
    <w:p w14:paraId="18CE4508" w14:textId="77777777" w:rsidR="009722D5" w:rsidRPr="007B746A" w:rsidRDefault="00E42880" w:rsidP="009722D5">
      <w:pPr>
        <w:pStyle w:val="TH"/>
      </w:pPr>
      <w:r w:rsidRPr="007B746A">
        <w:rPr>
          <w:noProof/>
        </w:rPr>
        <w:object w:dxaOrig="9524" w:dyaOrig="3585" w14:anchorId="507F44C1">
          <v:shape id="_x0000_i1027" type="#_x0000_t75" alt="" style="width:475.85pt;height:179.05pt;mso-width-percent:0;mso-height-percent:0;mso-width-percent:0;mso-height-percent:0" o:ole="">
            <v:imagedata r:id="rId20" o:title=""/>
          </v:shape>
          <o:OLEObject Type="Embed" ProgID="Word.Picture.8" ShapeID="_x0000_i1027" DrawAspect="Content" ObjectID="_1771316396" r:id="rId21"/>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4"/>
        <w:rPr>
          <w:rFonts w:eastAsia="Malgun Gothic"/>
          <w:lang w:eastAsia="ko-KR"/>
        </w:rPr>
      </w:pPr>
      <w:bookmarkStart w:id="603" w:name="_Toc20487191"/>
      <w:bookmarkStart w:id="604" w:name="_Toc29342486"/>
      <w:bookmarkStart w:id="605" w:name="_Toc29343625"/>
      <w:bookmarkStart w:id="606" w:name="_Toc36566885"/>
      <w:bookmarkStart w:id="607" w:name="_Toc36810320"/>
      <w:bookmarkStart w:id="608" w:name="_Toc36846684"/>
      <w:bookmarkStart w:id="609" w:name="_Toc36939337"/>
      <w:bookmarkStart w:id="610" w:name="_Toc37082317"/>
      <w:bookmarkStart w:id="611" w:name="_Toc46480948"/>
      <w:bookmarkStart w:id="612" w:name="_Toc46482182"/>
      <w:bookmarkStart w:id="613" w:name="_Toc46483416"/>
      <w:bookmarkStart w:id="614"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603"/>
      <w:bookmarkEnd w:id="604"/>
      <w:bookmarkEnd w:id="605"/>
      <w:bookmarkEnd w:id="606"/>
      <w:bookmarkEnd w:id="607"/>
      <w:bookmarkEnd w:id="608"/>
      <w:bookmarkEnd w:id="609"/>
      <w:bookmarkEnd w:id="610"/>
      <w:bookmarkEnd w:id="611"/>
      <w:bookmarkEnd w:id="612"/>
      <w:bookmarkEnd w:id="613"/>
      <w:bookmarkEnd w:id="614"/>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bsoluteTimeInfo</w:t>
            </w:r>
          </w:p>
          <w:p w14:paraId="3FB32667" w14:textId="77777777" w:rsidR="009722D5" w:rsidRPr="007B746A" w:rsidRDefault="009722D5" w:rsidP="005411BB">
            <w:pPr>
              <w:pStyle w:val="TAL"/>
              <w:rPr>
                <w:rFonts w:eastAsia="宋体"/>
                <w:bCs/>
                <w:iCs/>
                <w:noProof/>
                <w:lang w:eastAsia="ko-KR"/>
              </w:rPr>
            </w:pPr>
            <w:r w:rsidRPr="007B746A">
              <w:rPr>
                <w:bCs/>
                <w:iCs/>
                <w:noProof/>
                <w:lang w:eastAsia="ko-KR"/>
              </w:rPr>
              <w:t xml:space="preserve">Indicates </w:t>
            </w:r>
            <w:r w:rsidRPr="007B746A">
              <w:rPr>
                <w:rFonts w:eastAsia="宋体"/>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reaConfiguration</w:t>
            </w:r>
          </w:p>
          <w:p w14:paraId="14C99420" w14:textId="77777777" w:rsidR="009722D5" w:rsidRPr="007B746A" w:rsidRDefault="009722D5" w:rsidP="005411BB">
            <w:pPr>
              <w:pStyle w:val="TAL"/>
              <w:rPr>
                <w:rFonts w:eastAsia="宋体"/>
                <w:bCs/>
                <w:iCs/>
                <w:noProof/>
                <w:lang w:eastAsia="ko-KR"/>
              </w:rPr>
            </w:pPr>
            <w:r w:rsidRPr="007B746A">
              <w:rPr>
                <w:bCs/>
                <w:iCs/>
                <w:noProof/>
                <w:lang w:eastAsia="ko-KR"/>
              </w:rPr>
              <w:t xml:space="preserve">Used </w:t>
            </w:r>
            <w:r w:rsidRPr="007B746A">
              <w:rPr>
                <w:rFonts w:eastAsia="宋体"/>
                <w:kern w:val="2"/>
                <w:lang w:eastAsia="en-GB"/>
              </w:rPr>
              <w:t xml:space="preserve">to </w:t>
            </w:r>
            <w:r w:rsidRPr="007B746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宋体"/>
                <w:kern w:val="2"/>
                <w:lang w:eastAsia="en-GB"/>
              </w:rPr>
              <w:t>.</w:t>
            </w:r>
          </w:p>
        </w:tc>
      </w:tr>
      <w:tr w:rsidR="007B746A" w:rsidRPr="007B746A" w14:paraId="18BC395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891D04">
            <w:pPr>
              <w:pStyle w:val="TAL"/>
              <w:rPr>
                <w:b/>
                <w:i/>
                <w:lang w:eastAsia="sv-SE"/>
              </w:rPr>
            </w:pPr>
            <w:r w:rsidRPr="007B746A">
              <w:rPr>
                <w:b/>
                <w:i/>
                <w:lang w:eastAsia="sv-SE"/>
              </w:rPr>
              <w:t>eventType</w:t>
            </w:r>
          </w:p>
          <w:p w14:paraId="4C9C06C3" w14:textId="77777777" w:rsidR="00D0366B" w:rsidRPr="007B746A" w:rsidRDefault="00D0366B" w:rsidP="00891D04">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891D04">
        <w:trPr>
          <w:cantSplit/>
        </w:trPr>
        <w:tc>
          <w:tcPr>
            <w:tcW w:w="9639" w:type="dxa"/>
          </w:tcPr>
          <w:p w14:paraId="32D7054D" w14:textId="77777777" w:rsidR="00440693" w:rsidRPr="007B746A" w:rsidRDefault="00440693" w:rsidP="00891D04">
            <w:pPr>
              <w:pStyle w:val="TAL"/>
              <w:rPr>
                <w:b/>
                <w:i/>
                <w:noProof/>
                <w:kern w:val="2"/>
              </w:rPr>
            </w:pPr>
            <w:r w:rsidRPr="007B746A">
              <w:rPr>
                <w:b/>
                <w:i/>
                <w:noProof/>
                <w:kern w:val="2"/>
              </w:rPr>
              <w:t>measUncomBarPre</w:t>
            </w:r>
          </w:p>
          <w:p w14:paraId="7DF33482" w14:textId="61A0CB5C" w:rsidR="00440693" w:rsidRPr="007B746A" w:rsidRDefault="00440693" w:rsidP="00891D04">
            <w:pPr>
              <w:pStyle w:val="TAL"/>
              <w:rPr>
                <w:rFonts w:eastAsia="宋体"/>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plmn-IdentityList</w:t>
            </w:r>
          </w:p>
          <w:p w14:paraId="6E13BD5B" w14:textId="77777777" w:rsidR="009722D5" w:rsidRPr="007B746A" w:rsidRDefault="009722D5" w:rsidP="005411BB">
            <w:pPr>
              <w:pStyle w:val="TAL"/>
              <w:rPr>
                <w:rFonts w:eastAsia="宋体"/>
                <w:bCs/>
                <w:noProof/>
                <w:kern w:val="2"/>
                <w:lang w:eastAsia="en-GB"/>
              </w:rPr>
            </w:pPr>
            <w:r w:rsidRPr="007B746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宋体"/>
                <w:b/>
                <w:bCs/>
                <w:i/>
                <w:kern w:val="2"/>
                <w:lang w:eastAsia="en-GB"/>
              </w:rPr>
            </w:pPr>
            <w:r w:rsidRPr="007B746A">
              <w:rPr>
                <w:rFonts w:eastAsia="宋体"/>
                <w:b/>
                <w:bCs/>
                <w:i/>
                <w:kern w:val="2"/>
                <w:lang w:eastAsia="en-GB"/>
              </w:rPr>
              <w:t>sigLoggedMeasType</w:t>
            </w:r>
          </w:p>
          <w:p w14:paraId="4720EADA" w14:textId="54C759D7" w:rsidR="001D4F01" w:rsidRPr="007B746A" w:rsidRDefault="001D4F01" w:rsidP="001D4F01">
            <w:pPr>
              <w:pStyle w:val="TAL"/>
              <w:rPr>
                <w:rFonts w:eastAsia="宋体"/>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宋体"/>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4"/>
      </w:pPr>
      <w:bookmarkStart w:id="615" w:name="_Toc20487192"/>
      <w:bookmarkStart w:id="616" w:name="_Toc29342487"/>
      <w:bookmarkStart w:id="617" w:name="_Toc29343626"/>
      <w:bookmarkStart w:id="618" w:name="_Toc36566886"/>
      <w:bookmarkStart w:id="619" w:name="_Toc36810321"/>
      <w:bookmarkStart w:id="620" w:name="_Toc36846685"/>
      <w:bookmarkStart w:id="621" w:name="_Toc36939338"/>
      <w:bookmarkStart w:id="622" w:name="_Toc37082318"/>
      <w:bookmarkStart w:id="623" w:name="_Toc46480949"/>
      <w:bookmarkStart w:id="624" w:name="_Toc46482183"/>
      <w:bookmarkStart w:id="625" w:name="_Toc46483417"/>
      <w:bookmarkStart w:id="626" w:name="_Toc156168104"/>
      <w:r w:rsidRPr="007B746A">
        <w:t>–</w:t>
      </w:r>
      <w:r w:rsidRPr="007B746A">
        <w:tab/>
      </w:r>
      <w:r w:rsidRPr="007B746A">
        <w:rPr>
          <w:i/>
          <w:noProof/>
        </w:rPr>
        <w:t>MasterInformationBlock</w:t>
      </w:r>
      <w:bookmarkEnd w:id="615"/>
      <w:bookmarkEnd w:id="616"/>
      <w:bookmarkEnd w:id="617"/>
      <w:bookmarkEnd w:id="618"/>
      <w:bookmarkEnd w:id="619"/>
      <w:bookmarkEnd w:id="620"/>
      <w:bookmarkEnd w:id="621"/>
      <w:bookmarkEnd w:id="622"/>
      <w:bookmarkEnd w:id="623"/>
      <w:bookmarkEnd w:id="624"/>
      <w:bookmarkEnd w:id="625"/>
      <w:bookmarkEnd w:id="626"/>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宋体"/>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4"/>
      </w:pPr>
      <w:bookmarkStart w:id="627" w:name="_Toc20487193"/>
      <w:bookmarkStart w:id="628" w:name="_Toc29342488"/>
      <w:bookmarkStart w:id="629" w:name="_Toc29343627"/>
      <w:bookmarkStart w:id="630" w:name="_Toc36566887"/>
      <w:bookmarkStart w:id="631" w:name="_Toc36810322"/>
      <w:bookmarkStart w:id="632" w:name="_Toc36846686"/>
      <w:bookmarkStart w:id="633" w:name="_Toc36939339"/>
      <w:bookmarkStart w:id="634" w:name="_Toc37082319"/>
      <w:bookmarkStart w:id="635" w:name="_Toc46480950"/>
      <w:bookmarkStart w:id="636" w:name="_Toc46482184"/>
      <w:bookmarkStart w:id="637" w:name="_Toc46483418"/>
      <w:bookmarkStart w:id="638" w:name="_Toc156168105"/>
      <w:r w:rsidRPr="007B746A">
        <w:t>–</w:t>
      </w:r>
      <w:r w:rsidRPr="007B746A">
        <w:tab/>
      </w:r>
      <w:r w:rsidRPr="007B746A">
        <w:rPr>
          <w:i/>
          <w:noProof/>
        </w:rPr>
        <w:t>MasterInformationBlock-MBMS</w:t>
      </w:r>
      <w:bookmarkEnd w:id="627"/>
      <w:bookmarkEnd w:id="628"/>
      <w:bookmarkEnd w:id="629"/>
      <w:bookmarkEnd w:id="630"/>
      <w:bookmarkEnd w:id="631"/>
      <w:bookmarkEnd w:id="632"/>
      <w:bookmarkEnd w:id="633"/>
      <w:bookmarkEnd w:id="634"/>
      <w:bookmarkEnd w:id="635"/>
      <w:bookmarkEnd w:id="636"/>
      <w:bookmarkEnd w:id="637"/>
      <w:bookmarkEnd w:id="638"/>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4"/>
        <w:rPr>
          <w:rFonts w:eastAsia="Malgun Gothic"/>
          <w:i/>
          <w:noProof/>
          <w:lang w:eastAsia="ko-KR"/>
        </w:rPr>
      </w:pPr>
      <w:bookmarkStart w:id="639" w:name="_Toc20487194"/>
      <w:bookmarkStart w:id="640" w:name="_Toc29342489"/>
      <w:bookmarkStart w:id="641" w:name="_Toc29343628"/>
      <w:bookmarkStart w:id="642" w:name="_Toc36566888"/>
      <w:bookmarkStart w:id="643" w:name="_Toc36810323"/>
      <w:bookmarkStart w:id="644" w:name="_Toc36846687"/>
      <w:bookmarkStart w:id="645" w:name="_Toc36939340"/>
      <w:bookmarkStart w:id="646" w:name="_Toc37082320"/>
      <w:bookmarkStart w:id="647" w:name="_Toc46480951"/>
      <w:bookmarkStart w:id="648" w:name="_Toc46482185"/>
      <w:bookmarkStart w:id="649" w:name="_Toc46483419"/>
      <w:bookmarkStart w:id="650" w:name="_Toc156168106"/>
      <w:r w:rsidRPr="007B746A">
        <w:rPr>
          <w:rFonts w:eastAsia="Malgun Gothic"/>
          <w:i/>
          <w:noProof/>
          <w:lang w:eastAsia="ko-KR"/>
        </w:rPr>
        <w:t>–</w:t>
      </w:r>
      <w:r w:rsidRPr="007B746A">
        <w:rPr>
          <w:rFonts w:eastAsia="Malgun Gothic"/>
          <w:i/>
          <w:noProof/>
          <w:lang w:eastAsia="ko-KR"/>
        </w:rPr>
        <w:tab/>
        <w:t>MBMSCountingRequest</w:t>
      </w:r>
      <w:bookmarkEnd w:id="639"/>
      <w:bookmarkEnd w:id="640"/>
      <w:bookmarkEnd w:id="641"/>
      <w:bookmarkEnd w:id="642"/>
      <w:bookmarkEnd w:id="643"/>
      <w:bookmarkEnd w:id="644"/>
      <w:bookmarkEnd w:id="645"/>
      <w:bookmarkEnd w:id="646"/>
      <w:bookmarkEnd w:id="647"/>
      <w:bookmarkEnd w:id="648"/>
      <w:bookmarkEnd w:id="649"/>
      <w:bookmarkEnd w:id="650"/>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4"/>
        <w:rPr>
          <w:rFonts w:eastAsia="Malgun Gothic"/>
          <w:i/>
          <w:noProof/>
          <w:lang w:eastAsia="ko-KR"/>
        </w:rPr>
      </w:pPr>
      <w:bookmarkStart w:id="651" w:name="_Toc20487195"/>
      <w:bookmarkStart w:id="652" w:name="_Toc29342490"/>
      <w:bookmarkStart w:id="653" w:name="_Toc29343629"/>
      <w:bookmarkStart w:id="654" w:name="_Toc36566889"/>
      <w:bookmarkStart w:id="655" w:name="_Toc36810324"/>
      <w:bookmarkStart w:id="656" w:name="_Toc36846688"/>
      <w:bookmarkStart w:id="657" w:name="_Toc36939341"/>
      <w:bookmarkStart w:id="658" w:name="_Toc37082321"/>
      <w:bookmarkStart w:id="659" w:name="_Toc46480952"/>
      <w:bookmarkStart w:id="660" w:name="_Toc46482186"/>
      <w:bookmarkStart w:id="661" w:name="_Toc46483420"/>
      <w:bookmarkStart w:id="662" w:name="_Toc156168107"/>
      <w:r w:rsidRPr="007B746A">
        <w:rPr>
          <w:rFonts w:eastAsia="Malgun Gothic"/>
          <w:i/>
          <w:noProof/>
          <w:lang w:eastAsia="ko-KR"/>
        </w:rPr>
        <w:t>–</w:t>
      </w:r>
      <w:r w:rsidRPr="007B746A">
        <w:rPr>
          <w:rFonts w:eastAsia="Malgun Gothic"/>
          <w:i/>
          <w:noProof/>
          <w:lang w:eastAsia="ko-KR"/>
        </w:rPr>
        <w:tab/>
        <w:t>MBMSCountingResponse</w:t>
      </w:r>
      <w:bookmarkEnd w:id="651"/>
      <w:bookmarkEnd w:id="652"/>
      <w:bookmarkEnd w:id="653"/>
      <w:bookmarkEnd w:id="654"/>
      <w:bookmarkEnd w:id="655"/>
      <w:bookmarkEnd w:id="656"/>
      <w:bookmarkEnd w:id="657"/>
      <w:bookmarkEnd w:id="658"/>
      <w:bookmarkEnd w:id="659"/>
      <w:bookmarkEnd w:id="660"/>
      <w:bookmarkEnd w:id="661"/>
      <w:bookmarkEnd w:id="662"/>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4"/>
        <w:rPr>
          <w:rFonts w:eastAsia="Malgun Gothic"/>
          <w:i/>
          <w:noProof/>
          <w:lang w:eastAsia="ko-KR"/>
        </w:rPr>
      </w:pPr>
      <w:bookmarkStart w:id="663" w:name="_Toc20487196"/>
      <w:bookmarkStart w:id="664" w:name="_Toc29342491"/>
      <w:bookmarkStart w:id="665" w:name="_Toc29343630"/>
      <w:bookmarkStart w:id="666" w:name="_Toc36566890"/>
      <w:bookmarkStart w:id="667" w:name="_Toc36810325"/>
      <w:bookmarkStart w:id="668" w:name="_Toc36846689"/>
      <w:bookmarkStart w:id="669" w:name="_Toc36939342"/>
      <w:bookmarkStart w:id="670" w:name="_Toc37082322"/>
      <w:bookmarkStart w:id="671" w:name="_Toc46480953"/>
      <w:bookmarkStart w:id="672" w:name="_Toc46482187"/>
      <w:bookmarkStart w:id="673" w:name="_Toc46483421"/>
      <w:bookmarkStart w:id="674" w:name="_Toc156168108"/>
      <w:r w:rsidRPr="007B746A">
        <w:rPr>
          <w:rFonts w:eastAsia="Malgun Gothic"/>
          <w:i/>
          <w:noProof/>
          <w:lang w:eastAsia="ko-KR"/>
        </w:rPr>
        <w:t>–</w:t>
      </w:r>
      <w:r w:rsidRPr="007B746A">
        <w:rPr>
          <w:rFonts w:eastAsia="Malgun Gothic"/>
          <w:i/>
          <w:noProof/>
          <w:lang w:eastAsia="ko-KR"/>
        </w:rPr>
        <w:tab/>
        <w:t>MBMSInterestIndication</w:t>
      </w:r>
      <w:bookmarkEnd w:id="663"/>
      <w:bookmarkEnd w:id="664"/>
      <w:bookmarkEnd w:id="665"/>
      <w:bookmarkEnd w:id="666"/>
      <w:bookmarkEnd w:id="667"/>
      <w:bookmarkEnd w:id="668"/>
      <w:bookmarkEnd w:id="669"/>
      <w:bookmarkEnd w:id="670"/>
      <w:bookmarkEnd w:id="671"/>
      <w:bookmarkEnd w:id="672"/>
      <w:bookmarkEnd w:id="673"/>
      <w:bookmarkEnd w:id="674"/>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4"/>
        <w:rPr>
          <w:i/>
          <w:noProof/>
        </w:rPr>
      </w:pPr>
      <w:bookmarkStart w:id="675" w:name="_Toc20487197"/>
      <w:bookmarkStart w:id="676" w:name="_Toc29342492"/>
      <w:bookmarkStart w:id="677" w:name="_Toc29343631"/>
      <w:bookmarkStart w:id="678" w:name="_Toc36566891"/>
      <w:bookmarkStart w:id="679" w:name="_Toc36810326"/>
      <w:bookmarkStart w:id="680" w:name="_Toc36846690"/>
      <w:bookmarkStart w:id="681" w:name="_Toc36939343"/>
      <w:bookmarkStart w:id="682" w:name="_Toc37082323"/>
      <w:bookmarkStart w:id="683" w:name="_Toc46480954"/>
      <w:bookmarkStart w:id="684" w:name="_Toc46482188"/>
      <w:bookmarkStart w:id="685" w:name="_Toc46483422"/>
      <w:bookmarkStart w:id="686" w:name="_Toc156168109"/>
      <w:r w:rsidRPr="007B746A">
        <w:t>–</w:t>
      </w:r>
      <w:r w:rsidRPr="007B746A">
        <w:tab/>
      </w:r>
      <w:r w:rsidRPr="007B746A">
        <w:rPr>
          <w:i/>
        </w:rPr>
        <w:t>MBSFNAreaConfiguration</w:t>
      </w:r>
      <w:bookmarkEnd w:id="675"/>
      <w:bookmarkEnd w:id="676"/>
      <w:bookmarkEnd w:id="677"/>
      <w:bookmarkEnd w:id="678"/>
      <w:bookmarkEnd w:id="679"/>
      <w:bookmarkEnd w:id="680"/>
      <w:bookmarkEnd w:id="681"/>
      <w:bookmarkEnd w:id="682"/>
      <w:bookmarkEnd w:id="683"/>
      <w:bookmarkEnd w:id="684"/>
      <w:bookmarkEnd w:id="685"/>
      <w:bookmarkEnd w:id="686"/>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4"/>
      </w:pPr>
      <w:bookmarkStart w:id="687" w:name="_Toc36810327"/>
      <w:bookmarkStart w:id="688" w:name="_Toc36846691"/>
      <w:bookmarkStart w:id="689" w:name="_Toc36939344"/>
      <w:bookmarkStart w:id="690" w:name="_Toc37082324"/>
      <w:bookmarkStart w:id="691" w:name="_Toc46480955"/>
      <w:bookmarkStart w:id="692" w:name="_Toc46482189"/>
      <w:bookmarkStart w:id="693" w:name="_Toc46483423"/>
      <w:bookmarkStart w:id="694" w:name="_Toc156168110"/>
      <w:r w:rsidRPr="007B746A">
        <w:t>–</w:t>
      </w:r>
      <w:r w:rsidRPr="007B746A">
        <w:tab/>
      </w:r>
      <w:r w:rsidRPr="007B746A">
        <w:rPr>
          <w:i/>
        </w:rPr>
        <w:t>MCGFailureInformation</w:t>
      </w:r>
      <w:bookmarkEnd w:id="687"/>
      <w:bookmarkEnd w:id="688"/>
      <w:bookmarkEnd w:id="689"/>
      <w:bookmarkEnd w:id="690"/>
      <w:bookmarkEnd w:id="691"/>
      <w:bookmarkEnd w:id="692"/>
      <w:bookmarkEnd w:id="693"/>
      <w:bookmarkEnd w:id="694"/>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695"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695"/>
    </w:tbl>
    <w:p w14:paraId="2D40AB62" w14:textId="77777777" w:rsidR="005C4197" w:rsidRPr="007B746A" w:rsidRDefault="005C4197" w:rsidP="009722D5">
      <w:pPr>
        <w:rPr>
          <w:iCs/>
        </w:rPr>
      </w:pPr>
    </w:p>
    <w:p w14:paraId="24FBA449" w14:textId="77777777" w:rsidR="00203025" w:rsidRPr="007B746A" w:rsidRDefault="00203025" w:rsidP="00203025">
      <w:pPr>
        <w:pStyle w:val="4"/>
        <w:rPr>
          <w:i/>
          <w:noProof/>
        </w:rPr>
      </w:pPr>
      <w:bookmarkStart w:id="696" w:name="_Toc20487198"/>
      <w:bookmarkStart w:id="697" w:name="_Toc29342493"/>
      <w:bookmarkStart w:id="698" w:name="_Toc29343632"/>
      <w:bookmarkStart w:id="699" w:name="_Toc36566892"/>
      <w:bookmarkStart w:id="700" w:name="_Toc36810328"/>
      <w:bookmarkStart w:id="701" w:name="_Toc36846692"/>
      <w:bookmarkStart w:id="702" w:name="_Toc36939345"/>
      <w:bookmarkStart w:id="703" w:name="_Toc37082325"/>
      <w:bookmarkStart w:id="704" w:name="_Toc46480956"/>
      <w:bookmarkStart w:id="705" w:name="_Toc46482190"/>
      <w:bookmarkStart w:id="706" w:name="_Toc46483424"/>
      <w:bookmarkStart w:id="707" w:name="_Toc156168111"/>
      <w:r w:rsidRPr="007B746A">
        <w:rPr>
          <w:i/>
          <w:noProof/>
        </w:rPr>
        <w:t>–</w:t>
      </w:r>
      <w:r w:rsidRPr="007B746A">
        <w:rPr>
          <w:i/>
          <w:noProof/>
        </w:rPr>
        <w:tab/>
      </w:r>
      <w:r w:rsidRPr="007B746A">
        <w:rPr>
          <w:i/>
          <w:noProof/>
          <w:lang w:eastAsia="zh-CN"/>
        </w:rPr>
        <w:t>MeasReportAppLayer</w:t>
      </w:r>
      <w:bookmarkEnd w:id="696"/>
      <w:bookmarkEnd w:id="697"/>
      <w:bookmarkEnd w:id="698"/>
      <w:bookmarkEnd w:id="699"/>
      <w:bookmarkEnd w:id="700"/>
      <w:bookmarkEnd w:id="701"/>
      <w:bookmarkEnd w:id="702"/>
      <w:bookmarkEnd w:id="703"/>
      <w:bookmarkEnd w:id="704"/>
      <w:bookmarkEnd w:id="705"/>
      <w:bookmarkEnd w:id="706"/>
      <w:bookmarkEnd w:id="707"/>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4"/>
      </w:pPr>
      <w:bookmarkStart w:id="708" w:name="_Toc20487199"/>
      <w:bookmarkStart w:id="709" w:name="_Toc29342494"/>
      <w:bookmarkStart w:id="710" w:name="_Toc29343633"/>
      <w:bookmarkStart w:id="711" w:name="_Toc36566893"/>
      <w:bookmarkStart w:id="712" w:name="_Toc36810329"/>
      <w:bookmarkStart w:id="713" w:name="_Toc36846693"/>
      <w:bookmarkStart w:id="714" w:name="_Toc36939346"/>
      <w:bookmarkStart w:id="715" w:name="_Toc37082326"/>
      <w:bookmarkStart w:id="716" w:name="_Toc46480957"/>
      <w:bookmarkStart w:id="717" w:name="_Toc46482191"/>
      <w:bookmarkStart w:id="718" w:name="_Toc46483425"/>
      <w:bookmarkStart w:id="719" w:name="_Toc156168112"/>
      <w:r w:rsidRPr="007B746A">
        <w:t>–</w:t>
      </w:r>
      <w:r w:rsidRPr="007B746A">
        <w:tab/>
      </w:r>
      <w:r w:rsidRPr="007B746A">
        <w:rPr>
          <w:i/>
          <w:noProof/>
        </w:rPr>
        <w:t>MeasurementReport</w:t>
      </w:r>
      <w:bookmarkEnd w:id="708"/>
      <w:bookmarkEnd w:id="709"/>
      <w:bookmarkEnd w:id="710"/>
      <w:bookmarkEnd w:id="711"/>
      <w:bookmarkEnd w:id="712"/>
      <w:bookmarkEnd w:id="713"/>
      <w:bookmarkEnd w:id="714"/>
      <w:bookmarkEnd w:id="715"/>
      <w:bookmarkEnd w:id="716"/>
      <w:bookmarkEnd w:id="717"/>
      <w:bookmarkEnd w:id="718"/>
      <w:bookmarkEnd w:id="719"/>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720" w:name="OLE_LINK5"/>
      <w:r w:rsidRPr="007B746A">
        <w:tab/>
        <w:t>MeasResults</w:t>
      </w:r>
      <w:bookmarkEnd w:id="720"/>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4"/>
      </w:pPr>
      <w:bookmarkStart w:id="721" w:name="_Toc20487200"/>
      <w:bookmarkStart w:id="722" w:name="_Toc29342495"/>
      <w:bookmarkStart w:id="723" w:name="_Toc29343634"/>
      <w:bookmarkStart w:id="724" w:name="_Toc36566894"/>
      <w:bookmarkStart w:id="725" w:name="_Toc36810330"/>
      <w:bookmarkStart w:id="726" w:name="_Toc36846694"/>
      <w:bookmarkStart w:id="727" w:name="_Toc36939347"/>
      <w:bookmarkStart w:id="728" w:name="_Toc37082327"/>
      <w:bookmarkStart w:id="729" w:name="_Toc46480958"/>
      <w:bookmarkStart w:id="730" w:name="_Toc46482192"/>
      <w:bookmarkStart w:id="731" w:name="_Toc46483426"/>
      <w:bookmarkStart w:id="732" w:name="_Toc156168113"/>
      <w:r w:rsidRPr="007B746A">
        <w:t>–</w:t>
      </w:r>
      <w:r w:rsidRPr="007B746A">
        <w:tab/>
      </w:r>
      <w:r w:rsidRPr="007B746A">
        <w:rPr>
          <w:i/>
          <w:noProof/>
        </w:rPr>
        <w:t>MobilityFromEUTRACommand</w:t>
      </w:r>
      <w:bookmarkEnd w:id="721"/>
      <w:bookmarkEnd w:id="722"/>
      <w:bookmarkEnd w:id="723"/>
      <w:bookmarkEnd w:id="724"/>
      <w:bookmarkEnd w:id="725"/>
      <w:bookmarkEnd w:id="726"/>
      <w:bookmarkEnd w:id="727"/>
      <w:bookmarkEnd w:id="728"/>
      <w:bookmarkEnd w:id="729"/>
      <w:bookmarkEnd w:id="730"/>
      <w:bookmarkEnd w:id="731"/>
      <w:bookmarkEnd w:id="732"/>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733" w:name="OLE_LINK38"/>
      <w:bookmarkStart w:id="734" w:name="OLE_LINK49"/>
      <w:r w:rsidRPr="007B746A">
        <w:t>systemInformation</w:t>
      </w:r>
      <w:bookmarkEnd w:id="733"/>
      <w:bookmarkEnd w:id="734"/>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51"/>
      </w:tblGrid>
      <w:tr w:rsidR="007B746A" w:rsidRPr="007B746A" w14:paraId="03CD2442" w14:textId="77777777" w:rsidTr="005411BB">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4"/>
      </w:pPr>
      <w:bookmarkStart w:id="735" w:name="_Toc20487201"/>
      <w:bookmarkStart w:id="736" w:name="_Toc29342496"/>
      <w:bookmarkStart w:id="737" w:name="_Toc29343635"/>
      <w:bookmarkStart w:id="738" w:name="_Toc36566895"/>
      <w:bookmarkStart w:id="739" w:name="_Toc36810331"/>
      <w:bookmarkStart w:id="740" w:name="_Toc36846695"/>
      <w:bookmarkStart w:id="741" w:name="_Toc36939348"/>
      <w:bookmarkStart w:id="742" w:name="_Toc37082328"/>
      <w:bookmarkStart w:id="743" w:name="_Toc46480959"/>
      <w:bookmarkStart w:id="744" w:name="_Toc46482193"/>
      <w:bookmarkStart w:id="745" w:name="_Toc46483427"/>
      <w:bookmarkStart w:id="746" w:name="_Toc156168114"/>
      <w:r w:rsidRPr="007B746A">
        <w:t>–</w:t>
      </w:r>
      <w:r w:rsidRPr="007B746A">
        <w:tab/>
      </w:r>
      <w:r w:rsidRPr="007B746A">
        <w:rPr>
          <w:i/>
          <w:noProof/>
        </w:rPr>
        <w:t>Paging</w:t>
      </w:r>
      <w:bookmarkEnd w:id="735"/>
      <w:bookmarkEnd w:id="736"/>
      <w:bookmarkEnd w:id="737"/>
      <w:bookmarkEnd w:id="738"/>
      <w:bookmarkEnd w:id="739"/>
      <w:bookmarkEnd w:id="740"/>
      <w:bookmarkEnd w:id="741"/>
      <w:bookmarkEnd w:id="742"/>
      <w:bookmarkEnd w:id="743"/>
      <w:bookmarkEnd w:id="744"/>
      <w:bookmarkEnd w:id="745"/>
      <w:bookmarkEnd w:id="746"/>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lastRenderedPageBreak/>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15CF3EF9" w14:textId="77777777" w:rsidTr="00AA5063">
        <w:trPr>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宋体"/>
                <w:lang w:eastAsia="zh-CN"/>
              </w:rPr>
              <w:t>SIB10, SIB11, SIB12</w:t>
            </w:r>
            <w:r w:rsidR="0070261D" w:rsidRPr="007B746A">
              <w:rPr>
                <w:rFonts w:eastAsia="宋体"/>
                <w:lang w:eastAsia="zh-CN"/>
              </w:rPr>
              <w:t>,</w:t>
            </w:r>
            <w:r w:rsidRPr="007B746A">
              <w:rPr>
                <w:rFonts w:eastAsia="宋体"/>
                <w:lang w:eastAsia="zh-CN"/>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4"/>
        <w:rPr>
          <w:i/>
          <w:noProof/>
        </w:rPr>
      </w:pPr>
      <w:bookmarkStart w:id="747" w:name="_Toc20487202"/>
      <w:bookmarkStart w:id="748" w:name="_Toc29342497"/>
      <w:bookmarkStart w:id="749" w:name="_Toc29343636"/>
      <w:bookmarkStart w:id="750" w:name="_Toc36566896"/>
      <w:bookmarkStart w:id="751" w:name="_Toc36810332"/>
      <w:bookmarkStart w:id="752" w:name="_Toc36846696"/>
      <w:bookmarkStart w:id="753" w:name="_Toc36939349"/>
      <w:bookmarkStart w:id="754" w:name="_Toc37082329"/>
      <w:bookmarkStart w:id="755" w:name="_Toc46480960"/>
      <w:bookmarkStart w:id="756" w:name="_Toc46482194"/>
      <w:bookmarkStart w:id="757" w:name="_Toc46483428"/>
      <w:bookmarkStart w:id="758" w:name="_Toc156168115"/>
      <w:r w:rsidRPr="007B746A">
        <w:t>–</w:t>
      </w:r>
      <w:r w:rsidRPr="007B746A">
        <w:tab/>
      </w:r>
      <w:r w:rsidRPr="007B746A">
        <w:rPr>
          <w:i/>
          <w:noProof/>
        </w:rPr>
        <w:t>ProximityIndication</w:t>
      </w:r>
      <w:bookmarkEnd w:id="747"/>
      <w:bookmarkEnd w:id="748"/>
      <w:bookmarkEnd w:id="749"/>
      <w:bookmarkEnd w:id="750"/>
      <w:bookmarkEnd w:id="751"/>
      <w:bookmarkEnd w:id="752"/>
      <w:bookmarkEnd w:id="753"/>
      <w:bookmarkEnd w:id="754"/>
      <w:bookmarkEnd w:id="755"/>
      <w:bookmarkEnd w:id="756"/>
      <w:bookmarkEnd w:id="757"/>
      <w:bookmarkEnd w:id="758"/>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4"/>
        <w:rPr>
          <w:rFonts w:eastAsia="Malgun Gothic"/>
          <w:i/>
          <w:noProof/>
          <w:lang w:eastAsia="ko-KR"/>
        </w:rPr>
      </w:pPr>
      <w:bookmarkStart w:id="759" w:name="_Toc36566897"/>
      <w:bookmarkStart w:id="760" w:name="_Toc36810333"/>
      <w:bookmarkStart w:id="761" w:name="_Toc36846697"/>
      <w:bookmarkStart w:id="762" w:name="_Toc36939350"/>
      <w:bookmarkStart w:id="763" w:name="_Toc37082330"/>
      <w:bookmarkStart w:id="764" w:name="_Toc46480961"/>
      <w:bookmarkStart w:id="765" w:name="_Toc46482195"/>
      <w:bookmarkStart w:id="766" w:name="_Toc46483429"/>
      <w:bookmarkStart w:id="767" w:name="_Toc156168116"/>
      <w:r w:rsidRPr="007B746A">
        <w:rPr>
          <w:rFonts w:eastAsia="Malgun Gothic"/>
          <w:i/>
          <w:noProof/>
          <w:lang w:eastAsia="ko-KR"/>
        </w:rPr>
        <w:t>–</w:t>
      </w:r>
      <w:r w:rsidRPr="007B746A">
        <w:rPr>
          <w:rFonts w:eastAsia="Malgun Gothic"/>
          <w:i/>
          <w:noProof/>
          <w:lang w:eastAsia="ko-KR"/>
        </w:rPr>
        <w:tab/>
        <w:t>PURConfigurationRequest</w:t>
      </w:r>
      <w:bookmarkEnd w:id="759"/>
      <w:bookmarkEnd w:id="760"/>
      <w:bookmarkEnd w:id="761"/>
      <w:bookmarkEnd w:id="762"/>
      <w:bookmarkEnd w:id="763"/>
      <w:bookmarkEnd w:id="764"/>
      <w:bookmarkEnd w:id="765"/>
      <w:bookmarkEnd w:id="766"/>
      <w:bookmarkEnd w:id="767"/>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768" w:name="_Hlk19100937"/>
      <w:r w:rsidRPr="007B746A">
        <w:t>requestedNumOccasions</w:t>
      </w:r>
      <w:bookmarkEnd w:id="768"/>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4"/>
        <w:rPr>
          <w:i/>
          <w:noProof/>
        </w:rPr>
      </w:pPr>
      <w:bookmarkStart w:id="769" w:name="_Toc20487203"/>
      <w:bookmarkStart w:id="770" w:name="_Toc29342498"/>
      <w:bookmarkStart w:id="771" w:name="_Toc29343637"/>
      <w:bookmarkStart w:id="772" w:name="_Toc36566898"/>
      <w:bookmarkStart w:id="773" w:name="_Toc36810334"/>
      <w:bookmarkStart w:id="774" w:name="_Toc36846698"/>
      <w:bookmarkStart w:id="775" w:name="_Toc36939351"/>
      <w:bookmarkStart w:id="776" w:name="_Toc37082331"/>
      <w:bookmarkStart w:id="777" w:name="_Toc46480962"/>
      <w:bookmarkStart w:id="778" w:name="_Toc46482196"/>
      <w:bookmarkStart w:id="779" w:name="_Toc46483430"/>
      <w:bookmarkStart w:id="780" w:name="_Toc156168117"/>
      <w:r w:rsidRPr="007B746A">
        <w:rPr>
          <w:i/>
          <w:noProof/>
        </w:rPr>
        <w:t>–</w:t>
      </w:r>
      <w:r w:rsidRPr="007B746A">
        <w:rPr>
          <w:i/>
          <w:noProof/>
        </w:rPr>
        <w:tab/>
        <w:t>RNReconfiguration</w:t>
      </w:r>
      <w:bookmarkEnd w:id="769"/>
      <w:bookmarkEnd w:id="770"/>
      <w:bookmarkEnd w:id="771"/>
      <w:bookmarkEnd w:id="772"/>
      <w:bookmarkEnd w:id="773"/>
      <w:bookmarkEnd w:id="774"/>
      <w:bookmarkEnd w:id="775"/>
      <w:bookmarkEnd w:id="776"/>
      <w:bookmarkEnd w:id="777"/>
      <w:bookmarkEnd w:id="778"/>
      <w:bookmarkEnd w:id="779"/>
      <w:bookmarkEnd w:id="780"/>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4"/>
        <w:rPr>
          <w:i/>
          <w:noProof/>
        </w:rPr>
      </w:pPr>
      <w:bookmarkStart w:id="781" w:name="_Toc20487204"/>
      <w:bookmarkStart w:id="782" w:name="_Toc29342499"/>
      <w:bookmarkStart w:id="783" w:name="_Toc29343638"/>
      <w:bookmarkStart w:id="784" w:name="_Toc36566899"/>
      <w:bookmarkStart w:id="785" w:name="_Toc36810335"/>
      <w:bookmarkStart w:id="786" w:name="_Toc36846699"/>
      <w:bookmarkStart w:id="787" w:name="_Toc36939352"/>
      <w:bookmarkStart w:id="788" w:name="_Toc37082332"/>
      <w:bookmarkStart w:id="789" w:name="_Toc46480963"/>
      <w:bookmarkStart w:id="790" w:name="_Toc46482197"/>
      <w:bookmarkStart w:id="791" w:name="_Toc46483431"/>
      <w:bookmarkStart w:id="792" w:name="_Toc156168118"/>
      <w:r w:rsidRPr="007B746A">
        <w:rPr>
          <w:i/>
          <w:noProof/>
        </w:rPr>
        <w:t>–</w:t>
      </w:r>
      <w:r w:rsidRPr="007B746A">
        <w:rPr>
          <w:i/>
          <w:noProof/>
        </w:rPr>
        <w:tab/>
        <w:t>RNReconfigurationComplete</w:t>
      </w:r>
      <w:bookmarkEnd w:id="781"/>
      <w:bookmarkEnd w:id="782"/>
      <w:bookmarkEnd w:id="783"/>
      <w:bookmarkEnd w:id="784"/>
      <w:bookmarkEnd w:id="785"/>
      <w:bookmarkEnd w:id="786"/>
      <w:bookmarkEnd w:id="787"/>
      <w:bookmarkEnd w:id="788"/>
      <w:bookmarkEnd w:id="789"/>
      <w:bookmarkEnd w:id="790"/>
      <w:bookmarkEnd w:id="791"/>
      <w:bookmarkEnd w:id="792"/>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4"/>
      </w:pPr>
      <w:bookmarkStart w:id="793" w:name="_Toc20487205"/>
      <w:bookmarkStart w:id="794" w:name="_Toc29342500"/>
      <w:bookmarkStart w:id="795" w:name="_Toc29343639"/>
      <w:bookmarkStart w:id="796" w:name="_Toc36566900"/>
      <w:bookmarkStart w:id="797" w:name="_Toc36810336"/>
      <w:bookmarkStart w:id="798" w:name="_Toc36846700"/>
      <w:bookmarkStart w:id="799" w:name="_Toc36939353"/>
      <w:bookmarkStart w:id="800" w:name="_Toc37082333"/>
      <w:bookmarkStart w:id="801" w:name="_Toc46480964"/>
      <w:bookmarkStart w:id="802" w:name="_Toc46482198"/>
      <w:bookmarkStart w:id="803" w:name="_Toc46483432"/>
      <w:bookmarkStart w:id="804" w:name="_Toc156168119"/>
      <w:r w:rsidRPr="007B746A">
        <w:t>–</w:t>
      </w:r>
      <w:r w:rsidRPr="007B746A">
        <w:tab/>
      </w:r>
      <w:r w:rsidRPr="007B746A">
        <w:rPr>
          <w:i/>
          <w:noProof/>
        </w:rPr>
        <w:t>RRCConnectionReconfiguration</w:t>
      </w:r>
      <w:bookmarkEnd w:id="793"/>
      <w:bookmarkEnd w:id="794"/>
      <w:bookmarkEnd w:id="795"/>
      <w:bookmarkEnd w:id="796"/>
      <w:bookmarkEnd w:id="797"/>
      <w:bookmarkEnd w:id="798"/>
      <w:bookmarkEnd w:id="799"/>
      <w:bookmarkEnd w:id="800"/>
      <w:bookmarkEnd w:id="801"/>
      <w:bookmarkEnd w:id="802"/>
      <w:bookmarkEnd w:id="803"/>
      <w:bookmarkEnd w:id="804"/>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805"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805"/>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宋体"/>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806"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806"/>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807" w:name="OLE_LINK208"/>
            <w:bookmarkStart w:id="808"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807"/>
            <w:bookmarkEnd w:id="808"/>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891D04">
        <w:trPr>
          <w:cantSplit/>
        </w:trPr>
        <w:tc>
          <w:tcPr>
            <w:tcW w:w="9639" w:type="dxa"/>
          </w:tcPr>
          <w:p w14:paraId="09FFC34B" w14:textId="77777777" w:rsidR="00D91869" w:rsidRPr="007B746A" w:rsidRDefault="00D91869" w:rsidP="00891D04">
            <w:pPr>
              <w:pStyle w:val="TAL"/>
              <w:rPr>
                <w:b/>
                <w:i/>
                <w:lang w:eastAsia="en-GB"/>
              </w:rPr>
            </w:pPr>
            <w:r w:rsidRPr="007B746A">
              <w:rPr>
                <w:b/>
                <w:i/>
                <w:lang w:eastAsia="en-GB"/>
              </w:rPr>
              <w:t>scg-State</w:t>
            </w:r>
          </w:p>
          <w:p w14:paraId="33F3BA77" w14:textId="6B866E46" w:rsidR="00D91869" w:rsidRPr="007B746A" w:rsidRDefault="00D91869" w:rsidP="00891D04">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809" w:name="OLE_LINK79"/>
            <w:r w:rsidR="003D6498" w:rsidRPr="007B746A">
              <w:rPr>
                <w:lang w:eastAsia="zh-CN"/>
              </w:rPr>
              <w:t>NOTE 3.</w:t>
            </w:r>
            <w:bookmarkEnd w:id="809"/>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891D04">
        <w:trPr>
          <w:cantSplit/>
        </w:trPr>
        <w:tc>
          <w:tcPr>
            <w:tcW w:w="9639" w:type="dxa"/>
          </w:tcPr>
          <w:p w14:paraId="39468F4B" w14:textId="50096BF0" w:rsidR="0070261D" w:rsidRPr="007B746A" w:rsidRDefault="0070261D" w:rsidP="00891D04">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891D04">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宋体"/>
                <w:lang w:eastAsia="zh-CN"/>
              </w:rPr>
              <w:t xml:space="preserve">is </w:t>
            </w:r>
            <w:r w:rsidRPr="007B746A">
              <w:t xml:space="preserve">optionally present, </w:t>
            </w:r>
            <w:r w:rsidRPr="007B746A">
              <w:rPr>
                <w:rFonts w:eastAsia="宋体"/>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宋体"/>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4"/>
      </w:pPr>
      <w:bookmarkStart w:id="810" w:name="_Toc20487206"/>
      <w:bookmarkStart w:id="811" w:name="_Toc29342501"/>
      <w:bookmarkStart w:id="812" w:name="_Toc29343640"/>
      <w:bookmarkStart w:id="813" w:name="_Toc36566901"/>
      <w:bookmarkStart w:id="814" w:name="_Toc36810337"/>
      <w:bookmarkStart w:id="815" w:name="_Toc36846701"/>
      <w:bookmarkStart w:id="816" w:name="_Toc36939354"/>
      <w:bookmarkStart w:id="817" w:name="_Toc37082334"/>
      <w:bookmarkStart w:id="818" w:name="_Toc46480965"/>
      <w:bookmarkStart w:id="819" w:name="_Toc46482199"/>
      <w:bookmarkStart w:id="820" w:name="_Toc46483433"/>
      <w:bookmarkStart w:id="821" w:name="_Toc156168120"/>
      <w:r w:rsidRPr="007B746A">
        <w:t>–</w:t>
      </w:r>
      <w:r w:rsidRPr="007B746A">
        <w:tab/>
      </w:r>
      <w:r w:rsidRPr="007B746A">
        <w:rPr>
          <w:i/>
          <w:noProof/>
        </w:rPr>
        <w:t>RRCConnectionReconfigurationComplete</w:t>
      </w:r>
      <w:bookmarkEnd w:id="810"/>
      <w:bookmarkEnd w:id="811"/>
      <w:bookmarkEnd w:id="812"/>
      <w:bookmarkEnd w:id="813"/>
      <w:bookmarkEnd w:id="814"/>
      <w:bookmarkEnd w:id="815"/>
      <w:bookmarkEnd w:id="816"/>
      <w:bookmarkEnd w:id="817"/>
      <w:bookmarkEnd w:id="818"/>
      <w:bookmarkEnd w:id="819"/>
      <w:bookmarkEnd w:id="820"/>
      <w:bookmarkEnd w:id="821"/>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822"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822"/>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4"/>
      </w:pPr>
      <w:bookmarkStart w:id="823" w:name="_Toc20487207"/>
      <w:bookmarkStart w:id="824" w:name="_Toc29342502"/>
      <w:bookmarkStart w:id="825" w:name="_Toc29343641"/>
      <w:bookmarkStart w:id="826" w:name="_Toc36566902"/>
      <w:bookmarkStart w:id="827" w:name="_Toc36810338"/>
      <w:bookmarkStart w:id="828" w:name="_Toc36846702"/>
      <w:bookmarkStart w:id="829" w:name="_Toc36939355"/>
      <w:bookmarkStart w:id="830" w:name="_Toc37082335"/>
      <w:bookmarkStart w:id="831" w:name="_Toc46480966"/>
      <w:bookmarkStart w:id="832" w:name="_Toc46482200"/>
      <w:bookmarkStart w:id="833" w:name="_Toc46483434"/>
      <w:bookmarkStart w:id="834" w:name="_Toc156168121"/>
      <w:r w:rsidRPr="007B746A">
        <w:t>–</w:t>
      </w:r>
      <w:r w:rsidRPr="007B746A">
        <w:tab/>
      </w:r>
      <w:r w:rsidRPr="007B746A">
        <w:rPr>
          <w:i/>
          <w:noProof/>
        </w:rPr>
        <w:t>RRCConnectionReestablishment</w:t>
      </w:r>
      <w:bookmarkEnd w:id="823"/>
      <w:bookmarkEnd w:id="824"/>
      <w:bookmarkEnd w:id="825"/>
      <w:bookmarkEnd w:id="826"/>
      <w:bookmarkEnd w:id="827"/>
      <w:bookmarkEnd w:id="828"/>
      <w:bookmarkEnd w:id="829"/>
      <w:bookmarkEnd w:id="830"/>
      <w:bookmarkEnd w:id="831"/>
      <w:bookmarkEnd w:id="832"/>
      <w:bookmarkEnd w:id="833"/>
      <w:bookmarkEnd w:id="834"/>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4"/>
      </w:pPr>
      <w:bookmarkStart w:id="835" w:name="_Toc20487208"/>
      <w:bookmarkStart w:id="836" w:name="_Toc29342503"/>
      <w:bookmarkStart w:id="837" w:name="_Toc29343642"/>
      <w:bookmarkStart w:id="838" w:name="_Toc36566903"/>
      <w:bookmarkStart w:id="839" w:name="_Toc36810339"/>
      <w:bookmarkStart w:id="840" w:name="_Toc36846703"/>
      <w:bookmarkStart w:id="841" w:name="_Toc36939356"/>
      <w:bookmarkStart w:id="842" w:name="_Toc37082336"/>
      <w:bookmarkStart w:id="843" w:name="_Toc46480967"/>
      <w:bookmarkStart w:id="844" w:name="_Toc46482201"/>
      <w:bookmarkStart w:id="845" w:name="_Toc46483435"/>
      <w:bookmarkStart w:id="846" w:name="_Toc156168122"/>
      <w:r w:rsidRPr="007B746A">
        <w:lastRenderedPageBreak/>
        <w:t>–</w:t>
      </w:r>
      <w:r w:rsidRPr="007B746A">
        <w:tab/>
      </w:r>
      <w:r w:rsidRPr="007B746A">
        <w:rPr>
          <w:i/>
          <w:noProof/>
        </w:rPr>
        <w:t>RRCConnectionReestablishmentComplete</w:t>
      </w:r>
      <w:bookmarkEnd w:id="835"/>
      <w:bookmarkEnd w:id="836"/>
      <w:bookmarkEnd w:id="837"/>
      <w:bookmarkEnd w:id="838"/>
      <w:bookmarkEnd w:id="839"/>
      <w:bookmarkEnd w:id="840"/>
      <w:bookmarkEnd w:id="841"/>
      <w:bookmarkEnd w:id="842"/>
      <w:bookmarkEnd w:id="843"/>
      <w:bookmarkEnd w:id="844"/>
      <w:bookmarkEnd w:id="845"/>
      <w:bookmarkEnd w:id="846"/>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4"/>
      </w:pPr>
      <w:bookmarkStart w:id="847" w:name="_Toc20487209"/>
      <w:bookmarkStart w:id="848" w:name="_Toc29342504"/>
      <w:bookmarkStart w:id="849" w:name="_Toc29343643"/>
      <w:bookmarkStart w:id="850" w:name="_Toc36566904"/>
      <w:bookmarkStart w:id="851" w:name="_Toc36810340"/>
      <w:bookmarkStart w:id="852" w:name="_Toc36846704"/>
      <w:bookmarkStart w:id="853" w:name="_Toc36939357"/>
      <w:bookmarkStart w:id="854" w:name="_Toc37082337"/>
      <w:bookmarkStart w:id="855" w:name="_Toc46480968"/>
      <w:bookmarkStart w:id="856" w:name="_Toc46482202"/>
      <w:bookmarkStart w:id="857" w:name="_Toc46483436"/>
      <w:bookmarkStart w:id="858" w:name="_Toc156168123"/>
      <w:r w:rsidRPr="007B746A">
        <w:t>–</w:t>
      </w:r>
      <w:r w:rsidRPr="007B746A">
        <w:tab/>
      </w:r>
      <w:r w:rsidRPr="007B746A">
        <w:rPr>
          <w:i/>
          <w:noProof/>
        </w:rPr>
        <w:t>RRCConnectionReestablishmentReject</w:t>
      </w:r>
      <w:bookmarkEnd w:id="847"/>
      <w:bookmarkEnd w:id="848"/>
      <w:bookmarkEnd w:id="849"/>
      <w:bookmarkEnd w:id="850"/>
      <w:bookmarkEnd w:id="851"/>
      <w:bookmarkEnd w:id="852"/>
      <w:bookmarkEnd w:id="853"/>
      <w:bookmarkEnd w:id="854"/>
      <w:bookmarkEnd w:id="855"/>
      <w:bookmarkEnd w:id="856"/>
      <w:bookmarkEnd w:id="857"/>
      <w:bookmarkEnd w:id="858"/>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4"/>
      </w:pPr>
      <w:bookmarkStart w:id="859" w:name="_Toc20487210"/>
      <w:bookmarkStart w:id="860" w:name="_Toc29342505"/>
      <w:bookmarkStart w:id="861" w:name="_Toc29343644"/>
      <w:bookmarkStart w:id="862" w:name="_Toc36566905"/>
      <w:bookmarkStart w:id="863" w:name="_Toc36810341"/>
      <w:bookmarkStart w:id="864" w:name="_Toc36846705"/>
      <w:bookmarkStart w:id="865" w:name="_Toc36939358"/>
      <w:bookmarkStart w:id="866" w:name="_Toc37082338"/>
      <w:bookmarkStart w:id="867" w:name="_Toc46480969"/>
      <w:bookmarkStart w:id="868" w:name="_Toc46482203"/>
      <w:bookmarkStart w:id="869" w:name="_Toc46483437"/>
      <w:bookmarkStart w:id="870" w:name="_Toc156168124"/>
      <w:r w:rsidRPr="007B746A">
        <w:t>–</w:t>
      </w:r>
      <w:r w:rsidRPr="007B746A">
        <w:tab/>
      </w:r>
      <w:r w:rsidRPr="007B746A">
        <w:rPr>
          <w:i/>
          <w:noProof/>
        </w:rPr>
        <w:t>RRCConnectionReestablishmentRequest</w:t>
      </w:r>
      <w:bookmarkEnd w:id="859"/>
      <w:bookmarkEnd w:id="860"/>
      <w:bookmarkEnd w:id="861"/>
      <w:bookmarkEnd w:id="862"/>
      <w:bookmarkEnd w:id="863"/>
      <w:bookmarkEnd w:id="864"/>
      <w:bookmarkEnd w:id="865"/>
      <w:bookmarkEnd w:id="866"/>
      <w:bookmarkEnd w:id="867"/>
      <w:bookmarkEnd w:id="868"/>
      <w:bookmarkEnd w:id="869"/>
      <w:bookmarkEnd w:id="870"/>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4"/>
      </w:pPr>
      <w:bookmarkStart w:id="871" w:name="_Toc20487211"/>
      <w:bookmarkStart w:id="872" w:name="_Toc29342506"/>
      <w:bookmarkStart w:id="873" w:name="_Toc29343645"/>
      <w:bookmarkStart w:id="874" w:name="_Toc36566906"/>
      <w:bookmarkStart w:id="875" w:name="_Toc36810342"/>
      <w:bookmarkStart w:id="876" w:name="_Toc36846706"/>
      <w:bookmarkStart w:id="877" w:name="_Toc36939359"/>
      <w:bookmarkStart w:id="878" w:name="_Toc37082339"/>
      <w:bookmarkStart w:id="879" w:name="_Toc46480970"/>
      <w:bookmarkStart w:id="880" w:name="_Toc46482204"/>
      <w:bookmarkStart w:id="881" w:name="_Toc46483438"/>
      <w:bookmarkStart w:id="882" w:name="_Toc156168125"/>
      <w:r w:rsidRPr="007B746A">
        <w:t>–</w:t>
      </w:r>
      <w:r w:rsidRPr="007B746A">
        <w:tab/>
      </w:r>
      <w:r w:rsidRPr="007B746A">
        <w:rPr>
          <w:i/>
          <w:noProof/>
        </w:rPr>
        <w:t>RRCConnectionReject</w:t>
      </w:r>
      <w:bookmarkEnd w:id="871"/>
      <w:bookmarkEnd w:id="872"/>
      <w:bookmarkEnd w:id="873"/>
      <w:bookmarkEnd w:id="874"/>
      <w:bookmarkEnd w:id="875"/>
      <w:bookmarkEnd w:id="876"/>
      <w:bookmarkEnd w:id="877"/>
      <w:bookmarkEnd w:id="878"/>
      <w:bookmarkEnd w:id="879"/>
      <w:bookmarkEnd w:id="880"/>
      <w:bookmarkEnd w:id="881"/>
      <w:bookmarkEnd w:id="882"/>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4"/>
      </w:pPr>
      <w:bookmarkStart w:id="883" w:name="_Toc20487212"/>
      <w:bookmarkStart w:id="884" w:name="_Toc29342507"/>
      <w:bookmarkStart w:id="885" w:name="_Toc29343646"/>
      <w:bookmarkStart w:id="886" w:name="_Toc36566907"/>
      <w:bookmarkStart w:id="887" w:name="_Toc36810343"/>
      <w:bookmarkStart w:id="888" w:name="_Toc36846707"/>
      <w:bookmarkStart w:id="889" w:name="_Toc36939360"/>
      <w:bookmarkStart w:id="890" w:name="_Toc37082340"/>
      <w:bookmarkStart w:id="891" w:name="_Toc46480971"/>
      <w:bookmarkStart w:id="892" w:name="_Toc46482205"/>
      <w:bookmarkStart w:id="893" w:name="_Toc46483439"/>
      <w:bookmarkStart w:id="894" w:name="_Toc156168126"/>
      <w:r w:rsidRPr="007B746A">
        <w:t>–</w:t>
      </w:r>
      <w:r w:rsidRPr="007B746A">
        <w:tab/>
      </w:r>
      <w:r w:rsidRPr="007B746A">
        <w:rPr>
          <w:i/>
          <w:noProof/>
        </w:rPr>
        <w:t>RRCConnectionRelease</w:t>
      </w:r>
      <w:bookmarkEnd w:id="883"/>
      <w:bookmarkEnd w:id="884"/>
      <w:bookmarkEnd w:id="885"/>
      <w:bookmarkEnd w:id="886"/>
      <w:bookmarkEnd w:id="887"/>
      <w:bookmarkEnd w:id="888"/>
      <w:bookmarkEnd w:id="889"/>
      <w:bookmarkEnd w:id="890"/>
      <w:bookmarkEnd w:id="891"/>
      <w:bookmarkEnd w:id="892"/>
      <w:bookmarkEnd w:id="893"/>
      <w:bookmarkEnd w:id="894"/>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895" w:name="_Hlk21337411"/>
      <w:r w:rsidR="00AA5063" w:rsidRPr="007B746A">
        <w:t>RRCConnectionRelease</w:t>
      </w:r>
      <w:r w:rsidR="0029285D" w:rsidRPr="007B746A">
        <w:t>-</w:t>
      </w:r>
      <w:r w:rsidR="00FE1774" w:rsidRPr="007B746A">
        <w:t>v15b0</w:t>
      </w:r>
      <w:r w:rsidR="00AA5063" w:rsidRPr="007B746A">
        <w:t>-IEs</w:t>
      </w:r>
      <w:bookmarkEnd w:id="895"/>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896" w:name="OLE_LINK101"/>
      <w:bookmarkStart w:id="897"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898" w:name="OLE_LINK114"/>
      <w:bookmarkStart w:id="899" w:name="OLE_LINK115"/>
      <w:r w:rsidRPr="007B746A">
        <w:t>CarrierFreqCDMA2000</w:t>
      </w:r>
      <w:bookmarkEnd w:id="898"/>
      <w:bookmarkEnd w:id="899"/>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896"/>
    <w:bookmarkEnd w:id="897"/>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宋体"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宋体"/>
                <w:bCs/>
                <w:noProof/>
                <w:lang w:eastAsia="zh-CN"/>
              </w:rPr>
              <w:t xml:space="preserve"> The cause value </w:t>
            </w:r>
            <w:r w:rsidRPr="007B746A">
              <w:rPr>
                <w:rFonts w:eastAsia="宋体"/>
                <w:i/>
                <w:iCs/>
                <w:lang w:eastAsia="zh-CN"/>
              </w:rPr>
              <w:t>cs-FallbackH</w:t>
            </w:r>
            <w:r w:rsidRPr="007B746A">
              <w:rPr>
                <w:rFonts w:eastAsia="宋体"/>
                <w:i/>
                <w:snapToGrid w:val="0"/>
                <w:lang w:eastAsia="zh-CN"/>
              </w:rPr>
              <w:t>ighPriority</w:t>
            </w:r>
            <w:r w:rsidRPr="007B746A">
              <w:rPr>
                <w:rFonts w:eastAsia="宋体"/>
                <w:bCs/>
                <w:noProof/>
                <w:lang w:eastAsia="zh-CN"/>
              </w:rPr>
              <w:t xml:space="preserve"> is only applicable when </w:t>
            </w:r>
            <w:r w:rsidRPr="007B746A">
              <w:rPr>
                <w:bCs/>
                <w:i/>
                <w:noProof/>
                <w:lang w:eastAsia="en-GB"/>
              </w:rPr>
              <w:t>redirectedCarrierInfo</w:t>
            </w:r>
            <w:r w:rsidRPr="007B746A">
              <w:rPr>
                <w:rFonts w:eastAsia="宋体"/>
                <w:bCs/>
                <w:noProof/>
                <w:lang w:eastAsia="zh-CN"/>
              </w:rPr>
              <w:t xml:space="preserve"> is present with the value set to </w:t>
            </w:r>
            <w:r w:rsidRPr="007B746A">
              <w:rPr>
                <w:rFonts w:eastAsia="宋体"/>
                <w:bCs/>
                <w:i/>
                <w:noProof/>
                <w:lang w:eastAsia="zh-CN"/>
              </w:rPr>
              <w:t>utra-FDD,</w:t>
            </w:r>
            <w:r w:rsidRPr="007B746A">
              <w:rPr>
                <w:rFonts w:eastAsia="宋体"/>
                <w:bCs/>
                <w:noProof/>
                <w:lang w:eastAsia="zh-CN"/>
              </w:rPr>
              <w:t xml:space="preserve"> </w:t>
            </w:r>
            <w:r w:rsidRPr="007B746A">
              <w:rPr>
                <w:rFonts w:eastAsia="宋体"/>
                <w:bCs/>
                <w:i/>
                <w:noProof/>
                <w:lang w:eastAsia="zh-CN"/>
              </w:rPr>
              <w:t>utra-TDD</w:t>
            </w:r>
            <w:r w:rsidRPr="007B746A">
              <w:rPr>
                <w:bCs/>
                <w:noProof/>
                <w:lang w:eastAsia="zh-CN"/>
              </w:rPr>
              <w:t xml:space="preserve"> or </w:t>
            </w:r>
            <w:r w:rsidRPr="007B746A">
              <w:rPr>
                <w:bCs/>
                <w:i/>
                <w:noProof/>
                <w:lang w:eastAsia="zh-CN"/>
              </w:rPr>
              <w:t>utra-TDD-r10</w:t>
            </w:r>
            <w:r w:rsidRPr="007B746A">
              <w:rPr>
                <w:rFonts w:eastAsia="宋体"/>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7421A1CD" w14:textId="77777777" w:rsidTr="003208C6">
        <w:trPr>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4"/>
      </w:pPr>
      <w:bookmarkStart w:id="900" w:name="_Toc20487213"/>
      <w:bookmarkStart w:id="901" w:name="_Toc29342508"/>
      <w:bookmarkStart w:id="902" w:name="_Toc29343647"/>
      <w:bookmarkStart w:id="903" w:name="_Toc36566908"/>
      <w:bookmarkStart w:id="904" w:name="_Toc36810344"/>
      <w:bookmarkStart w:id="905" w:name="_Toc36846708"/>
      <w:bookmarkStart w:id="906" w:name="_Toc36939361"/>
      <w:bookmarkStart w:id="907" w:name="_Toc37082341"/>
      <w:bookmarkStart w:id="908" w:name="_Toc46480972"/>
      <w:bookmarkStart w:id="909" w:name="_Toc46482206"/>
      <w:bookmarkStart w:id="910" w:name="_Toc46483440"/>
      <w:bookmarkStart w:id="911" w:name="_Toc156168127"/>
      <w:r w:rsidRPr="007B746A">
        <w:t>–</w:t>
      </w:r>
      <w:r w:rsidRPr="007B746A">
        <w:tab/>
      </w:r>
      <w:r w:rsidRPr="007B746A">
        <w:rPr>
          <w:i/>
          <w:noProof/>
        </w:rPr>
        <w:t>RRCConnectionRequest</w:t>
      </w:r>
      <w:bookmarkEnd w:id="900"/>
      <w:bookmarkEnd w:id="901"/>
      <w:bookmarkEnd w:id="902"/>
      <w:bookmarkEnd w:id="903"/>
      <w:bookmarkEnd w:id="904"/>
      <w:bookmarkEnd w:id="905"/>
      <w:bookmarkEnd w:id="906"/>
      <w:bookmarkEnd w:id="907"/>
      <w:bookmarkEnd w:id="908"/>
      <w:bookmarkEnd w:id="909"/>
      <w:bookmarkEnd w:id="910"/>
      <w:bookmarkEnd w:id="911"/>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4"/>
      </w:pPr>
      <w:bookmarkStart w:id="912" w:name="_Toc20487214"/>
      <w:bookmarkStart w:id="913" w:name="_Toc29342509"/>
      <w:bookmarkStart w:id="914" w:name="_Toc29343648"/>
      <w:bookmarkStart w:id="915" w:name="_Toc36566909"/>
      <w:bookmarkStart w:id="916" w:name="_Toc36810345"/>
      <w:bookmarkStart w:id="917" w:name="_Toc36846709"/>
      <w:bookmarkStart w:id="918" w:name="_Toc36939362"/>
      <w:bookmarkStart w:id="919" w:name="_Toc37082342"/>
      <w:bookmarkStart w:id="920" w:name="_Toc46480973"/>
      <w:bookmarkStart w:id="921" w:name="_Toc46482207"/>
      <w:bookmarkStart w:id="922" w:name="_Toc46483441"/>
      <w:bookmarkStart w:id="923" w:name="_Toc156168128"/>
      <w:r w:rsidRPr="007B746A">
        <w:t>–</w:t>
      </w:r>
      <w:r w:rsidRPr="007B746A">
        <w:tab/>
      </w:r>
      <w:r w:rsidRPr="007B746A">
        <w:rPr>
          <w:i/>
          <w:noProof/>
        </w:rPr>
        <w:t>RRCConnectionResume</w:t>
      </w:r>
      <w:bookmarkEnd w:id="912"/>
      <w:bookmarkEnd w:id="913"/>
      <w:bookmarkEnd w:id="914"/>
      <w:bookmarkEnd w:id="915"/>
      <w:bookmarkEnd w:id="916"/>
      <w:bookmarkEnd w:id="917"/>
      <w:bookmarkEnd w:id="918"/>
      <w:bookmarkEnd w:id="919"/>
      <w:bookmarkEnd w:id="920"/>
      <w:bookmarkEnd w:id="921"/>
      <w:bookmarkEnd w:id="922"/>
      <w:bookmarkEnd w:id="923"/>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891D04">
        <w:trPr>
          <w:cantSplit/>
        </w:trPr>
        <w:tc>
          <w:tcPr>
            <w:tcW w:w="9639" w:type="dxa"/>
          </w:tcPr>
          <w:p w14:paraId="6F1BE218" w14:textId="77777777" w:rsidR="00A000FF" w:rsidRPr="007B746A" w:rsidRDefault="00A000FF" w:rsidP="00891D04">
            <w:pPr>
              <w:pStyle w:val="TAL"/>
              <w:rPr>
                <w:b/>
                <w:i/>
                <w:lang w:eastAsia="en-GB"/>
              </w:rPr>
            </w:pPr>
            <w:r w:rsidRPr="007B746A">
              <w:rPr>
                <w:b/>
                <w:i/>
                <w:lang w:eastAsia="en-GB"/>
              </w:rPr>
              <w:t>scg-State</w:t>
            </w:r>
          </w:p>
          <w:p w14:paraId="1BBD9E2B" w14:textId="77777777" w:rsidR="00A000FF" w:rsidRPr="007B746A" w:rsidRDefault="00A000FF" w:rsidP="00891D04">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4"/>
      </w:pPr>
      <w:bookmarkStart w:id="924" w:name="_Toc20487215"/>
      <w:bookmarkStart w:id="925" w:name="_Toc29342510"/>
      <w:bookmarkStart w:id="926" w:name="_Toc29343649"/>
      <w:bookmarkStart w:id="927" w:name="_Toc36566910"/>
      <w:bookmarkStart w:id="928" w:name="_Toc36810346"/>
      <w:bookmarkStart w:id="929" w:name="_Toc36846710"/>
      <w:bookmarkStart w:id="930" w:name="_Toc36939363"/>
      <w:bookmarkStart w:id="931" w:name="_Toc37082343"/>
      <w:bookmarkStart w:id="932" w:name="_Toc46480974"/>
      <w:bookmarkStart w:id="933" w:name="_Toc46482208"/>
      <w:bookmarkStart w:id="934" w:name="_Toc46483442"/>
      <w:bookmarkStart w:id="935" w:name="_Toc156168129"/>
      <w:r w:rsidRPr="007B746A">
        <w:lastRenderedPageBreak/>
        <w:t>–</w:t>
      </w:r>
      <w:r w:rsidRPr="007B746A">
        <w:tab/>
      </w:r>
      <w:r w:rsidRPr="007B746A">
        <w:rPr>
          <w:i/>
          <w:noProof/>
        </w:rPr>
        <w:t>RRCConnectionResumeComplete</w:t>
      </w:r>
      <w:bookmarkEnd w:id="924"/>
      <w:bookmarkEnd w:id="925"/>
      <w:bookmarkEnd w:id="926"/>
      <w:bookmarkEnd w:id="927"/>
      <w:bookmarkEnd w:id="928"/>
      <w:bookmarkEnd w:id="929"/>
      <w:bookmarkEnd w:id="930"/>
      <w:bookmarkEnd w:id="931"/>
      <w:bookmarkEnd w:id="932"/>
      <w:bookmarkEnd w:id="933"/>
      <w:bookmarkEnd w:id="934"/>
      <w:bookmarkEnd w:id="935"/>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4"/>
      </w:pPr>
      <w:bookmarkStart w:id="936" w:name="_Toc20487216"/>
      <w:bookmarkStart w:id="937" w:name="_Toc29342511"/>
      <w:bookmarkStart w:id="938" w:name="_Toc29343650"/>
      <w:bookmarkStart w:id="939" w:name="_Toc36566911"/>
      <w:bookmarkStart w:id="940" w:name="_Toc36810347"/>
      <w:bookmarkStart w:id="941" w:name="_Toc36846711"/>
      <w:bookmarkStart w:id="942" w:name="_Toc36939364"/>
      <w:bookmarkStart w:id="943" w:name="_Toc37082344"/>
      <w:bookmarkStart w:id="944" w:name="_Toc46480975"/>
      <w:bookmarkStart w:id="945" w:name="_Toc46482209"/>
      <w:bookmarkStart w:id="946" w:name="_Toc46483443"/>
      <w:bookmarkStart w:id="947" w:name="_Toc156168130"/>
      <w:r w:rsidRPr="007B746A">
        <w:t>–</w:t>
      </w:r>
      <w:r w:rsidRPr="007B746A">
        <w:tab/>
      </w:r>
      <w:r w:rsidRPr="007B746A">
        <w:rPr>
          <w:i/>
          <w:noProof/>
        </w:rPr>
        <w:t>RRCConnectionResumeRequest</w:t>
      </w:r>
      <w:bookmarkEnd w:id="936"/>
      <w:bookmarkEnd w:id="937"/>
      <w:bookmarkEnd w:id="938"/>
      <w:bookmarkEnd w:id="939"/>
      <w:bookmarkEnd w:id="940"/>
      <w:bookmarkEnd w:id="941"/>
      <w:bookmarkEnd w:id="942"/>
      <w:bookmarkEnd w:id="943"/>
      <w:bookmarkEnd w:id="944"/>
      <w:bookmarkEnd w:id="945"/>
      <w:bookmarkEnd w:id="946"/>
      <w:bookmarkEnd w:id="947"/>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4"/>
      </w:pPr>
      <w:bookmarkStart w:id="948" w:name="_Toc20487217"/>
      <w:bookmarkStart w:id="949" w:name="_Toc29342512"/>
      <w:bookmarkStart w:id="950" w:name="_Toc29343651"/>
      <w:bookmarkStart w:id="951" w:name="_Toc36566912"/>
      <w:bookmarkStart w:id="952" w:name="_Toc36810348"/>
      <w:bookmarkStart w:id="953" w:name="_Toc36846712"/>
      <w:bookmarkStart w:id="954" w:name="_Toc36939365"/>
      <w:bookmarkStart w:id="955" w:name="_Toc37082345"/>
      <w:bookmarkStart w:id="956" w:name="_Toc46480976"/>
      <w:bookmarkStart w:id="957" w:name="_Toc46482210"/>
      <w:bookmarkStart w:id="958" w:name="_Toc46483444"/>
      <w:bookmarkStart w:id="959" w:name="_Toc156168131"/>
      <w:r w:rsidRPr="007B746A">
        <w:t>–</w:t>
      </w:r>
      <w:r w:rsidRPr="007B746A">
        <w:tab/>
      </w:r>
      <w:r w:rsidRPr="007B746A">
        <w:rPr>
          <w:i/>
          <w:noProof/>
        </w:rPr>
        <w:t>RRCConnectionSetup</w:t>
      </w:r>
      <w:bookmarkEnd w:id="948"/>
      <w:bookmarkEnd w:id="949"/>
      <w:bookmarkEnd w:id="950"/>
      <w:bookmarkEnd w:id="951"/>
      <w:bookmarkEnd w:id="952"/>
      <w:bookmarkEnd w:id="953"/>
      <w:bookmarkEnd w:id="954"/>
      <w:bookmarkEnd w:id="955"/>
      <w:bookmarkEnd w:id="956"/>
      <w:bookmarkEnd w:id="957"/>
      <w:bookmarkEnd w:id="958"/>
      <w:bookmarkEnd w:id="959"/>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4"/>
      </w:pPr>
      <w:bookmarkStart w:id="960" w:name="_Toc20487218"/>
      <w:bookmarkStart w:id="961" w:name="_Toc29342513"/>
      <w:bookmarkStart w:id="962" w:name="_Toc29343652"/>
      <w:bookmarkStart w:id="963" w:name="_Toc36566913"/>
      <w:bookmarkStart w:id="964" w:name="_Toc36810349"/>
      <w:bookmarkStart w:id="965" w:name="_Toc36846713"/>
      <w:bookmarkStart w:id="966" w:name="_Toc36939366"/>
      <w:bookmarkStart w:id="967" w:name="_Toc37082346"/>
      <w:bookmarkStart w:id="968" w:name="_Toc46480977"/>
      <w:bookmarkStart w:id="969" w:name="_Toc46482211"/>
      <w:bookmarkStart w:id="970" w:name="_Toc46483445"/>
      <w:bookmarkStart w:id="971" w:name="_Toc156168132"/>
      <w:r w:rsidRPr="007B746A">
        <w:t>–</w:t>
      </w:r>
      <w:r w:rsidRPr="007B746A">
        <w:tab/>
      </w:r>
      <w:r w:rsidRPr="007B746A">
        <w:rPr>
          <w:i/>
          <w:noProof/>
        </w:rPr>
        <w:t>RRCConnectionSetupComplete</w:t>
      </w:r>
      <w:bookmarkEnd w:id="960"/>
      <w:bookmarkEnd w:id="961"/>
      <w:bookmarkEnd w:id="962"/>
      <w:bookmarkEnd w:id="963"/>
      <w:bookmarkEnd w:id="964"/>
      <w:bookmarkEnd w:id="965"/>
      <w:bookmarkEnd w:id="966"/>
      <w:bookmarkEnd w:id="967"/>
      <w:bookmarkEnd w:id="968"/>
      <w:bookmarkEnd w:id="969"/>
      <w:bookmarkEnd w:id="970"/>
      <w:bookmarkEnd w:id="971"/>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07E1B75A" w14:textId="77777777" w:rsidTr="00556C9F">
        <w:trPr>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891D04">
            <w:pPr>
              <w:pStyle w:val="TAL"/>
              <w:rPr>
                <w:b/>
                <w:i/>
                <w:szCs w:val="22"/>
                <w:lang w:eastAsia="sv-SE"/>
              </w:rPr>
            </w:pPr>
            <w:r w:rsidRPr="007B746A">
              <w:rPr>
                <w:b/>
                <w:i/>
                <w:szCs w:val="22"/>
                <w:lang w:eastAsia="sv-SE"/>
              </w:rPr>
              <w:t>ul-RRC-Segmentation</w:t>
            </w:r>
          </w:p>
          <w:p w14:paraId="3765E417" w14:textId="77777777" w:rsidR="00EF2FC4" w:rsidRPr="007B746A" w:rsidRDefault="00EF2FC4" w:rsidP="00891D04">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4"/>
      </w:pPr>
      <w:bookmarkStart w:id="972" w:name="_Toc20487219"/>
      <w:bookmarkStart w:id="973" w:name="_Toc29342514"/>
      <w:bookmarkStart w:id="974" w:name="_Toc29343653"/>
      <w:bookmarkStart w:id="975" w:name="_Toc36566914"/>
      <w:bookmarkStart w:id="976" w:name="_Toc36810350"/>
      <w:bookmarkStart w:id="977" w:name="_Toc36846714"/>
      <w:bookmarkStart w:id="978" w:name="_Toc36939367"/>
      <w:bookmarkStart w:id="979" w:name="_Toc37082347"/>
      <w:bookmarkStart w:id="980" w:name="_Toc46480978"/>
      <w:bookmarkStart w:id="981" w:name="_Toc46482212"/>
      <w:bookmarkStart w:id="982" w:name="_Toc46483446"/>
      <w:bookmarkStart w:id="983" w:name="_Toc156168133"/>
      <w:r w:rsidRPr="007B746A">
        <w:t>–</w:t>
      </w:r>
      <w:r w:rsidRPr="007B746A">
        <w:tab/>
      </w:r>
      <w:r w:rsidRPr="007B746A">
        <w:rPr>
          <w:i/>
          <w:noProof/>
        </w:rPr>
        <w:t>RRCEarlyDataComplete</w:t>
      </w:r>
      <w:bookmarkEnd w:id="972"/>
      <w:bookmarkEnd w:id="973"/>
      <w:bookmarkEnd w:id="974"/>
      <w:bookmarkEnd w:id="975"/>
      <w:bookmarkEnd w:id="976"/>
      <w:bookmarkEnd w:id="977"/>
      <w:bookmarkEnd w:id="978"/>
      <w:bookmarkEnd w:id="979"/>
      <w:bookmarkEnd w:id="980"/>
      <w:bookmarkEnd w:id="981"/>
      <w:bookmarkEnd w:id="982"/>
      <w:bookmarkEnd w:id="983"/>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4"/>
      </w:pPr>
      <w:bookmarkStart w:id="984" w:name="_Toc20487220"/>
      <w:bookmarkStart w:id="985" w:name="_Toc29342515"/>
      <w:bookmarkStart w:id="986" w:name="_Toc29343654"/>
      <w:bookmarkStart w:id="987" w:name="_Toc36566915"/>
      <w:bookmarkStart w:id="988" w:name="_Toc36810351"/>
      <w:bookmarkStart w:id="989" w:name="_Toc36846715"/>
      <w:bookmarkStart w:id="990" w:name="_Toc36939368"/>
      <w:bookmarkStart w:id="991" w:name="_Toc37082348"/>
      <w:bookmarkStart w:id="992" w:name="_Toc46480979"/>
      <w:bookmarkStart w:id="993" w:name="_Toc46482213"/>
      <w:bookmarkStart w:id="994" w:name="_Toc46483447"/>
      <w:bookmarkStart w:id="995" w:name="_Toc156168134"/>
      <w:r w:rsidRPr="007B746A">
        <w:t>–</w:t>
      </w:r>
      <w:r w:rsidRPr="007B746A">
        <w:tab/>
      </w:r>
      <w:r w:rsidRPr="007B746A">
        <w:rPr>
          <w:i/>
          <w:noProof/>
        </w:rPr>
        <w:t>RRCEarlyDataRequest</w:t>
      </w:r>
      <w:bookmarkEnd w:id="984"/>
      <w:bookmarkEnd w:id="985"/>
      <w:bookmarkEnd w:id="986"/>
      <w:bookmarkEnd w:id="987"/>
      <w:bookmarkEnd w:id="988"/>
      <w:bookmarkEnd w:id="989"/>
      <w:bookmarkEnd w:id="990"/>
      <w:bookmarkEnd w:id="991"/>
      <w:bookmarkEnd w:id="992"/>
      <w:bookmarkEnd w:id="993"/>
      <w:bookmarkEnd w:id="994"/>
      <w:bookmarkEnd w:id="995"/>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996"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997" w:name="_Hlk21360228"/>
      <w:r w:rsidRPr="007B746A">
        <w:t>establishmentCause-r16</w:t>
      </w:r>
      <w:bookmarkEnd w:id="997"/>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996"/>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998"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998"/>
    </w:tbl>
    <w:p w14:paraId="488DB06B" w14:textId="77777777" w:rsidR="002E2F4B" w:rsidRPr="007B746A" w:rsidRDefault="002E2F4B" w:rsidP="009722D5"/>
    <w:p w14:paraId="7EB5DC4C" w14:textId="77777777" w:rsidR="009722D5" w:rsidRPr="007B746A" w:rsidRDefault="009722D5" w:rsidP="009722D5">
      <w:pPr>
        <w:pStyle w:val="4"/>
      </w:pPr>
      <w:bookmarkStart w:id="999" w:name="_Toc20487221"/>
      <w:bookmarkStart w:id="1000" w:name="_Toc29342516"/>
      <w:bookmarkStart w:id="1001" w:name="_Toc29343655"/>
      <w:bookmarkStart w:id="1002" w:name="_Toc36566916"/>
      <w:bookmarkStart w:id="1003" w:name="_Toc36810352"/>
      <w:bookmarkStart w:id="1004" w:name="_Toc36846716"/>
      <w:bookmarkStart w:id="1005" w:name="_Toc36939369"/>
      <w:bookmarkStart w:id="1006" w:name="_Toc37082349"/>
      <w:bookmarkStart w:id="1007" w:name="_Toc46480980"/>
      <w:bookmarkStart w:id="1008" w:name="_Toc46482214"/>
      <w:bookmarkStart w:id="1009" w:name="_Toc46483448"/>
      <w:bookmarkStart w:id="1010" w:name="_Toc156168135"/>
      <w:r w:rsidRPr="007B746A">
        <w:t>–</w:t>
      </w:r>
      <w:r w:rsidRPr="007B746A">
        <w:tab/>
      </w:r>
      <w:r w:rsidRPr="007B746A">
        <w:rPr>
          <w:i/>
          <w:noProof/>
        </w:rPr>
        <w:t>SCGFailureInformation</w:t>
      </w:r>
      <w:bookmarkEnd w:id="999"/>
      <w:bookmarkEnd w:id="1000"/>
      <w:bookmarkEnd w:id="1001"/>
      <w:bookmarkEnd w:id="1002"/>
      <w:bookmarkEnd w:id="1003"/>
      <w:bookmarkEnd w:id="1004"/>
      <w:bookmarkEnd w:id="1005"/>
      <w:bookmarkEnd w:id="1006"/>
      <w:bookmarkEnd w:id="1007"/>
      <w:bookmarkEnd w:id="1008"/>
      <w:bookmarkEnd w:id="1009"/>
      <w:bookmarkEnd w:id="1010"/>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宋体"/>
        </w:rPr>
        <w:tab/>
        <w:t>measResultServFreqList-r12</w:t>
      </w:r>
      <w:r w:rsidRPr="007B746A">
        <w:rPr>
          <w:rFonts w:eastAsia="宋体"/>
        </w:rPr>
        <w:tab/>
      </w:r>
      <w:r w:rsidRPr="007B746A">
        <w:rPr>
          <w:rFonts w:eastAsia="宋体"/>
        </w:rPr>
        <w:tab/>
      </w:r>
      <w:r w:rsidRPr="007B746A">
        <w:rPr>
          <w:rFonts w:eastAsia="宋体"/>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4"/>
      </w:pPr>
      <w:bookmarkStart w:id="1011" w:name="_Toc20487222"/>
      <w:bookmarkStart w:id="1012" w:name="_Toc29342517"/>
      <w:bookmarkStart w:id="1013" w:name="_Toc29343656"/>
      <w:bookmarkStart w:id="1014" w:name="_Toc36566917"/>
      <w:bookmarkStart w:id="1015" w:name="_Toc36810353"/>
      <w:bookmarkStart w:id="1016" w:name="_Toc36846717"/>
      <w:bookmarkStart w:id="1017" w:name="_Toc36939370"/>
      <w:bookmarkStart w:id="1018" w:name="_Toc37082350"/>
      <w:bookmarkStart w:id="1019" w:name="_Toc46480981"/>
      <w:bookmarkStart w:id="1020" w:name="_Toc46482215"/>
      <w:bookmarkStart w:id="1021" w:name="_Toc46483449"/>
      <w:bookmarkStart w:id="1022" w:name="_Toc156168136"/>
      <w:r w:rsidRPr="007B746A">
        <w:t>–</w:t>
      </w:r>
      <w:r w:rsidRPr="007B746A">
        <w:tab/>
      </w:r>
      <w:r w:rsidRPr="007B746A">
        <w:rPr>
          <w:i/>
          <w:noProof/>
        </w:rPr>
        <w:t>SCGFailureInformationNR</w:t>
      </w:r>
      <w:bookmarkEnd w:id="1011"/>
      <w:bookmarkEnd w:id="1012"/>
      <w:bookmarkEnd w:id="1013"/>
      <w:bookmarkEnd w:id="1014"/>
      <w:bookmarkEnd w:id="1015"/>
      <w:bookmarkEnd w:id="1016"/>
      <w:bookmarkEnd w:id="1017"/>
      <w:bookmarkEnd w:id="1018"/>
      <w:bookmarkEnd w:id="1019"/>
      <w:bookmarkEnd w:id="1020"/>
      <w:bookmarkEnd w:id="1021"/>
      <w:bookmarkEnd w:id="1022"/>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4"/>
        <w:rPr>
          <w:noProof/>
        </w:rPr>
      </w:pPr>
      <w:bookmarkStart w:id="1023" w:name="_Toc20487223"/>
      <w:bookmarkStart w:id="1024" w:name="_Toc29342518"/>
      <w:bookmarkStart w:id="1025" w:name="_Toc29343657"/>
      <w:bookmarkStart w:id="1026" w:name="_Toc36566918"/>
      <w:bookmarkStart w:id="1027" w:name="_Toc36810354"/>
      <w:bookmarkStart w:id="1028" w:name="_Toc36846718"/>
      <w:bookmarkStart w:id="1029" w:name="_Toc36939371"/>
      <w:bookmarkStart w:id="1030" w:name="_Toc37082351"/>
      <w:bookmarkStart w:id="1031" w:name="_Toc46480982"/>
      <w:bookmarkStart w:id="1032" w:name="_Toc46482216"/>
      <w:bookmarkStart w:id="1033" w:name="_Toc46483450"/>
      <w:bookmarkStart w:id="1034" w:name="_Toc156168137"/>
      <w:r w:rsidRPr="007B746A">
        <w:lastRenderedPageBreak/>
        <w:t>–</w:t>
      </w:r>
      <w:r w:rsidRPr="007B746A">
        <w:tab/>
      </w:r>
      <w:r w:rsidRPr="007B746A">
        <w:rPr>
          <w:i/>
        </w:rPr>
        <w:t>SCPTMConfiguration</w:t>
      </w:r>
      <w:bookmarkEnd w:id="1023"/>
      <w:bookmarkEnd w:id="1024"/>
      <w:bookmarkEnd w:id="1025"/>
      <w:bookmarkEnd w:id="1026"/>
      <w:bookmarkEnd w:id="1027"/>
      <w:bookmarkEnd w:id="1028"/>
      <w:bookmarkEnd w:id="1029"/>
      <w:bookmarkEnd w:id="1030"/>
      <w:bookmarkEnd w:id="1031"/>
      <w:bookmarkEnd w:id="1032"/>
      <w:bookmarkEnd w:id="1033"/>
      <w:bookmarkEnd w:id="1034"/>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00E42880" w:rsidRPr="007B746A">
              <w:rPr>
                <w:noProof/>
                <w:position w:val="-10"/>
              </w:rPr>
              <w:object w:dxaOrig="279" w:dyaOrig="300" w14:anchorId="139FA769">
                <v:shape id="_x0000_i1028" type="#_x0000_t75" alt="" style="width:14.4pt;height:15.65pt;mso-width-percent:0;mso-height-percent:0;mso-width-percent:0;mso-height-percent:0" o:ole="">
                  <v:imagedata r:id="rId22" o:title=""/>
                </v:shape>
                <o:OLEObject Type="Embed" ProgID="Equation.3" ShapeID="_x0000_i1028" DrawAspect="Content" ObjectID="_1771316397" r:id="rId23"/>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4"/>
        <w:rPr>
          <w:noProof/>
        </w:rPr>
      </w:pPr>
      <w:bookmarkStart w:id="1035" w:name="_Toc20487224"/>
      <w:bookmarkStart w:id="1036" w:name="_Toc29342519"/>
      <w:bookmarkStart w:id="1037" w:name="_Toc29343658"/>
      <w:bookmarkStart w:id="1038" w:name="_Toc36566919"/>
      <w:bookmarkStart w:id="1039" w:name="_Toc36810355"/>
      <w:bookmarkStart w:id="1040" w:name="_Toc36846719"/>
      <w:bookmarkStart w:id="1041" w:name="_Toc36939372"/>
      <w:bookmarkStart w:id="1042" w:name="_Toc37082352"/>
      <w:bookmarkStart w:id="1043" w:name="_Toc46480983"/>
      <w:bookmarkStart w:id="1044" w:name="_Toc46482217"/>
      <w:bookmarkStart w:id="1045" w:name="_Toc46483451"/>
      <w:bookmarkStart w:id="1046" w:name="_Toc156168138"/>
      <w:r w:rsidRPr="007B746A">
        <w:t>–</w:t>
      </w:r>
      <w:r w:rsidRPr="007B746A">
        <w:tab/>
      </w:r>
      <w:r w:rsidRPr="007B746A">
        <w:rPr>
          <w:i/>
        </w:rPr>
        <w:t>SCPTMConfiguration-BR</w:t>
      </w:r>
      <w:bookmarkEnd w:id="1035"/>
      <w:bookmarkEnd w:id="1036"/>
      <w:bookmarkEnd w:id="1037"/>
      <w:bookmarkEnd w:id="1038"/>
      <w:bookmarkEnd w:id="1039"/>
      <w:bookmarkEnd w:id="1040"/>
      <w:bookmarkEnd w:id="1041"/>
      <w:bookmarkEnd w:id="1042"/>
      <w:bookmarkEnd w:id="1043"/>
      <w:bookmarkEnd w:id="1044"/>
      <w:bookmarkEnd w:id="1045"/>
      <w:bookmarkEnd w:id="1046"/>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E42880" w:rsidRPr="007B746A">
              <w:rPr>
                <w:rFonts w:cs="Arial"/>
                <w:noProof/>
                <w:position w:val="-10"/>
                <w:lang w:eastAsia="en-GB"/>
              </w:rPr>
              <w:object w:dxaOrig="279" w:dyaOrig="300" w14:anchorId="6C4C8D7A">
                <v:shape id="_x0000_i1029" type="#_x0000_t75" alt="" style="width:14.4pt;height:15.65pt;mso-width-percent:0;mso-height-percent:0;mso-width-percent:0;mso-height-percent:0" o:ole="">
                  <v:imagedata r:id="rId22" o:title=""/>
                </v:shape>
                <o:OLEObject Type="Embed" ProgID="Equation.3" ShapeID="_x0000_i1029" DrawAspect="Content" ObjectID="_1771316398" r:id="rId24"/>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4"/>
      </w:pPr>
      <w:bookmarkStart w:id="1047" w:name="_Toc20487225"/>
      <w:bookmarkStart w:id="1048" w:name="_Toc29342520"/>
      <w:bookmarkStart w:id="1049" w:name="_Toc29343659"/>
      <w:bookmarkStart w:id="1050" w:name="_Toc36566920"/>
      <w:bookmarkStart w:id="1051" w:name="_Toc36810356"/>
      <w:bookmarkStart w:id="1052" w:name="_Toc36846720"/>
      <w:bookmarkStart w:id="1053" w:name="_Toc36939373"/>
      <w:bookmarkStart w:id="1054" w:name="_Toc37082353"/>
      <w:bookmarkStart w:id="1055" w:name="_Toc46480984"/>
      <w:bookmarkStart w:id="1056" w:name="_Toc46482218"/>
      <w:bookmarkStart w:id="1057" w:name="_Toc46483452"/>
      <w:bookmarkStart w:id="1058" w:name="_Toc156168139"/>
      <w:r w:rsidRPr="007B746A">
        <w:t>–</w:t>
      </w:r>
      <w:r w:rsidRPr="007B746A">
        <w:tab/>
      </w:r>
      <w:r w:rsidRPr="007B746A">
        <w:rPr>
          <w:i/>
          <w:noProof/>
        </w:rPr>
        <w:t>SecurityModeCommand</w:t>
      </w:r>
      <w:bookmarkEnd w:id="1047"/>
      <w:bookmarkEnd w:id="1048"/>
      <w:bookmarkEnd w:id="1049"/>
      <w:bookmarkEnd w:id="1050"/>
      <w:bookmarkEnd w:id="1051"/>
      <w:bookmarkEnd w:id="1052"/>
      <w:bookmarkEnd w:id="1053"/>
      <w:bookmarkEnd w:id="1054"/>
      <w:bookmarkEnd w:id="1055"/>
      <w:bookmarkEnd w:id="1056"/>
      <w:bookmarkEnd w:id="1057"/>
      <w:bookmarkEnd w:id="1058"/>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4"/>
      </w:pPr>
      <w:bookmarkStart w:id="1059" w:name="_Toc20487226"/>
      <w:bookmarkStart w:id="1060" w:name="_Toc29342521"/>
      <w:bookmarkStart w:id="1061" w:name="_Toc29343660"/>
      <w:bookmarkStart w:id="1062" w:name="_Toc36566921"/>
      <w:bookmarkStart w:id="1063" w:name="_Toc36810357"/>
      <w:bookmarkStart w:id="1064" w:name="_Toc36846721"/>
      <w:bookmarkStart w:id="1065" w:name="_Toc36939374"/>
      <w:bookmarkStart w:id="1066" w:name="_Toc37082354"/>
      <w:bookmarkStart w:id="1067" w:name="_Toc46480985"/>
      <w:bookmarkStart w:id="1068" w:name="_Toc46482219"/>
      <w:bookmarkStart w:id="1069" w:name="_Toc46483453"/>
      <w:bookmarkStart w:id="1070" w:name="_Toc156168140"/>
      <w:r w:rsidRPr="007B746A">
        <w:lastRenderedPageBreak/>
        <w:t>–</w:t>
      </w:r>
      <w:r w:rsidRPr="007B746A">
        <w:tab/>
      </w:r>
      <w:r w:rsidRPr="007B746A">
        <w:rPr>
          <w:i/>
          <w:noProof/>
        </w:rPr>
        <w:t>SecurityModeComplete</w:t>
      </w:r>
      <w:bookmarkEnd w:id="1059"/>
      <w:bookmarkEnd w:id="1060"/>
      <w:bookmarkEnd w:id="1061"/>
      <w:bookmarkEnd w:id="1062"/>
      <w:bookmarkEnd w:id="1063"/>
      <w:bookmarkEnd w:id="1064"/>
      <w:bookmarkEnd w:id="1065"/>
      <w:bookmarkEnd w:id="1066"/>
      <w:bookmarkEnd w:id="1067"/>
      <w:bookmarkEnd w:id="1068"/>
      <w:bookmarkEnd w:id="1069"/>
      <w:bookmarkEnd w:id="1070"/>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4"/>
      </w:pPr>
      <w:bookmarkStart w:id="1071" w:name="_Toc20487227"/>
      <w:bookmarkStart w:id="1072" w:name="_Toc29342522"/>
      <w:bookmarkStart w:id="1073" w:name="_Toc29343661"/>
      <w:bookmarkStart w:id="1074" w:name="_Toc36566922"/>
      <w:bookmarkStart w:id="1075" w:name="_Toc36810358"/>
      <w:bookmarkStart w:id="1076" w:name="_Toc36846722"/>
      <w:bookmarkStart w:id="1077" w:name="_Toc36939375"/>
      <w:bookmarkStart w:id="1078" w:name="_Toc37082355"/>
      <w:bookmarkStart w:id="1079" w:name="_Toc46480986"/>
      <w:bookmarkStart w:id="1080" w:name="_Toc46482220"/>
      <w:bookmarkStart w:id="1081" w:name="_Toc46483454"/>
      <w:bookmarkStart w:id="1082" w:name="_Toc156168141"/>
      <w:r w:rsidRPr="007B746A">
        <w:t>–</w:t>
      </w:r>
      <w:r w:rsidRPr="007B746A">
        <w:tab/>
      </w:r>
      <w:r w:rsidRPr="007B746A">
        <w:rPr>
          <w:i/>
          <w:noProof/>
        </w:rPr>
        <w:t>SecurityModeFailure</w:t>
      </w:r>
      <w:bookmarkEnd w:id="1071"/>
      <w:bookmarkEnd w:id="1072"/>
      <w:bookmarkEnd w:id="1073"/>
      <w:bookmarkEnd w:id="1074"/>
      <w:bookmarkEnd w:id="1075"/>
      <w:bookmarkEnd w:id="1076"/>
      <w:bookmarkEnd w:id="1077"/>
      <w:bookmarkEnd w:id="1078"/>
      <w:bookmarkEnd w:id="1079"/>
      <w:bookmarkEnd w:id="1080"/>
      <w:bookmarkEnd w:id="1081"/>
      <w:bookmarkEnd w:id="1082"/>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4"/>
      </w:pPr>
      <w:bookmarkStart w:id="1083" w:name="_Toc20487228"/>
      <w:bookmarkStart w:id="1084" w:name="_Toc29342523"/>
      <w:bookmarkStart w:id="1085" w:name="_Toc29343662"/>
      <w:bookmarkStart w:id="1086" w:name="_Toc36566923"/>
      <w:bookmarkStart w:id="1087" w:name="_Toc36810359"/>
      <w:bookmarkStart w:id="1088" w:name="_Toc36846723"/>
      <w:bookmarkStart w:id="1089" w:name="_Toc36939376"/>
      <w:bookmarkStart w:id="1090" w:name="_Toc37082356"/>
      <w:bookmarkStart w:id="1091" w:name="_Toc46480987"/>
      <w:bookmarkStart w:id="1092" w:name="_Toc46482221"/>
      <w:bookmarkStart w:id="1093" w:name="_Toc46483455"/>
      <w:bookmarkStart w:id="1094" w:name="_Toc156168142"/>
      <w:r w:rsidRPr="007B746A">
        <w:lastRenderedPageBreak/>
        <w:t>–</w:t>
      </w:r>
      <w:r w:rsidRPr="007B746A">
        <w:tab/>
      </w:r>
      <w:r w:rsidRPr="007B746A">
        <w:rPr>
          <w:i/>
          <w:noProof/>
        </w:rPr>
        <w:t>SidelinkUEInformation</w:t>
      </w:r>
      <w:bookmarkEnd w:id="1083"/>
      <w:bookmarkEnd w:id="1084"/>
      <w:bookmarkEnd w:id="1085"/>
      <w:bookmarkEnd w:id="1086"/>
      <w:bookmarkEnd w:id="1087"/>
      <w:bookmarkEnd w:id="1088"/>
      <w:bookmarkEnd w:id="1089"/>
      <w:bookmarkEnd w:id="1090"/>
      <w:bookmarkEnd w:id="1091"/>
      <w:bookmarkEnd w:id="1092"/>
      <w:bookmarkEnd w:id="1093"/>
      <w:bookmarkEnd w:id="1094"/>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宋体"/>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宋体"/>
                <w:lang w:eastAsia="zh-CN"/>
              </w:rPr>
              <w:t xml:space="preserve">non-relay related </w:t>
            </w:r>
            <w:r w:rsidRPr="007B746A">
              <w:rPr>
                <w:lang w:eastAsia="en-GB"/>
              </w:rPr>
              <w:t xml:space="preserve">sidelink communication as well as the </w:t>
            </w:r>
            <w:r w:rsidRPr="007B746A">
              <w:rPr>
                <w:rFonts w:eastAsia="宋体"/>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宋体"/>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宋体"/>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4"/>
      </w:pPr>
      <w:bookmarkStart w:id="1095" w:name="_Toc20487229"/>
      <w:bookmarkStart w:id="1096" w:name="_Toc29342524"/>
      <w:bookmarkStart w:id="1097" w:name="_Toc29343663"/>
      <w:bookmarkStart w:id="1098" w:name="_Toc36566924"/>
      <w:bookmarkStart w:id="1099" w:name="_Toc36810361"/>
      <w:bookmarkStart w:id="1100" w:name="_Toc36846725"/>
      <w:bookmarkStart w:id="1101" w:name="_Toc36939378"/>
      <w:bookmarkStart w:id="1102" w:name="_Toc37082358"/>
      <w:bookmarkStart w:id="1103" w:name="_Toc46480988"/>
      <w:bookmarkStart w:id="1104" w:name="_Toc46482222"/>
      <w:bookmarkStart w:id="1105" w:name="_Toc46483456"/>
      <w:bookmarkStart w:id="1106" w:name="_Toc156168143"/>
      <w:r w:rsidRPr="007B746A">
        <w:t>–</w:t>
      </w:r>
      <w:r w:rsidRPr="007B746A">
        <w:tab/>
      </w:r>
      <w:r w:rsidRPr="007B746A">
        <w:rPr>
          <w:i/>
          <w:noProof/>
        </w:rPr>
        <w:t>SystemInformation</w:t>
      </w:r>
      <w:bookmarkEnd w:id="1095"/>
      <w:bookmarkEnd w:id="1096"/>
      <w:bookmarkEnd w:id="1097"/>
      <w:bookmarkEnd w:id="1098"/>
      <w:bookmarkEnd w:id="1099"/>
      <w:bookmarkEnd w:id="1100"/>
      <w:bookmarkEnd w:id="1101"/>
      <w:bookmarkEnd w:id="1102"/>
      <w:bookmarkEnd w:id="1103"/>
      <w:bookmarkEnd w:id="1104"/>
      <w:bookmarkEnd w:id="1105"/>
      <w:bookmarkEnd w:id="1106"/>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4"/>
      </w:pPr>
      <w:bookmarkStart w:id="1107" w:name="_Toc20487230"/>
      <w:bookmarkStart w:id="1108" w:name="_Toc29342525"/>
      <w:bookmarkStart w:id="1109" w:name="_Toc29343664"/>
      <w:bookmarkStart w:id="1110" w:name="_Toc36566925"/>
      <w:bookmarkStart w:id="1111" w:name="_Toc36810362"/>
      <w:bookmarkStart w:id="1112" w:name="_Toc36846726"/>
      <w:bookmarkStart w:id="1113" w:name="_Toc36939379"/>
      <w:bookmarkStart w:id="1114" w:name="_Toc37082359"/>
      <w:bookmarkStart w:id="1115" w:name="_Toc46480989"/>
      <w:bookmarkStart w:id="1116" w:name="_Toc46482223"/>
      <w:bookmarkStart w:id="1117" w:name="_Toc46483457"/>
      <w:bookmarkStart w:id="1118" w:name="_Toc156168144"/>
      <w:r w:rsidRPr="007B746A">
        <w:lastRenderedPageBreak/>
        <w:t>–</w:t>
      </w:r>
      <w:r w:rsidRPr="007B746A">
        <w:tab/>
      </w:r>
      <w:r w:rsidRPr="007B746A">
        <w:rPr>
          <w:i/>
          <w:noProof/>
        </w:rPr>
        <w:t>SystemInformationBlockType1</w:t>
      </w:r>
      <w:bookmarkEnd w:id="1107"/>
      <w:bookmarkEnd w:id="1108"/>
      <w:bookmarkEnd w:id="1109"/>
      <w:bookmarkEnd w:id="1110"/>
      <w:bookmarkEnd w:id="1111"/>
      <w:bookmarkEnd w:id="1112"/>
      <w:bookmarkEnd w:id="1113"/>
      <w:bookmarkEnd w:id="1114"/>
      <w:bookmarkEnd w:id="1115"/>
      <w:bookmarkEnd w:id="1116"/>
      <w:bookmarkEnd w:id="1117"/>
      <w:bookmarkEnd w:id="1118"/>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宋体"/>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1119" w:name="_Hlk20476184"/>
      <w:r w:rsidRPr="007B746A">
        <w:rPr>
          <w:rFonts w:eastAsia="Batang"/>
        </w:rPr>
        <w:t>transmissionInControlChRegion-r16</w:t>
      </w:r>
      <w:bookmarkEnd w:id="1119"/>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DDC80F1" w14:textId="77777777" w:rsidTr="00992B54">
        <w:trPr>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tcPr>
          <w:p w14:paraId="7641463C" w14:textId="77777777" w:rsidR="0070261D" w:rsidRPr="007B746A" w:rsidRDefault="0070261D" w:rsidP="00891D04">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1120" w:name="OLE_LINK11"/>
            <w:r w:rsidRPr="007B746A">
              <w:rPr>
                <w:lang w:eastAsia="en-GB"/>
              </w:rPr>
              <w:t>As defined in TS 36.304 [4]</w:t>
            </w:r>
            <w:bookmarkEnd w:id="1120"/>
            <w:r w:rsidRPr="007B746A">
              <w:rPr>
                <w:lang w:eastAsia="en-GB"/>
              </w:rPr>
              <w:t>.</w:t>
            </w:r>
          </w:p>
        </w:tc>
      </w:tr>
      <w:tr w:rsidR="007B746A" w:rsidRPr="007B746A" w14:paraId="047EFF6B" w14:textId="77777777" w:rsidTr="00992B54">
        <w:trPr>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1121" w:name="_Hlk524373643"/>
            <w:r w:rsidRPr="007B746A">
              <w:rPr>
                <w:b/>
                <w:i/>
              </w:rPr>
              <w:t>crs-IntfMitigConfig</w:t>
            </w:r>
          </w:p>
          <w:bookmarkEnd w:id="1121"/>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宋体"/>
                <w:iCs/>
                <w:noProof/>
                <w:lang w:eastAsia="zh-CN"/>
              </w:rPr>
              <w:t>n</w:t>
            </w:r>
            <w:r w:rsidRPr="007B746A">
              <w:rPr>
                <w:iCs/>
                <w:noProof/>
                <w:lang w:eastAsia="en-GB"/>
              </w:rPr>
              <w:t>link frequency hopping parameters for BR versions of SI messages, MPDCCH/PDSCH of paging, MPDCCH/PDSCH of</w:t>
            </w:r>
            <w:r w:rsidRPr="007B746A">
              <w:rPr>
                <w:rFonts w:eastAsia="宋体"/>
                <w:iCs/>
                <w:noProof/>
                <w:lang w:eastAsia="zh-CN"/>
              </w:rPr>
              <w:t xml:space="preserve"> </w:t>
            </w:r>
            <w:r w:rsidRPr="007B746A">
              <w:rPr>
                <w:iCs/>
                <w:noProof/>
                <w:lang w:eastAsia="en-GB"/>
              </w:rPr>
              <w:t xml:space="preserve">RAR/Msg4 and unicast MPDCCH/PDSCH. </w:t>
            </w:r>
            <w:r w:rsidRPr="007B746A">
              <w:rPr>
                <w:rFonts w:eastAsia="宋体"/>
                <w:iCs/>
                <w:noProof/>
                <w:lang w:eastAsia="zh-CN"/>
              </w:rPr>
              <w:t>If not present, the UE is not configured downlink frequency hopping.</w:t>
            </w:r>
          </w:p>
        </w:tc>
      </w:tr>
      <w:tr w:rsidR="007B746A" w:rsidRPr="007B746A" w14:paraId="5EF28A94" w14:textId="77777777" w:rsidTr="00992B54">
        <w:trPr>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宋体"/>
              </w:rPr>
              <w:t xml:space="preserve">. </w:t>
            </w:r>
            <w:r w:rsidRPr="007B746A">
              <w:t xml:space="preserve">Common for all SIBs within the SI message other than </w:t>
            </w:r>
            <w:r w:rsidRPr="007B746A">
              <w:rPr>
                <w:rFonts w:eastAsia="宋体"/>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宋体"/>
              </w:rPr>
              <w:t>.</w:t>
            </w:r>
          </w:p>
        </w:tc>
      </w:tr>
      <w:tr w:rsidR="007B746A" w:rsidRPr="007B746A" w14:paraId="1416ED62" w14:textId="77777777" w:rsidTr="00992B54">
        <w:trPr>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宋体"/>
                <w:lang w:eastAsia="zh-CN"/>
              </w:rPr>
            </w:pPr>
            <w:r w:rsidRPr="007B746A">
              <w:rPr>
                <w:lang w:eastAsia="en-GB"/>
              </w:rPr>
              <w:t xml:space="preserve">Common for all SIBs other than </w:t>
            </w:r>
            <w:r w:rsidRPr="007B746A">
              <w:rPr>
                <w:rFonts w:eastAsia="宋体"/>
                <w:lang w:eastAsia="zh-CN"/>
              </w:rPr>
              <w:t xml:space="preserve">MIB, </w:t>
            </w:r>
            <w:r w:rsidR="006F6FF7" w:rsidRPr="007B746A">
              <w:rPr>
                <w:rFonts w:eastAsia="宋体"/>
                <w:lang w:eastAsia="zh-CN"/>
              </w:rPr>
              <w:t xml:space="preserve">MIB-MBMS, </w:t>
            </w:r>
            <w:r w:rsidR="008361BA" w:rsidRPr="007B746A">
              <w:rPr>
                <w:rFonts w:eastAsia="宋体"/>
                <w:lang w:eastAsia="zh-CN"/>
              </w:rPr>
              <w:t xml:space="preserve">SIB1, </w:t>
            </w:r>
            <w:r w:rsidR="006F6FF7" w:rsidRPr="007B746A">
              <w:rPr>
                <w:rFonts w:eastAsia="宋体"/>
                <w:lang w:eastAsia="zh-CN"/>
              </w:rPr>
              <w:t xml:space="preserve">SIB1-MBMS, </w:t>
            </w:r>
            <w:r w:rsidRPr="007B746A">
              <w:rPr>
                <w:rFonts w:eastAsia="宋体"/>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宋体"/>
                <w:lang w:eastAsia="zh-CN"/>
              </w:rPr>
              <w:t>. Change of MIB</w:t>
            </w:r>
            <w:r w:rsidR="006F6FF7" w:rsidRPr="007B746A">
              <w:rPr>
                <w:rFonts w:eastAsia="宋体"/>
                <w:lang w:eastAsia="zh-CN"/>
              </w:rPr>
              <w:t>, MIB-MBMS,</w:t>
            </w:r>
            <w:r w:rsidRPr="007B746A">
              <w:rPr>
                <w:rFonts w:eastAsia="宋体"/>
                <w:lang w:eastAsia="zh-CN"/>
              </w:rPr>
              <w:t xml:space="preserve"> SIB1</w:t>
            </w:r>
            <w:r w:rsidR="006F6FF7" w:rsidRPr="007B746A">
              <w:rPr>
                <w:rFonts w:eastAsia="宋体"/>
                <w:lang w:eastAsia="zh-CN"/>
              </w:rPr>
              <w:t xml:space="preserve"> and SIB1-MBMS</w:t>
            </w:r>
            <w:r w:rsidRPr="007B746A">
              <w:rPr>
                <w:rFonts w:eastAsia="宋体"/>
                <w:lang w:eastAsia="zh-CN"/>
              </w:rPr>
              <w:t xml:space="preserve"> is detected by acquisition of the corresponding message.</w:t>
            </w:r>
          </w:p>
        </w:tc>
      </w:tr>
      <w:tr w:rsidR="007B746A" w:rsidRPr="007B746A" w14:paraId="669B1E53" w14:textId="77777777" w:rsidTr="00992B54">
        <w:trPr>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tcPr>
          <w:p w14:paraId="5DE26884" w14:textId="77777777" w:rsidR="0070261D" w:rsidRPr="007B746A" w:rsidRDefault="0070261D" w:rsidP="00891D04">
            <w:pPr>
              <w:pStyle w:val="TAL"/>
              <w:rPr>
                <w:b/>
                <w:bCs/>
                <w:i/>
                <w:noProof/>
                <w:lang w:eastAsia="en-GB"/>
              </w:rPr>
            </w:pPr>
            <w:r w:rsidRPr="007B746A">
              <w:rPr>
                <w:b/>
                <w:bCs/>
                <w:i/>
                <w:noProof/>
                <w:lang w:eastAsia="en-GB"/>
              </w:rPr>
              <w:t>trackingAreaList</w:t>
            </w:r>
          </w:p>
          <w:p w14:paraId="51D07987" w14:textId="77777777" w:rsidR="0070261D" w:rsidRPr="007B746A" w:rsidRDefault="0070261D" w:rsidP="00891D04">
            <w:pPr>
              <w:pStyle w:val="TAL"/>
              <w:rPr>
                <w:lang w:eastAsia="en-GB"/>
              </w:rPr>
            </w:pPr>
            <w:r w:rsidRPr="007B746A">
              <w:rPr>
                <w:lang w:eastAsia="en-GB"/>
              </w:rPr>
              <w:t>A list of tracking area codes for the PLMN listed.</w:t>
            </w:r>
          </w:p>
          <w:p w14:paraId="45D30742" w14:textId="55DFB45F" w:rsidR="0070261D" w:rsidRPr="007B746A" w:rsidRDefault="0070261D" w:rsidP="00891D04">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891D04">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891D04">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4"/>
      </w:pPr>
      <w:bookmarkStart w:id="1122" w:name="_Toc20487231"/>
      <w:bookmarkStart w:id="1123" w:name="_Toc29342526"/>
      <w:bookmarkStart w:id="1124" w:name="_Toc29343665"/>
      <w:bookmarkStart w:id="1125" w:name="_Toc36566926"/>
      <w:bookmarkStart w:id="1126" w:name="_Toc36810363"/>
      <w:bookmarkStart w:id="1127" w:name="_Toc36846727"/>
      <w:bookmarkStart w:id="1128" w:name="_Toc36939380"/>
      <w:bookmarkStart w:id="1129" w:name="_Toc37082360"/>
      <w:bookmarkStart w:id="1130" w:name="_Toc46480990"/>
      <w:bookmarkStart w:id="1131" w:name="_Toc46482224"/>
      <w:bookmarkStart w:id="1132" w:name="_Toc46483458"/>
      <w:bookmarkStart w:id="1133" w:name="_Toc156168145"/>
      <w:r w:rsidRPr="007B746A">
        <w:t>–</w:t>
      </w:r>
      <w:r w:rsidRPr="007B746A">
        <w:tab/>
      </w:r>
      <w:r w:rsidRPr="007B746A">
        <w:rPr>
          <w:i/>
          <w:noProof/>
        </w:rPr>
        <w:t>SystemInformationBlockType1-MBMS</w:t>
      </w:r>
      <w:bookmarkEnd w:id="1122"/>
      <w:bookmarkEnd w:id="1123"/>
      <w:bookmarkEnd w:id="1124"/>
      <w:bookmarkEnd w:id="1125"/>
      <w:bookmarkEnd w:id="1126"/>
      <w:bookmarkEnd w:id="1127"/>
      <w:bookmarkEnd w:id="1128"/>
      <w:bookmarkEnd w:id="1129"/>
      <w:bookmarkEnd w:id="1130"/>
      <w:bookmarkEnd w:id="1131"/>
      <w:bookmarkEnd w:id="1132"/>
      <w:bookmarkEnd w:id="1133"/>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宋体"/>
                <w:lang w:eastAsia="zh-CN"/>
              </w:rPr>
            </w:pPr>
            <w:r w:rsidRPr="007B746A">
              <w:rPr>
                <w:lang w:eastAsia="en-GB"/>
              </w:rPr>
              <w:t xml:space="preserve">Common for all SIBs other than </w:t>
            </w:r>
            <w:r w:rsidRPr="007B746A">
              <w:rPr>
                <w:rFonts w:eastAsia="宋体"/>
                <w:lang w:eastAsia="zh-CN"/>
              </w:rPr>
              <w:t>MIB, SIB1, SIB10, SIB11,</w:t>
            </w:r>
            <w:r w:rsidRPr="007B746A">
              <w:rPr>
                <w:lang w:eastAsia="zh-TW"/>
              </w:rPr>
              <w:t xml:space="preserve"> SIB12 and SIB14</w:t>
            </w:r>
            <w:r w:rsidRPr="007B746A">
              <w:rPr>
                <w:rFonts w:eastAsia="宋体"/>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4"/>
      </w:pPr>
      <w:bookmarkStart w:id="1134" w:name="_Toc20487232"/>
      <w:bookmarkStart w:id="1135" w:name="_Toc29342527"/>
      <w:bookmarkStart w:id="1136" w:name="_Toc29343666"/>
      <w:bookmarkStart w:id="1137" w:name="_Toc36566927"/>
      <w:bookmarkStart w:id="1138" w:name="_Toc36810364"/>
      <w:bookmarkStart w:id="1139" w:name="_Toc36846728"/>
      <w:bookmarkStart w:id="1140" w:name="_Toc36939381"/>
      <w:bookmarkStart w:id="1141" w:name="_Toc37082361"/>
      <w:bookmarkStart w:id="1142" w:name="_Toc46480991"/>
      <w:bookmarkStart w:id="1143" w:name="_Toc46482225"/>
      <w:bookmarkStart w:id="1144" w:name="_Toc46483459"/>
      <w:bookmarkStart w:id="1145" w:name="_Toc156168146"/>
      <w:r w:rsidRPr="007B746A">
        <w:t>–</w:t>
      </w:r>
      <w:r w:rsidRPr="007B746A">
        <w:tab/>
      </w:r>
      <w:r w:rsidRPr="007B746A">
        <w:rPr>
          <w:i/>
          <w:noProof/>
        </w:rPr>
        <w:t>UEAssistanceInformation</w:t>
      </w:r>
      <w:bookmarkEnd w:id="1134"/>
      <w:bookmarkEnd w:id="1135"/>
      <w:bookmarkEnd w:id="1136"/>
      <w:bookmarkEnd w:id="1137"/>
      <w:bookmarkEnd w:id="1138"/>
      <w:bookmarkEnd w:id="1139"/>
      <w:bookmarkEnd w:id="1140"/>
      <w:bookmarkEnd w:id="1141"/>
      <w:bookmarkEnd w:id="1142"/>
      <w:bookmarkEnd w:id="1143"/>
      <w:bookmarkEnd w:id="1144"/>
      <w:bookmarkEnd w:id="1145"/>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4"/>
      </w:pPr>
      <w:bookmarkStart w:id="1146" w:name="_Toc20487233"/>
      <w:bookmarkStart w:id="1147" w:name="_Toc29342528"/>
      <w:bookmarkStart w:id="1148" w:name="_Toc29343667"/>
      <w:bookmarkStart w:id="1149" w:name="_Toc36566928"/>
      <w:bookmarkStart w:id="1150" w:name="_Toc36810366"/>
      <w:bookmarkStart w:id="1151" w:name="_Toc36846730"/>
      <w:bookmarkStart w:id="1152" w:name="_Toc36939383"/>
      <w:bookmarkStart w:id="1153" w:name="_Toc37082363"/>
      <w:bookmarkStart w:id="1154" w:name="_Toc46480992"/>
      <w:bookmarkStart w:id="1155" w:name="_Toc46482226"/>
      <w:bookmarkStart w:id="1156" w:name="_Toc46483460"/>
      <w:bookmarkStart w:id="1157" w:name="_Toc156168147"/>
      <w:r w:rsidRPr="007B746A">
        <w:t>–</w:t>
      </w:r>
      <w:r w:rsidRPr="007B746A">
        <w:tab/>
      </w:r>
      <w:r w:rsidRPr="007B746A">
        <w:rPr>
          <w:i/>
          <w:noProof/>
        </w:rPr>
        <w:t>UECapabilityEnquiry</w:t>
      </w:r>
      <w:bookmarkEnd w:id="1146"/>
      <w:bookmarkEnd w:id="1147"/>
      <w:bookmarkEnd w:id="1148"/>
      <w:bookmarkEnd w:id="1149"/>
      <w:bookmarkEnd w:id="1150"/>
      <w:bookmarkEnd w:id="1151"/>
      <w:bookmarkEnd w:id="1152"/>
      <w:bookmarkEnd w:id="1153"/>
      <w:bookmarkEnd w:id="1154"/>
      <w:bookmarkEnd w:id="1155"/>
      <w:bookmarkEnd w:id="1156"/>
      <w:bookmarkEnd w:id="1157"/>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1158" w:name="_Hlk377278"/>
            <w:r w:rsidRPr="007B746A">
              <w:rPr>
                <w:b/>
                <w:bCs/>
                <w:i/>
                <w:noProof/>
                <w:lang w:eastAsia="en-GB"/>
              </w:rPr>
              <w:t>requestedCapabilityNR</w:t>
            </w:r>
            <w:bookmarkEnd w:id="1158"/>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4"/>
      </w:pPr>
      <w:bookmarkStart w:id="1159" w:name="_Toc20487234"/>
      <w:bookmarkStart w:id="1160" w:name="_Toc29342529"/>
      <w:bookmarkStart w:id="1161" w:name="_Toc29343668"/>
      <w:bookmarkStart w:id="1162" w:name="_Toc36566929"/>
      <w:bookmarkStart w:id="1163" w:name="_Toc36810367"/>
      <w:bookmarkStart w:id="1164" w:name="_Toc36846731"/>
      <w:bookmarkStart w:id="1165" w:name="_Toc36939384"/>
      <w:bookmarkStart w:id="1166" w:name="_Toc37082364"/>
      <w:bookmarkStart w:id="1167" w:name="_Toc46480993"/>
      <w:bookmarkStart w:id="1168" w:name="_Toc46482227"/>
      <w:bookmarkStart w:id="1169" w:name="_Toc46483461"/>
      <w:bookmarkStart w:id="1170" w:name="_Toc156168148"/>
      <w:r w:rsidRPr="007B746A">
        <w:t>–</w:t>
      </w:r>
      <w:r w:rsidRPr="007B746A">
        <w:tab/>
      </w:r>
      <w:r w:rsidRPr="007B746A">
        <w:rPr>
          <w:i/>
          <w:noProof/>
        </w:rPr>
        <w:t>UECapabilityInformation</w:t>
      </w:r>
      <w:bookmarkEnd w:id="1159"/>
      <w:bookmarkEnd w:id="1160"/>
      <w:bookmarkEnd w:id="1161"/>
      <w:bookmarkEnd w:id="1162"/>
      <w:bookmarkEnd w:id="1163"/>
      <w:bookmarkEnd w:id="1164"/>
      <w:bookmarkEnd w:id="1165"/>
      <w:bookmarkEnd w:id="1166"/>
      <w:bookmarkEnd w:id="1167"/>
      <w:bookmarkEnd w:id="1168"/>
      <w:bookmarkEnd w:id="1169"/>
      <w:bookmarkEnd w:id="1170"/>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4"/>
      </w:pPr>
      <w:bookmarkStart w:id="1171" w:name="_Toc36566930"/>
      <w:bookmarkStart w:id="1172" w:name="_Toc36810368"/>
      <w:bookmarkStart w:id="1173" w:name="_Toc36846732"/>
      <w:bookmarkStart w:id="1174" w:name="_Toc36939385"/>
      <w:bookmarkStart w:id="1175" w:name="_Toc37082365"/>
      <w:bookmarkStart w:id="1176" w:name="_Toc46480994"/>
      <w:bookmarkStart w:id="1177" w:name="_Toc46482228"/>
      <w:bookmarkStart w:id="1178" w:name="_Toc46483462"/>
      <w:bookmarkStart w:id="1179" w:name="_Toc156168149"/>
      <w:r w:rsidRPr="007B746A">
        <w:t>–</w:t>
      </w:r>
      <w:r w:rsidRPr="007B746A">
        <w:tab/>
      </w:r>
      <w:r w:rsidRPr="007B746A">
        <w:rPr>
          <w:i/>
        </w:rPr>
        <w:t>ULDedicatedMessageSegment</w:t>
      </w:r>
      <w:bookmarkEnd w:id="1171"/>
      <w:bookmarkEnd w:id="1172"/>
      <w:bookmarkEnd w:id="1173"/>
      <w:bookmarkEnd w:id="1174"/>
      <w:bookmarkEnd w:id="1175"/>
      <w:bookmarkEnd w:id="1176"/>
      <w:bookmarkEnd w:id="1177"/>
      <w:bookmarkEnd w:id="1178"/>
      <w:bookmarkEnd w:id="1179"/>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4"/>
        <w:rPr>
          <w:rFonts w:eastAsia="Malgun Gothic"/>
          <w:lang w:eastAsia="ko-KR"/>
        </w:rPr>
      </w:pPr>
      <w:bookmarkStart w:id="1180" w:name="_Toc20487235"/>
      <w:bookmarkStart w:id="1181" w:name="_Toc29342530"/>
      <w:bookmarkStart w:id="1182" w:name="_Toc29343669"/>
      <w:bookmarkStart w:id="1183" w:name="_Toc36566931"/>
      <w:bookmarkStart w:id="1184" w:name="_Toc36810369"/>
      <w:bookmarkStart w:id="1185" w:name="_Toc36846733"/>
      <w:bookmarkStart w:id="1186" w:name="_Toc36939386"/>
      <w:bookmarkStart w:id="1187" w:name="_Toc37082366"/>
      <w:bookmarkStart w:id="1188" w:name="_Toc46480995"/>
      <w:bookmarkStart w:id="1189" w:name="_Toc46482229"/>
      <w:bookmarkStart w:id="1190" w:name="_Toc46483463"/>
      <w:bookmarkStart w:id="1191"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1180"/>
      <w:bookmarkEnd w:id="1181"/>
      <w:bookmarkEnd w:id="1182"/>
      <w:bookmarkEnd w:id="1183"/>
      <w:bookmarkEnd w:id="1184"/>
      <w:bookmarkEnd w:id="1185"/>
      <w:bookmarkEnd w:id="1186"/>
      <w:bookmarkEnd w:id="1187"/>
      <w:bookmarkEnd w:id="1188"/>
      <w:bookmarkEnd w:id="1189"/>
      <w:bookmarkEnd w:id="1190"/>
      <w:bookmarkEnd w:id="1191"/>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4"/>
        <w:rPr>
          <w:rFonts w:eastAsia="Malgun Gothic"/>
          <w:lang w:eastAsia="ko-KR"/>
        </w:rPr>
      </w:pPr>
      <w:bookmarkStart w:id="1192" w:name="_Toc20487236"/>
      <w:bookmarkStart w:id="1193" w:name="_Toc29342531"/>
      <w:bookmarkStart w:id="1194" w:name="_Toc29343670"/>
      <w:bookmarkStart w:id="1195" w:name="_Toc36566932"/>
      <w:bookmarkStart w:id="1196" w:name="_Toc36810370"/>
      <w:bookmarkStart w:id="1197" w:name="_Toc36846734"/>
      <w:bookmarkStart w:id="1198" w:name="_Toc36939387"/>
      <w:bookmarkStart w:id="1199" w:name="_Toc37082367"/>
      <w:bookmarkStart w:id="1200" w:name="_Toc46480996"/>
      <w:bookmarkStart w:id="1201" w:name="_Toc46482230"/>
      <w:bookmarkStart w:id="1202" w:name="_Toc46483464"/>
      <w:bookmarkStart w:id="1203"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1192"/>
      <w:bookmarkEnd w:id="1193"/>
      <w:bookmarkEnd w:id="1194"/>
      <w:bookmarkEnd w:id="1195"/>
      <w:bookmarkEnd w:id="1196"/>
      <w:bookmarkEnd w:id="1197"/>
      <w:bookmarkEnd w:id="1198"/>
      <w:bookmarkEnd w:id="1199"/>
      <w:bookmarkEnd w:id="1200"/>
      <w:bookmarkEnd w:id="1201"/>
      <w:bookmarkEnd w:id="1202"/>
      <w:bookmarkEnd w:id="1203"/>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宋体"/>
          <w:lang w:val="fi-FI"/>
        </w:rPr>
        <w:t>2</w:t>
      </w:r>
      <w:r w:rsidRPr="00830839">
        <w:rPr>
          <w:lang w:val="fi-FI"/>
        </w:rPr>
        <w:t>-Expiry-r1</w:t>
      </w:r>
      <w:r w:rsidRPr="00830839">
        <w:rPr>
          <w:rFonts w:eastAsia="宋体"/>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891D04">
            <w:pPr>
              <w:pStyle w:val="TAL"/>
              <w:rPr>
                <w:b/>
                <w:i/>
                <w:lang w:eastAsia="en-GB"/>
              </w:rPr>
            </w:pPr>
            <w:r w:rsidRPr="007B746A">
              <w:rPr>
                <w:b/>
                <w:i/>
                <w:lang w:eastAsia="en-GB"/>
              </w:rPr>
              <w:t>cellIdListNR</w:t>
            </w:r>
          </w:p>
          <w:p w14:paraId="7724A9D2" w14:textId="77777777" w:rsidR="00EB6129" w:rsidRPr="007B746A" w:rsidRDefault="00EB6129" w:rsidP="00891D04">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891D04">
            <w:pPr>
              <w:pStyle w:val="TAL"/>
              <w:rPr>
                <w:b/>
                <w:i/>
              </w:rPr>
            </w:pPr>
            <w:r w:rsidRPr="007B746A">
              <w:rPr>
                <w:b/>
                <w:i/>
              </w:rPr>
              <w:t>dummy</w:t>
            </w:r>
          </w:p>
          <w:p w14:paraId="5DF056D2" w14:textId="77777777" w:rsidR="00AA0236" w:rsidRPr="007B746A" w:rsidRDefault="00AA0236" w:rsidP="00891D04">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indicat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selection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891D04">
        <w:trPr>
          <w:cantSplit/>
          <w:trHeight w:val="105"/>
        </w:trPr>
        <w:tc>
          <w:tcPr>
            <w:tcW w:w="9639" w:type="dxa"/>
          </w:tcPr>
          <w:p w14:paraId="717579FD" w14:textId="77777777" w:rsidR="00440693" w:rsidRPr="007B746A" w:rsidRDefault="00440693" w:rsidP="00891D04">
            <w:pPr>
              <w:pStyle w:val="TAL"/>
              <w:rPr>
                <w:b/>
                <w:bCs/>
                <w:i/>
                <w:noProof/>
                <w:lang w:eastAsia="en-GB"/>
              </w:rPr>
            </w:pPr>
            <w:r w:rsidRPr="007B746A">
              <w:rPr>
                <w:b/>
                <w:i/>
                <w:lang w:eastAsia="en-GB"/>
              </w:rPr>
              <w:t>uncomBarPreMeasResult</w:t>
            </w:r>
          </w:p>
          <w:p w14:paraId="42D5E21C" w14:textId="1D6A8463" w:rsidR="00440693" w:rsidRPr="007B746A" w:rsidRDefault="00440693" w:rsidP="00891D04">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891D04">
            <w:pPr>
              <w:pStyle w:val="TAL"/>
              <w:rPr>
                <w:b/>
                <w:bCs/>
                <w:i/>
                <w:iCs/>
              </w:rPr>
            </w:pPr>
            <w:r w:rsidRPr="007B746A">
              <w:rPr>
                <w:b/>
                <w:bCs/>
                <w:i/>
                <w:iCs/>
              </w:rPr>
              <w:t>voiceFallbackHO</w:t>
            </w:r>
          </w:p>
          <w:p w14:paraId="04738A4A" w14:textId="77777777" w:rsidR="00EB6129" w:rsidRPr="007B746A" w:rsidRDefault="00EB6129" w:rsidP="00891D04">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4"/>
        <w:rPr>
          <w:i/>
          <w:noProof/>
        </w:rPr>
      </w:pPr>
      <w:bookmarkStart w:id="1204" w:name="_Toc20487237"/>
      <w:bookmarkStart w:id="1205" w:name="_Toc29342532"/>
      <w:bookmarkStart w:id="1206" w:name="_Toc29343671"/>
      <w:bookmarkStart w:id="1207" w:name="_Toc36566933"/>
      <w:bookmarkStart w:id="1208" w:name="_Toc36810371"/>
      <w:bookmarkStart w:id="1209" w:name="_Toc36846735"/>
      <w:bookmarkStart w:id="1210" w:name="_Toc36939388"/>
      <w:bookmarkStart w:id="1211" w:name="_Toc37082368"/>
      <w:bookmarkStart w:id="1212" w:name="_Toc46480997"/>
      <w:bookmarkStart w:id="1213" w:name="_Toc46482231"/>
      <w:bookmarkStart w:id="1214" w:name="_Toc46483465"/>
      <w:bookmarkStart w:id="1215" w:name="_Toc156168152"/>
      <w:r w:rsidRPr="007B746A">
        <w:t>–</w:t>
      </w:r>
      <w:r w:rsidRPr="007B746A">
        <w:tab/>
      </w:r>
      <w:r w:rsidRPr="007B746A">
        <w:rPr>
          <w:i/>
          <w:noProof/>
        </w:rPr>
        <w:t>ULHandoverPreparationTransfer (CDMA2000)</w:t>
      </w:r>
      <w:bookmarkEnd w:id="1204"/>
      <w:bookmarkEnd w:id="1205"/>
      <w:bookmarkEnd w:id="1206"/>
      <w:bookmarkEnd w:id="1207"/>
      <w:bookmarkEnd w:id="1208"/>
      <w:bookmarkEnd w:id="1209"/>
      <w:bookmarkEnd w:id="1210"/>
      <w:bookmarkEnd w:id="1211"/>
      <w:bookmarkEnd w:id="1212"/>
      <w:bookmarkEnd w:id="1213"/>
      <w:bookmarkEnd w:id="1214"/>
      <w:bookmarkEnd w:id="1215"/>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4"/>
      </w:pPr>
      <w:bookmarkStart w:id="1216" w:name="_Toc20487238"/>
      <w:bookmarkStart w:id="1217" w:name="_Toc29342533"/>
      <w:bookmarkStart w:id="1218" w:name="_Toc29343672"/>
      <w:bookmarkStart w:id="1219" w:name="_Toc36566934"/>
      <w:bookmarkStart w:id="1220" w:name="_Toc36810372"/>
      <w:bookmarkStart w:id="1221" w:name="_Toc36846736"/>
      <w:bookmarkStart w:id="1222" w:name="_Toc36939389"/>
      <w:bookmarkStart w:id="1223" w:name="_Toc37082369"/>
      <w:bookmarkStart w:id="1224" w:name="_Toc46480998"/>
      <w:bookmarkStart w:id="1225" w:name="_Toc46482232"/>
      <w:bookmarkStart w:id="1226" w:name="_Toc46483466"/>
      <w:bookmarkStart w:id="1227" w:name="_Toc156168153"/>
      <w:r w:rsidRPr="007B746A">
        <w:t>–</w:t>
      </w:r>
      <w:r w:rsidRPr="007B746A">
        <w:tab/>
      </w:r>
      <w:r w:rsidRPr="007B746A">
        <w:rPr>
          <w:i/>
          <w:noProof/>
        </w:rPr>
        <w:t>ULInformationTransfer</w:t>
      </w:r>
      <w:bookmarkEnd w:id="1216"/>
      <w:bookmarkEnd w:id="1217"/>
      <w:bookmarkEnd w:id="1218"/>
      <w:bookmarkEnd w:id="1219"/>
      <w:bookmarkEnd w:id="1220"/>
      <w:bookmarkEnd w:id="1221"/>
      <w:bookmarkEnd w:id="1222"/>
      <w:bookmarkEnd w:id="1223"/>
      <w:bookmarkEnd w:id="1224"/>
      <w:bookmarkEnd w:id="1225"/>
      <w:bookmarkEnd w:id="1226"/>
      <w:bookmarkEnd w:id="1227"/>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4"/>
      </w:pPr>
      <w:bookmarkStart w:id="1228" w:name="_Toc46480999"/>
      <w:bookmarkStart w:id="1229" w:name="_Toc46482233"/>
      <w:bookmarkStart w:id="1230" w:name="_Toc46483467"/>
      <w:bookmarkStart w:id="1231" w:name="_Toc156168154"/>
      <w:r w:rsidRPr="007B746A">
        <w:t>–</w:t>
      </w:r>
      <w:r w:rsidRPr="007B746A">
        <w:tab/>
      </w:r>
      <w:r w:rsidRPr="007B746A">
        <w:rPr>
          <w:i/>
          <w:noProof/>
        </w:rPr>
        <w:t>ULInformationTransferIRAT</w:t>
      </w:r>
      <w:bookmarkEnd w:id="1228"/>
      <w:bookmarkEnd w:id="1229"/>
      <w:bookmarkEnd w:id="1230"/>
      <w:bookmarkEnd w:id="1231"/>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1232" w:name="_Toc20487239"/>
      <w:bookmarkStart w:id="1233" w:name="_Toc29342534"/>
      <w:bookmarkStart w:id="1234" w:name="_Toc29343673"/>
      <w:bookmarkStart w:id="1235" w:name="_Toc36566935"/>
      <w:bookmarkStart w:id="1236" w:name="_Toc36810373"/>
      <w:bookmarkStart w:id="1237" w:name="_Toc36846737"/>
      <w:bookmarkStart w:id="1238" w:name="_Toc36939390"/>
      <w:bookmarkStart w:id="1239" w:name="_Toc37082370"/>
      <w:bookmarkStart w:id="1240" w:name="_Toc46481000"/>
      <w:bookmarkStart w:id="1241" w:name="_Toc46482234"/>
      <w:bookmarkStart w:id="1242" w:name="_Toc46483468"/>
    </w:p>
    <w:p w14:paraId="682A2C8B" w14:textId="77777777" w:rsidR="00164B37" w:rsidRPr="007B746A" w:rsidRDefault="00164B37" w:rsidP="00164B37">
      <w:pPr>
        <w:pStyle w:val="4"/>
      </w:pPr>
      <w:bookmarkStart w:id="1243" w:name="_Toc156168155"/>
      <w:r w:rsidRPr="007B746A">
        <w:t>–</w:t>
      </w:r>
      <w:r w:rsidRPr="007B746A">
        <w:tab/>
      </w:r>
      <w:r w:rsidRPr="007B746A">
        <w:rPr>
          <w:i/>
          <w:noProof/>
        </w:rPr>
        <w:t>ULInformationTransferMRDC</w:t>
      </w:r>
      <w:bookmarkEnd w:id="1232"/>
      <w:bookmarkEnd w:id="1233"/>
      <w:bookmarkEnd w:id="1234"/>
      <w:bookmarkEnd w:id="1235"/>
      <w:bookmarkEnd w:id="1236"/>
      <w:bookmarkEnd w:id="1237"/>
      <w:bookmarkEnd w:id="1238"/>
      <w:bookmarkEnd w:id="1239"/>
      <w:bookmarkEnd w:id="1240"/>
      <w:bookmarkEnd w:id="1241"/>
      <w:bookmarkEnd w:id="1242"/>
      <w:bookmarkEnd w:id="1243"/>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4"/>
      </w:pPr>
      <w:bookmarkStart w:id="1244" w:name="_Toc20487240"/>
      <w:bookmarkStart w:id="1245" w:name="_Toc29342535"/>
      <w:bookmarkStart w:id="1246" w:name="_Toc29343674"/>
      <w:bookmarkStart w:id="1247" w:name="_Toc36566936"/>
      <w:bookmarkStart w:id="1248" w:name="_Toc36810374"/>
      <w:bookmarkStart w:id="1249" w:name="_Toc36846738"/>
      <w:bookmarkStart w:id="1250" w:name="_Toc36939391"/>
      <w:bookmarkStart w:id="1251" w:name="_Toc37082371"/>
      <w:bookmarkStart w:id="1252" w:name="_Toc46481001"/>
      <w:bookmarkStart w:id="1253" w:name="_Toc46482235"/>
      <w:bookmarkStart w:id="1254" w:name="_Toc46483469"/>
      <w:bookmarkStart w:id="1255" w:name="_Toc156168156"/>
      <w:r w:rsidRPr="007B746A">
        <w:t>–</w:t>
      </w:r>
      <w:r w:rsidRPr="007B746A">
        <w:tab/>
      </w:r>
      <w:r w:rsidRPr="007B746A">
        <w:rPr>
          <w:i/>
          <w:noProof/>
        </w:rPr>
        <w:t>WLANConnectionStatusReport</w:t>
      </w:r>
      <w:bookmarkEnd w:id="1244"/>
      <w:bookmarkEnd w:id="1245"/>
      <w:bookmarkEnd w:id="1246"/>
      <w:bookmarkEnd w:id="1247"/>
      <w:bookmarkEnd w:id="1248"/>
      <w:bookmarkEnd w:id="1249"/>
      <w:bookmarkEnd w:id="1250"/>
      <w:bookmarkEnd w:id="1251"/>
      <w:bookmarkEnd w:id="1252"/>
      <w:bookmarkEnd w:id="1253"/>
      <w:bookmarkEnd w:id="1254"/>
      <w:bookmarkEnd w:id="1255"/>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2"/>
      </w:pPr>
      <w:bookmarkStart w:id="1256" w:name="_Toc20487241"/>
      <w:bookmarkStart w:id="1257" w:name="_Toc29342536"/>
      <w:bookmarkStart w:id="1258" w:name="_Toc29343675"/>
      <w:bookmarkStart w:id="1259" w:name="_Toc36566937"/>
      <w:bookmarkStart w:id="1260" w:name="_Toc36810375"/>
      <w:bookmarkStart w:id="1261" w:name="_Toc36846739"/>
      <w:bookmarkStart w:id="1262" w:name="_Toc36939392"/>
      <w:bookmarkStart w:id="1263" w:name="_Toc37082372"/>
      <w:bookmarkStart w:id="1264" w:name="_Toc46481002"/>
      <w:bookmarkStart w:id="1265" w:name="_Toc46482236"/>
      <w:bookmarkStart w:id="1266" w:name="_Toc46483470"/>
      <w:bookmarkStart w:id="1267" w:name="_Toc156168157"/>
      <w:r w:rsidRPr="007B746A">
        <w:t>6.3</w:t>
      </w:r>
      <w:r w:rsidRPr="007B746A">
        <w:tab/>
        <w:t>RRC information elements</w:t>
      </w:r>
      <w:bookmarkEnd w:id="1256"/>
      <w:bookmarkEnd w:id="1257"/>
      <w:bookmarkEnd w:id="1258"/>
      <w:bookmarkEnd w:id="1259"/>
      <w:bookmarkEnd w:id="1260"/>
      <w:bookmarkEnd w:id="1261"/>
      <w:bookmarkEnd w:id="1262"/>
      <w:bookmarkEnd w:id="1263"/>
      <w:bookmarkEnd w:id="1264"/>
      <w:bookmarkEnd w:id="1265"/>
      <w:bookmarkEnd w:id="1266"/>
      <w:bookmarkEnd w:id="1267"/>
    </w:p>
    <w:p w14:paraId="29FBA242" w14:textId="77777777" w:rsidR="00D415EF" w:rsidRPr="007B746A" w:rsidRDefault="00D415EF" w:rsidP="004E6D61">
      <w:pPr>
        <w:pStyle w:val="3"/>
      </w:pPr>
      <w:bookmarkStart w:id="1268" w:name="_Toc46481003"/>
      <w:bookmarkStart w:id="1269" w:name="_Toc46482237"/>
      <w:bookmarkStart w:id="1270" w:name="_Toc46483471"/>
      <w:bookmarkStart w:id="1271" w:name="_Toc156168158"/>
      <w:bookmarkStart w:id="1272" w:name="_Toc20487242"/>
      <w:bookmarkStart w:id="1273" w:name="_Toc29342537"/>
      <w:bookmarkStart w:id="1274" w:name="_Toc29343676"/>
      <w:bookmarkStart w:id="1275" w:name="_Toc36566938"/>
      <w:bookmarkStart w:id="1276" w:name="_Toc36810376"/>
      <w:bookmarkStart w:id="1277" w:name="_Toc36846740"/>
      <w:bookmarkStart w:id="1278" w:name="_Toc36939393"/>
      <w:bookmarkStart w:id="1279" w:name="_Toc37082373"/>
      <w:r w:rsidRPr="007B746A">
        <w:t>6.3.0</w:t>
      </w:r>
      <w:r w:rsidRPr="007B746A">
        <w:tab/>
        <w:t>Parameterized types</w:t>
      </w:r>
      <w:bookmarkEnd w:id="1268"/>
      <w:bookmarkEnd w:id="1269"/>
      <w:bookmarkEnd w:id="1270"/>
      <w:bookmarkEnd w:id="1271"/>
    </w:p>
    <w:p w14:paraId="358C938C" w14:textId="77777777" w:rsidR="00D415EF" w:rsidRPr="007B746A" w:rsidRDefault="00D415EF" w:rsidP="004E6D61">
      <w:pPr>
        <w:pStyle w:val="4"/>
        <w:rPr>
          <w:noProof/>
          <w:lang w:eastAsia="zh-CN"/>
        </w:rPr>
      </w:pPr>
      <w:bookmarkStart w:id="1280" w:name="_Toc46481004"/>
      <w:bookmarkStart w:id="1281" w:name="_Toc46482238"/>
      <w:bookmarkStart w:id="1282" w:name="_Toc46483472"/>
      <w:bookmarkStart w:id="1283" w:name="_Toc156168159"/>
      <w:r w:rsidRPr="007B746A">
        <w:t>–</w:t>
      </w:r>
      <w:r w:rsidRPr="007B746A">
        <w:tab/>
      </w:r>
      <w:r w:rsidRPr="007B746A">
        <w:rPr>
          <w:i/>
          <w:noProof/>
        </w:rPr>
        <w:t>SetupRelease</w:t>
      </w:r>
      <w:bookmarkEnd w:id="1280"/>
      <w:bookmarkEnd w:id="1281"/>
      <w:bookmarkEnd w:id="1282"/>
      <w:bookmarkEnd w:id="1283"/>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3"/>
      </w:pPr>
      <w:bookmarkStart w:id="1284" w:name="_Toc46481005"/>
      <w:bookmarkStart w:id="1285" w:name="_Toc46482239"/>
      <w:bookmarkStart w:id="1286" w:name="_Toc46483473"/>
      <w:bookmarkStart w:id="1287" w:name="_Toc156168160"/>
      <w:r w:rsidRPr="007B746A">
        <w:t>6.3.1</w:t>
      </w:r>
      <w:r w:rsidRPr="007B746A">
        <w:tab/>
        <w:t>System information blocks</w:t>
      </w:r>
      <w:bookmarkEnd w:id="1272"/>
      <w:bookmarkEnd w:id="1273"/>
      <w:bookmarkEnd w:id="1274"/>
      <w:bookmarkEnd w:id="1275"/>
      <w:bookmarkEnd w:id="1276"/>
      <w:bookmarkEnd w:id="1277"/>
      <w:bookmarkEnd w:id="1278"/>
      <w:bookmarkEnd w:id="1279"/>
      <w:bookmarkEnd w:id="1284"/>
      <w:bookmarkEnd w:id="1285"/>
      <w:bookmarkEnd w:id="1286"/>
      <w:bookmarkEnd w:id="1287"/>
    </w:p>
    <w:p w14:paraId="6750A8CB" w14:textId="77777777" w:rsidR="00D57360" w:rsidRPr="007B746A" w:rsidRDefault="00D57360" w:rsidP="00D57360">
      <w:pPr>
        <w:pStyle w:val="4"/>
        <w:rPr>
          <w:i/>
          <w:noProof/>
          <w:lang w:eastAsia="zh-CN"/>
        </w:rPr>
      </w:pPr>
      <w:bookmarkStart w:id="1288" w:name="_Toc20487243"/>
      <w:bookmarkStart w:id="1289" w:name="_Toc29342538"/>
      <w:bookmarkStart w:id="1290" w:name="_Toc29343677"/>
      <w:bookmarkStart w:id="1291" w:name="_Toc36566939"/>
      <w:bookmarkStart w:id="1292" w:name="_Toc36810377"/>
      <w:bookmarkStart w:id="1293" w:name="_Toc36846741"/>
      <w:bookmarkStart w:id="1294" w:name="_Toc36939394"/>
      <w:bookmarkStart w:id="1295" w:name="_Toc37082374"/>
      <w:bookmarkStart w:id="1296" w:name="_Toc46481006"/>
      <w:bookmarkStart w:id="1297" w:name="_Toc46482240"/>
      <w:bookmarkStart w:id="1298" w:name="_Toc46483474"/>
      <w:bookmarkStart w:id="1299" w:name="_Toc156168161"/>
      <w:r w:rsidRPr="007B746A">
        <w:t>–</w:t>
      </w:r>
      <w:r w:rsidRPr="007B746A">
        <w:tab/>
      </w:r>
      <w:r w:rsidRPr="007B746A">
        <w:rPr>
          <w:i/>
          <w:noProof/>
        </w:rPr>
        <w:t>SystemInformationBlockPos</w:t>
      </w:r>
      <w:bookmarkEnd w:id="1288"/>
      <w:bookmarkEnd w:id="1289"/>
      <w:bookmarkEnd w:id="1290"/>
      <w:bookmarkEnd w:id="1291"/>
      <w:bookmarkEnd w:id="1292"/>
      <w:bookmarkEnd w:id="1293"/>
      <w:bookmarkEnd w:id="1294"/>
      <w:bookmarkEnd w:id="1295"/>
      <w:bookmarkEnd w:id="1296"/>
      <w:bookmarkEnd w:id="1297"/>
      <w:bookmarkEnd w:id="1298"/>
      <w:bookmarkEnd w:id="1299"/>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4"/>
        <w:rPr>
          <w:i/>
          <w:noProof/>
        </w:rPr>
      </w:pPr>
      <w:bookmarkStart w:id="1300" w:name="_Toc20487244"/>
      <w:bookmarkStart w:id="1301" w:name="_Toc29342539"/>
      <w:bookmarkStart w:id="1302" w:name="_Toc29343678"/>
      <w:bookmarkStart w:id="1303" w:name="_Toc36566940"/>
      <w:bookmarkStart w:id="1304" w:name="_Toc36810378"/>
      <w:bookmarkStart w:id="1305" w:name="_Toc36846742"/>
      <w:bookmarkStart w:id="1306" w:name="_Toc36939395"/>
      <w:bookmarkStart w:id="1307" w:name="_Toc37082375"/>
      <w:bookmarkStart w:id="1308" w:name="_Toc46481007"/>
      <w:bookmarkStart w:id="1309" w:name="_Toc46482241"/>
      <w:bookmarkStart w:id="1310" w:name="_Toc46483475"/>
      <w:bookmarkStart w:id="1311" w:name="_Toc156168162"/>
      <w:r w:rsidRPr="007B746A">
        <w:t>–</w:t>
      </w:r>
      <w:r w:rsidRPr="007B746A">
        <w:tab/>
      </w:r>
      <w:r w:rsidRPr="007B746A">
        <w:rPr>
          <w:i/>
          <w:noProof/>
        </w:rPr>
        <w:t>SystemInformationBlockType2</w:t>
      </w:r>
      <w:bookmarkEnd w:id="1300"/>
      <w:bookmarkEnd w:id="1301"/>
      <w:bookmarkEnd w:id="1302"/>
      <w:bookmarkEnd w:id="1303"/>
      <w:bookmarkEnd w:id="1304"/>
      <w:bookmarkEnd w:id="1305"/>
      <w:bookmarkEnd w:id="1306"/>
      <w:bookmarkEnd w:id="1307"/>
      <w:bookmarkEnd w:id="1308"/>
      <w:bookmarkEnd w:id="1309"/>
      <w:bookmarkEnd w:id="1310"/>
      <w:bookmarkEnd w:id="1311"/>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1312"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1312"/>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73CEF375" w14:textId="77777777" w:rsidTr="00B0624B">
        <w:trPr>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00E42880" w:rsidRPr="007B746A">
              <w:rPr>
                <w:noProof/>
                <w:position w:val="-10"/>
                <w:lang w:eastAsia="en-GB"/>
              </w:rPr>
              <w:object w:dxaOrig="639" w:dyaOrig="340" w14:anchorId="5C2AC236">
                <v:shape id="_x0000_i1030" type="#_x0000_t75" alt="" style="width:31.95pt;height:16.3pt;mso-width-percent:0;mso-height-percent:0;mso-width-percent:0;mso-height-percent:0" o:ole="">
                  <v:imagedata r:id="rId25" o:title=""/>
                </v:shape>
                <o:OLEObject Type="Embed" ProgID="Equation.3" ShapeID="_x0000_i1030" DrawAspect="Content" ObjectID="_1771316399" r:id="rId26"/>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cantSplit/>
        </w:trPr>
        <w:tc>
          <w:tcPr>
            <w:tcW w:w="9639" w:type="dxa"/>
          </w:tcPr>
          <w:p w14:paraId="56420947" w14:textId="77777777" w:rsidR="009722D5" w:rsidRPr="007B746A" w:rsidRDefault="009722D5" w:rsidP="005411BB">
            <w:pPr>
              <w:pStyle w:val="TAL"/>
              <w:rPr>
                <w:lang w:eastAsia="en-GB"/>
              </w:rPr>
            </w:pPr>
            <w:r w:rsidRPr="007B746A">
              <w:rPr>
                <w:b/>
                <w:i/>
              </w:rPr>
              <w:lastRenderedPageBreak/>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4"/>
        <w:rPr>
          <w:i/>
          <w:noProof/>
        </w:rPr>
      </w:pPr>
      <w:bookmarkStart w:id="1313" w:name="_Toc20487245"/>
      <w:bookmarkStart w:id="1314" w:name="_Toc29342540"/>
      <w:bookmarkStart w:id="1315" w:name="_Toc29343679"/>
      <w:bookmarkStart w:id="1316" w:name="_Toc36566941"/>
      <w:bookmarkStart w:id="1317" w:name="_Toc36810379"/>
      <w:bookmarkStart w:id="1318" w:name="_Toc36846743"/>
      <w:bookmarkStart w:id="1319" w:name="_Toc36939396"/>
      <w:bookmarkStart w:id="1320" w:name="_Toc37082376"/>
      <w:bookmarkStart w:id="1321" w:name="_Toc46481008"/>
      <w:bookmarkStart w:id="1322" w:name="_Toc46482242"/>
      <w:bookmarkStart w:id="1323" w:name="_Toc46483476"/>
      <w:bookmarkStart w:id="1324" w:name="_Toc156168163"/>
      <w:r w:rsidRPr="007B746A">
        <w:t>–</w:t>
      </w:r>
      <w:r w:rsidRPr="007B746A">
        <w:tab/>
      </w:r>
      <w:r w:rsidRPr="007B746A">
        <w:rPr>
          <w:i/>
          <w:noProof/>
        </w:rPr>
        <w:t>SystemInformationBlockType3</w:t>
      </w:r>
      <w:bookmarkEnd w:id="1313"/>
      <w:bookmarkEnd w:id="1314"/>
      <w:bookmarkEnd w:id="1315"/>
      <w:bookmarkEnd w:id="1316"/>
      <w:bookmarkEnd w:id="1317"/>
      <w:bookmarkEnd w:id="1318"/>
      <w:bookmarkEnd w:id="1319"/>
      <w:bookmarkEnd w:id="1320"/>
      <w:bookmarkEnd w:id="1321"/>
      <w:bookmarkEnd w:id="1322"/>
      <w:bookmarkEnd w:id="1323"/>
      <w:bookmarkEnd w:id="1324"/>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1325" w:name="OLE_LINK42"/>
      <w:bookmarkStart w:id="1326" w:name="OLE_LINK48"/>
      <w:r w:rsidRPr="007B746A">
        <w:t>Need OP</w:t>
      </w:r>
      <w:bookmarkEnd w:id="1325"/>
      <w:bookmarkEnd w:id="1326"/>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lastRenderedPageBreak/>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4C5B3110"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w:t>
      </w:r>
      <w:del w:id="1327" w:author="Huawei, HiSilicon" w:date="2024-02-05T18:23:00Z">
        <w:r w:rsidRPr="007B746A" w:rsidDel="00D42D76">
          <w:delText>r18</w:delText>
        </w:r>
      </w:del>
      <w:ins w:id="1328" w:author="Huawei, HiSilicon" w:date="2024-02-05T18:23:00Z">
        <w:r w:rsidR="00D42D76" w:rsidRPr="007B746A">
          <w:t>r1</w:t>
        </w:r>
        <w:r w:rsidR="00D42D76">
          <w:t>7</w:t>
        </w:r>
      </w:ins>
      <w:r w:rsidRPr="007B746A">
        <w:t>))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lastRenderedPageBreak/>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604F8C9" w14:textId="77777777" w:rsidTr="005411BB">
        <w:trPr>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4"/>
        <w:rPr>
          <w:i/>
          <w:noProof/>
        </w:rPr>
      </w:pPr>
      <w:bookmarkStart w:id="1329" w:name="_Toc20487246"/>
      <w:bookmarkStart w:id="1330" w:name="_Toc29342541"/>
      <w:bookmarkStart w:id="1331" w:name="_Toc29343680"/>
      <w:bookmarkStart w:id="1332" w:name="_Toc36566942"/>
      <w:bookmarkStart w:id="1333" w:name="_Toc36810380"/>
      <w:bookmarkStart w:id="1334" w:name="_Toc36846744"/>
      <w:bookmarkStart w:id="1335" w:name="_Toc36939397"/>
      <w:bookmarkStart w:id="1336" w:name="_Toc37082377"/>
      <w:bookmarkStart w:id="1337" w:name="_Toc46481009"/>
      <w:bookmarkStart w:id="1338" w:name="_Toc46482243"/>
      <w:bookmarkStart w:id="1339" w:name="_Toc46483477"/>
      <w:bookmarkStart w:id="1340" w:name="_Toc156168164"/>
      <w:r w:rsidRPr="007B746A">
        <w:t>–</w:t>
      </w:r>
      <w:r w:rsidRPr="007B746A">
        <w:tab/>
      </w:r>
      <w:r w:rsidRPr="007B746A">
        <w:rPr>
          <w:i/>
          <w:noProof/>
        </w:rPr>
        <w:t>SystemInformationBlockType4</w:t>
      </w:r>
      <w:bookmarkEnd w:id="1329"/>
      <w:bookmarkEnd w:id="1330"/>
      <w:bookmarkEnd w:id="1331"/>
      <w:bookmarkEnd w:id="1332"/>
      <w:bookmarkEnd w:id="1333"/>
      <w:bookmarkEnd w:id="1334"/>
      <w:bookmarkEnd w:id="1335"/>
      <w:bookmarkEnd w:id="1336"/>
      <w:bookmarkEnd w:id="1337"/>
      <w:bookmarkEnd w:id="1338"/>
      <w:bookmarkEnd w:id="1339"/>
      <w:bookmarkEnd w:id="1340"/>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14FC845B" w14:textId="77777777" w:rsidTr="00063C32">
        <w:trPr>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4"/>
        <w:rPr>
          <w:i/>
          <w:noProof/>
        </w:rPr>
      </w:pPr>
      <w:bookmarkStart w:id="1341" w:name="_Toc20487247"/>
      <w:bookmarkStart w:id="1342" w:name="_Toc29342542"/>
      <w:bookmarkStart w:id="1343" w:name="_Toc29343681"/>
      <w:bookmarkStart w:id="1344" w:name="_Toc36566943"/>
      <w:bookmarkStart w:id="1345" w:name="_Toc36810381"/>
      <w:bookmarkStart w:id="1346" w:name="_Toc36846745"/>
      <w:bookmarkStart w:id="1347" w:name="_Toc36939398"/>
      <w:bookmarkStart w:id="1348" w:name="_Toc37082378"/>
      <w:bookmarkStart w:id="1349" w:name="_Toc46481010"/>
      <w:bookmarkStart w:id="1350" w:name="_Toc46482244"/>
      <w:bookmarkStart w:id="1351" w:name="_Toc46483478"/>
      <w:bookmarkStart w:id="1352" w:name="_Toc156168165"/>
      <w:r w:rsidRPr="007B746A">
        <w:t>–</w:t>
      </w:r>
      <w:r w:rsidRPr="007B746A">
        <w:tab/>
      </w:r>
      <w:r w:rsidRPr="007B746A">
        <w:rPr>
          <w:i/>
          <w:noProof/>
        </w:rPr>
        <w:t>SystemInformationBlockType5</w:t>
      </w:r>
      <w:bookmarkEnd w:id="1341"/>
      <w:bookmarkEnd w:id="1342"/>
      <w:bookmarkEnd w:id="1343"/>
      <w:bookmarkEnd w:id="1344"/>
      <w:bookmarkEnd w:id="1345"/>
      <w:bookmarkEnd w:id="1346"/>
      <w:bookmarkEnd w:id="1347"/>
      <w:bookmarkEnd w:id="1348"/>
      <w:bookmarkEnd w:id="1349"/>
      <w:bookmarkEnd w:id="1350"/>
      <w:bookmarkEnd w:id="1351"/>
      <w:bookmarkEnd w:id="1352"/>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FB37089"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w:t>
      </w:r>
      <w:del w:id="1353" w:author="Huawei, HiSilicon" w:date="2024-02-05T18:22:00Z">
        <w:r w:rsidRPr="007B746A" w:rsidDel="00D42D76">
          <w:delText>r18</w:delText>
        </w:r>
      </w:del>
      <w:ins w:id="1354" w:author="Huawei, HiSilicon" w:date="2024-02-05T18:22:00Z">
        <w:r w:rsidR="00D42D76" w:rsidRPr="007B746A">
          <w:t>r1</w:t>
        </w:r>
        <w:r w:rsidR="00D42D76">
          <w:t>7</w:t>
        </w:r>
      </w:ins>
      <w:r w:rsidRPr="007B746A">
        <w:t>))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CA93BE2" w14:textId="77777777" w:rsidTr="00422829">
        <w:trPr>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891D04">
        <w:trPr>
          <w:cantSplit/>
        </w:trPr>
        <w:tc>
          <w:tcPr>
            <w:tcW w:w="9639" w:type="dxa"/>
          </w:tcPr>
          <w:p w14:paraId="1E50D929" w14:textId="77777777" w:rsidR="00A2294B" w:rsidRPr="007B746A" w:rsidRDefault="00A2294B" w:rsidP="00891D04">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891D04">
            <w:pPr>
              <w:pStyle w:val="TAL"/>
              <w:rPr>
                <w:lang w:eastAsia="en-GB"/>
              </w:rPr>
            </w:pPr>
            <w:r w:rsidRPr="007B746A">
              <w:rPr>
                <w:lang w:eastAsia="en-GB"/>
              </w:rPr>
              <w:t>List of exclude-listed inter-frequency neighbouring cells.</w:t>
            </w:r>
          </w:p>
        </w:tc>
      </w:tr>
      <w:tr w:rsidR="007B746A" w:rsidRPr="007B746A" w14:paraId="7E4AA10F" w14:textId="77777777" w:rsidTr="00422829">
        <w:trPr>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74D11EC1"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ins w:id="1355" w:author="Huawei, HiSilicon" w:date="2024-03-05T15:09:00Z">
              <w:r w:rsidR="00F05349" w:rsidRPr="007B746A">
                <w:rPr>
                  <w:i/>
                </w:rPr>
                <w:t>SystemInformationBlockType33</w:t>
              </w:r>
            </w:ins>
            <w:del w:id="1356" w:author="Huawei, HiSilicon" w:date="2024-03-05T15:09:00Z">
              <w:r w:rsidR="00D63D97" w:rsidRPr="007B746A" w:rsidDel="00F05349">
                <w:delText>S</w:delText>
              </w:r>
              <w:r w:rsidR="00EB6129" w:rsidRPr="007B746A" w:rsidDel="00F05349">
                <w:delText>IB</w:delText>
              </w:r>
              <w:r w:rsidR="00D63D97" w:rsidRPr="007B746A" w:rsidDel="00F05349">
                <w:delText>33</w:delText>
              </w:r>
            </w:del>
            <w:r w:rsidRPr="007B746A">
              <w:t xml:space="preserve"> is broadcast, the UE considers the cells on the frequency to be terrestrial cells.</w:t>
            </w:r>
          </w:p>
        </w:tc>
      </w:tr>
      <w:tr w:rsidR="007B746A" w:rsidRPr="007B746A" w14:paraId="1C3CCD5B" w14:textId="77777777" w:rsidTr="00422829">
        <w:trPr>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4"/>
        <w:rPr>
          <w:i/>
          <w:noProof/>
        </w:rPr>
      </w:pPr>
      <w:bookmarkStart w:id="1357" w:name="_Toc20487248"/>
      <w:bookmarkStart w:id="1358" w:name="_Toc29342543"/>
      <w:bookmarkStart w:id="1359" w:name="_Toc29343682"/>
      <w:bookmarkStart w:id="1360" w:name="_Toc36566944"/>
      <w:bookmarkStart w:id="1361" w:name="_Toc36810382"/>
      <w:bookmarkStart w:id="1362" w:name="_Toc36846746"/>
      <w:bookmarkStart w:id="1363" w:name="_Toc36939399"/>
      <w:bookmarkStart w:id="1364" w:name="_Toc37082379"/>
      <w:bookmarkStart w:id="1365" w:name="_Toc46481011"/>
      <w:bookmarkStart w:id="1366" w:name="_Toc46482245"/>
      <w:bookmarkStart w:id="1367" w:name="_Toc46483479"/>
      <w:bookmarkStart w:id="1368" w:name="_Toc156168166"/>
      <w:r w:rsidRPr="007B746A">
        <w:t>–</w:t>
      </w:r>
      <w:r w:rsidRPr="007B746A">
        <w:tab/>
      </w:r>
      <w:r w:rsidRPr="007B746A">
        <w:rPr>
          <w:i/>
          <w:noProof/>
        </w:rPr>
        <w:t>SystemInformationBlockType6</w:t>
      </w:r>
      <w:bookmarkEnd w:id="1357"/>
      <w:bookmarkEnd w:id="1358"/>
      <w:bookmarkEnd w:id="1359"/>
      <w:bookmarkEnd w:id="1360"/>
      <w:bookmarkEnd w:id="1361"/>
      <w:bookmarkEnd w:id="1362"/>
      <w:bookmarkEnd w:id="1363"/>
      <w:bookmarkEnd w:id="1364"/>
      <w:bookmarkEnd w:id="1365"/>
      <w:bookmarkEnd w:id="1366"/>
      <w:bookmarkEnd w:id="1367"/>
      <w:bookmarkEnd w:id="1368"/>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4"/>
        <w:rPr>
          <w:i/>
          <w:noProof/>
        </w:rPr>
      </w:pPr>
      <w:bookmarkStart w:id="1369" w:name="_Toc20487249"/>
      <w:bookmarkStart w:id="1370" w:name="_Toc29342544"/>
      <w:bookmarkStart w:id="1371" w:name="_Toc29343683"/>
      <w:bookmarkStart w:id="1372" w:name="_Toc36566945"/>
      <w:bookmarkStart w:id="1373" w:name="_Toc36810383"/>
      <w:bookmarkStart w:id="1374" w:name="_Toc36846747"/>
      <w:bookmarkStart w:id="1375" w:name="_Toc36939400"/>
      <w:bookmarkStart w:id="1376" w:name="_Toc37082380"/>
      <w:bookmarkStart w:id="1377" w:name="_Toc46481012"/>
      <w:bookmarkStart w:id="1378" w:name="_Toc46482246"/>
      <w:bookmarkStart w:id="1379" w:name="_Toc46483480"/>
      <w:bookmarkStart w:id="1380" w:name="_Toc156168167"/>
      <w:r w:rsidRPr="007B746A">
        <w:t>–</w:t>
      </w:r>
      <w:r w:rsidRPr="007B746A">
        <w:tab/>
      </w:r>
      <w:r w:rsidRPr="007B746A">
        <w:rPr>
          <w:i/>
          <w:noProof/>
        </w:rPr>
        <w:t>SystemInformationBlockType7</w:t>
      </w:r>
      <w:bookmarkEnd w:id="1369"/>
      <w:bookmarkEnd w:id="1370"/>
      <w:bookmarkEnd w:id="1371"/>
      <w:bookmarkEnd w:id="1372"/>
      <w:bookmarkEnd w:id="1373"/>
      <w:bookmarkEnd w:id="1374"/>
      <w:bookmarkEnd w:id="1375"/>
      <w:bookmarkEnd w:id="1376"/>
      <w:bookmarkEnd w:id="1377"/>
      <w:bookmarkEnd w:id="1378"/>
      <w:bookmarkEnd w:id="1379"/>
      <w:bookmarkEnd w:id="1380"/>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4"/>
        <w:rPr>
          <w:i/>
          <w:noProof/>
        </w:rPr>
      </w:pPr>
      <w:bookmarkStart w:id="1381" w:name="_Toc20487250"/>
      <w:bookmarkStart w:id="1382" w:name="_Toc29342545"/>
      <w:bookmarkStart w:id="1383" w:name="_Toc29343684"/>
      <w:bookmarkStart w:id="1384" w:name="_Toc36566946"/>
      <w:bookmarkStart w:id="1385" w:name="_Toc36810384"/>
      <w:bookmarkStart w:id="1386" w:name="_Toc36846748"/>
      <w:bookmarkStart w:id="1387" w:name="_Toc36939401"/>
      <w:bookmarkStart w:id="1388" w:name="_Toc37082381"/>
      <w:bookmarkStart w:id="1389" w:name="_Toc46481013"/>
      <w:bookmarkStart w:id="1390" w:name="_Toc46482247"/>
      <w:bookmarkStart w:id="1391" w:name="_Toc46483481"/>
      <w:bookmarkStart w:id="1392" w:name="_Toc156168168"/>
      <w:r w:rsidRPr="007B746A">
        <w:t>–</w:t>
      </w:r>
      <w:r w:rsidRPr="007B746A">
        <w:tab/>
      </w:r>
      <w:r w:rsidRPr="007B746A">
        <w:rPr>
          <w:i/>
          <w:noProof/>
        </w:rPr>
        <w:t>SystemInformationBlockType8</w:t>
      </w:r>
      <w:bookmarkEnd w:id="1381"/>
      <w:bookmarkEnd w:id="1382"/>
      <w:bookmarkEnd w:id="1383"/>
      <w:bookmarkEnd w:id="1384"/>
      <w:bookmarkEnd w:id="1385"/>
      <w:bookmarkEnd w:id="1386"/>
      <w:bookmarkEnd w:id="1387"/>
      <w:bookmarkEnd w:id="1388"/>
      <w:bookmarkEnd w:id="1389"/>
      <w:bookmarkEnd w:id="1390"/>
      <w:bookmarkEnd w:id="1391"/>
      <w:bookmarkEnd w:id="1392"/>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1393" w:name="OLE_LINK59"/>
      <w:bookmarkStart w:id="1394"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1393"/>
    <w:bookmarkEnd w:id="1394"/>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Cell reselection parameters applicable for cell reselection to </w:t>
            </w:r>
            <w:r w:rsidRPr="007B746A">
              <w:rPr>
                <w:rFonts w:eastAsia="宋体"/>
                <w:kern w:val="2"/>
                <w:lang w:eastAsia="en-GB"/>
              </w:rPr>
              <w:t xml:space="preserve">CDMA2000 </w:t>
            </w:r>
            <w:r w:rsidRPr="007B746A">
              <w:rPr>
                <w:rFonts w:eastAsia="宋体"/>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宋体"/>
                <w:b/>
                <w:bCs/>
                <w:i/>
                <w:iCs/>
                <w:kern w:val="2"/>
                <w:lang w:eastAsia="en-GB"/>
              </w:rPr>
            </w:pPr>
            <w:r w:rsidRPr="007B746A">
              <w:rPr>
                <w:rFonts w:eastAsia="宋体"/>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宋体"/>
                <w:bCs/>
                <w:noProof/>
                <w:kern w:val="2"/>
                <w:lang w:eastAsia="en-GB"/>
              </w:rPr>
            </w:pPr>
            <w:r w:rsidRPr="007B746A">
              <w:rPr>
                <w:rFonts w:eastAsia="宋体"/>
                <w:bCs/>
                <w:noProof/>
                <w:kern w:val="2"/>
                <w:lang w:eastAsia="en-GB"/>
              </w:rPr>
              <w:t xml:space="preserve">Contains the parameters the UE will use to determine if it should perform a </w:t>
            </w:r>
            <w:r w:rsidRPr="007B746A">
              <w:rPr>
                <w:rFonts w:eastAsia="宋体"/>
                <w:kern w:val="2"/>
                <w:lang w:eastAsia="en-GB"/>
              </w:rPr>
              <w:t xml:space="preserve">CDMA2000 </w:t>
            </w:r>
            <w:r w:rsidRPr="007B746A">
              <w:rPr>
                <w:rFonts w:eastAsia="宋体"/>
                <w:bCs/>
                <w:noProof/>
                <w:kern w:val="2"/>
                <w:lang w:eastAsia="en-GB"/>
              </w:rPr>
              <w:t>1xRTT Registration/Re-Registration.</w:t>
            </w:r>
            <w:r w:rsidRPr="007B746A">
              <w:rPr>
                <w:rFonts w:eastAsia="宋体"/>
                <w:kern w:val="2"/>
                <w:lang w:eastAsia="en-GB"/>
              </w:rPr>
              <w:t xml:space="preserve"> </w:t>
            </w:r>
            <w:r w:rsidRPr="007B746A">
              <w:rPr>
                <w:rFonts w:eastAsia="宋体"/>
                <w:bCs/>
                <w:noProof/>
                <w:kern w:val="2"/>
                <w:lang w:eastAsia="en-GB"/>
              </w:rPr>
              <w:t xml:space="preserve">This field is included if either CSFB or enhanced CS fallback to </w:t>
            </w:r>
            <w:r w:rsidRPr="007B746A">
              <w:rPr>
                <w:rFonts w:eastAsia="宋体"/>
                <w:kern w:val="2"/>
                <w:lang w:eastAsia="en-GB"/>
              </w:rPr>
              <w:t xml:space="preserve">CDMA2000 </w:t>
            </w:r>
            <w:r w:rsidRPr="007B746A">
              <w:rPr>
                <w:rFonts w:eastAsia="宋体"/>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rFonts w:eastAsia="宋体"/>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The state of long code generation registers in CDMA2000 1XRTT system as defined in </w:t>
            </w:r>
            <w:proofErr w:type="gramStart"/>
            <w:r w:rsidRPr="007B746A">
              <w:rPr>
                <w:rFonts w:eastAsia="宋体"/>
                <w:kern w:val="2"/>
                <w:lang w:eastAsia="en-GB"/>
              </w:rPr>
              <w:t>C.S</w:t>
            </w:r>
            <w:proofErr w:type="gramEnd"/>
            <w:r w:rsidRPr="007B746A">
              <w:rPr>
                <w:rFonts w:eastAsia="宋体"/>
                <w:kern w:val="2"/>
                <w:lang w:eastAsia="en-GB"/>
              </w:rPr>
              <w:t>0002 [12</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clause</w:t>
            </w:r>
            <w:r w:rsidRPr="007B746A">
              <w:rPr>
                <w:rFonts w:eastAsia="宋体"/>
                <w:kern w:val="2"/>
                <w:lang w:eastAsia="en-GB"/>
              </w:rPr>
              <w:t xml:space="preserve"> 1.3</w:t>
            </w:r>
            <w:r w:rsidR="00977BED" w:rsidRPr="007B746A">
              <w:rPr>
                <w:rFonts w:eastAsia="宋体"/>
                <w:kern w:val="2"/>
                <w:lang w:eastAsia="en-GB"/>
              </w:rPr>
              <w:t>,</w:t>
            </w:r>
            <w:r w:rsidRPr="007B746A">
              <w:rPr>
                <w:rFonts w:eastAsia="宋体"/>
                <w:kern w:val="2"/>
                <w:lang w:eastAsia="en-GB"/>
              </w:rPr>
              <w:t xml:space="preserve"> at </w:t>
            </w:r>
            <w:r w:rsidR="00E42880" w:rsidRPr="00E42880">
              <w:rPr>
                <w:rFonts w:eastAsia="宋体"/>
                <w:noProof/>
                <w:kern w:val="2"/>
                <w:position w:val="-12"/>
                <w:lang w:eastAsia="en-GB"/>
              </w:rPr>
              <w:object w:dxaOrig="1719" w:dyaOrig="360" w14:anchorId="53BC0132">
                <v:shape id="_x0000_i1031" type="#_x0000_t75" alt="" style="width:86.4pt;height:16.3pt;mso-width-percent:0;mso-height-percent:0;mso-width-percent:0;mso-height-percent:0" o:ole="">
                  <v:imagedata r:id="rId27" o:title=""/>
                </v:shape>
                <o:OLEObject Type="Embed" ProgID="Equation.3" ShapeID="_x0000_i1031" DrawAspect="Content" ObjectID="_1771316400" r:id="rId28"/>
              </w:object>
            </w:r>
            <w:r w:rsidRPr="007B746A">
              <w:rPr>
                <w:rFonts w:eastAsia="宋体"/>
                <w:kern w:val="2"/>
                <w:lang w:eastAsia="en-GB"/>
              </w:rPr>
              <w:t xml:space="preserve">ms, where </w:t>
            </w:r>
            <w:r w:rsidRPr="007B746A">
              <w:rPr>
                <w:rFonts w:eastAsia="宋体"/>
                <w:i/>
                <w:kern w:val="2"/>
                <w:lang w:eastAsia="en-GB"/>
              </w:rPr>
              <w:t>t</w:t>
            </w:r>
            <w:r w:rsidRPr="007B746A">
              <w:rPr>
                <w:rFonts w:eastAsia="宋体"/>
                <w:kern w:val="2"/>
                <w:lang w:eastAsia="en-GB"/>
              </w:rPr>
              <w:t xml:space="preserve"> equals to the </w:t>
            </w:r>
            <w:r w:rsidRPr="007B746A">
              <w:rPr>
                <w:rFonts w:eastAsia="宋体"/>
                <w:i/>
                <w:kern w:val="2"/>
                <w:lang w:eastAsia="en-GB"/>
              </w:rPr>
              <w:t>cdma-SystemTime</w:t>
            </w:r>
            <w:r w:rsidRPr="007B746A">
              <w:rPr>
                <w:rFonts w:eastAsia="宋体"/>
                <w:kern w:val="2"/>
                <w:lang w:eastAsia="en-GB"/>
              </w:rPr>
              <w:t xml:space="preserve">. This field is required for reporting CGI for </w:t>
            </w:r>
            <w:r w:rsidRPr="007B746A">
              <w:rPr>
                <w:lang w:eastAsia="en-GB"/>
              </w:rPr>
              <w:t xml:space="preserve">1xRTT, </w:t>
            </w:r>
            <w:r w:rsidRPr="007B746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宋体"/>
                <w:i/>
                <w:noProof/>
                <w:kern w:val="2"/>
                <w:lang w:eastAsia="en-GB"/>
              </w:rPr>
              <w:t xml:space="preserve">longCodeState1XRTT </w:t>
            </w:r>
            <w:r w:rsidRPr="007B746A">
              <w:rPr>
                <w:rFonts w:eastAsia="宋体"/>
                <w:kern w:val="2"/>
                <w:lang w:eastAsia="en-GB"/>
              </w:rPr>
              <w:t xml:space="preserve">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arameters applicable for interworking with </w:t>
            </w:r>
            <w:r w:rsidRPr="007B746A">
              <w:rPr>
                <w:rFonts w:eastAsia="宋体"/>
                <w:kern w:val="2"/>
                <w:lang w:eastAsia="en-GB"/>
              </w:rPr>
              <w:t xml:space="preserve">CDMA2000 </w:t>
            </w:r>
            <w:r w:rsidRPr="007B746A">
              <w:rPr>
                <w:rFonts w:eastAsia="宋体"/>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宋体"/>
                <w:b/>
                <w:i/>
                <w:kern w:val="2"/>
                <w:lang w:eastAsia="en-GB"/>
              </w:rPr>
            </w:pPr>
            <w:r w:rsidRPr="007B746A">
              <w:rPr>
                <w:rFonts w:eastAsia="宋体"/>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rovides the corresponding SIB8 parameters for the CDMA2000 network associated with the PLMN indicated in </w:t>
            </w:r>
            <w:r w:rsidRPr="007B746A">
              <w:rPr>
                <w:rFonts w:eastAsia="宋体"/>
                <w:bCs/>
                <w:i/>
                <w:iCs/>
                <w:noProof/>
                <w:kern w:val="2"/>
                <w:lang w:eastAsia="en-GB"/>
              </w:rPr>
              <w:t>plmn-Identity</w:t>
            </w:r>
            <w:r w:rsidRPr="007B746A">
              <w:rPr>
                <w:rFonts w:eastAsia="宋体"/>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Parameters applicable only for interworking with </w:t>
            </w:r>
            <w:r w:rsidRPr="007B746A">
              <w:rPr>
                <w:rFonts w:eastAsia="宋体"/>
                <w:kern w:val="2"/>
                <w:lang w:eastAsia="en-GB"/>
              </w:rPr>
              <w:t xml:space="preserve">CDMA2000 </w:t>
            </w:r>
            <w:r w:rsidRPr="007B746A">
              <w:rPr>
                <w:rFonts w:eastAsia="宋体"/>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宋体"/>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宋体"/>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宋体"/>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The </w:t>
            </w:r>
            <w:r w:rsidRPr="007B746A">
              <w:rPr>
                <w:rFonts w:eastAsia="宋体"/>
                <w:kern w:val="2"/>
                <w:lang w:eastAsia="en-GB"/>
              </w:rPr>
              <w:t xml:space="preserve">CDMA2000 </w:t>
            </w:r>
            <w:r w:rsidRPr="007B746A">
              <w:rPr>
                <w:rFonts w:eastAsia="宋体"/>
                <w:bCs/>
                <w:noProof/>
                <w:kern w:val="2"/>
                <w:lang w:eastAsia="en-GB"/>
              </w:rPr>
              <w:t xml:space="preserve">HRPD Pre-Registration Information tells the UE if it should pre-register with the </w:t>
            </w:r>
            <w:r w:rsidRPr="007B746A">
              <w:rPr>
                <w:rFonts w:eastAsia="宋体"/>
                <w:kern w:val="2"/>
                <w:lang w:eastAsia="en-GB"/>
              </w:rPr>
              <w:t xml:space="preserve">CDMA2000 </w:t>
            </w:r>
            <w:r w:rsidRPr="007B746A">
              <w:rPr>
                <w:rFonts w:eastAsia="宋体"/>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The search window size is a CDMA2000 parameter to be used to assist in searching for the neighbouring pilots. For values see C.S0005 [25</w:t>
            </w:r>
            <w:r w:rsidR="00977BED" w:rsidRPr="007B746A">
              <w:rPr>
                <w:rFonts w:eastAsia="宋体"/>
                <w:kern w:val="2"/>
                <w:lang w:eastAsia="en-GB"/>
              </w:rPr>
              <w:t>]</w:t>
            </w:r>
            <w:r w:rsidRPr="007B746A">
              <w:rPr>
                <w:rFonts w:eastAsia="宋体"/>
                <w:kern w:val="2"/>
                <w:lang w:eastAsia="en-GB"/>
              </w:rPr>
              <w:t>, Table 2.6.6.2.1-1</w:t>
            </w:r>
            <w:r w:rsidR="00977BED" w:rsidRPr="007B746A">
              <w:rPr>
                <w:rFonts w:eastAsia="宋体"/>
                <w:kern w:val="2"/>
                <w:lang w:eastAsia="en-GB"/>
              </w:rPr>
              <w:t>,</w:t>
            </w:r>
            <w:r w:rsidRPr="007B746A">
              <w:rPr>
                <w:rFonts w:eastAsia="宋体"/>
                <w:kern w:val="2"/>
                <w:lang w:eastAsia="en-GB"/>
              </w:rPr>
              <w:t xml:space="preserve"> and C.S0024 [26</w:t>
            </w:r>
            <w:r w:rsidR="00977BED" w:rsidRPr="007B746A">
              <w:rPr>
                <w:rFonts w:eastAsia="宋体"/>
                <w:kern w:val="2"/>
                <w:lang w:eastAsia="en-GB"/>
              </w:rPr>
              <w:t>]</w:t>
            </w:r>
            <w:r w:rsidRPr="007B746A">
              <w:rPr>
                <w:rFonts w:eastAsia="宋体"/>
                <w:kern w:val="2"/>
                <w:lang w:eastAsia="en-GB"/>
              </w:rPr>
              <w:t xml:space="preserve">, Table 8.7.6.2-4.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宋体"/>
                <w:b/>
                <w:i/>
                <w:kern w:val="2"/>
                <w:lang w:eastAsia="en-GB"/>
              </w:rPr>
            </w:pPr>
            <w:r w:rsidRPr="007B746A">
              <w:rPr>
                <w:rFonts w:eastAsia="宋体"/>
                <w:b/>
                <w:i/>
                <w:kern w:val="2"/>
                <w:lang w:eastAsia="en-GB"/>
              </w:rPr>
              <w:t>sib8-PerPLMN-List</w:t>
            </w:r>
          </w:p>
          <w:p w14:paraId="45F8CEC7" w14:textId="77777777" w:rsidR="009722D5" w:rsidRPr="007B746A" w:rsidRDefault="009722D5" w:rsidP="005411BB">
            <w:pPr>
              <w:pStyle w:val="TAL"/>
              <w:keepNext w:val="0"/>
              <w:rPr>
                <w:rFonts w:eastAsia="宋体"/>
                <w:b/>
                <w:i/>
                <w:kern w:val="2"/>
                <w:lang w:eastAsia="en-GB"/>
              </w:rPr>
            </w:pPr>
            <w:r w:rsidRPr="007B746A">
              <w:rPr>
                <w:rFonts w:eastAsia="宋体"/>
                <w:kern w:val="2"/>
                <w:lang w:eastAsia="en-GB"/>
              </w:rPr>
              <w:t>This field provides the values for the interworking CDMA2000 networks corresponding, if any, to the UE</w:t>
            </w:r>
            <w:r w:rsidR="00497FBE" w:rsidRPr="007B746A">
              <w:rPr>
                <w:rFonts w:eastAsia="宋体"/>
                <w:kern w:val="2"/>
                <w:lang w:eastAsia="en-GB"/>
              </w:rPr>
              <w:t>'</w:t>
            </w:r>
            <w:r w:rsidRPr="007B746A">
              <w:rPr>
                <w:rFonts w:eastAsia="宋体"/>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宋体"/>
                <w:b/>
                <w:bCs/>
                <w:i/>
                <w:noProof/>
                <w:kern w:val="2"/>
                <w:lang w:eastAsia="en-GB"/>
              </w:rPr>
            </w:pPr>
            <w:r w:rsidRPr="007B746A">
              <w:rPr>
                <w:rFonts w:eastAsia="宋体"/>
                <w:b/>
                <w:bCs/>
                <w:i/>
                <w:noProof/>
                <w:kern w:val="2"/>
                <w:lang w:eastAsia="en-GB"/>
              </w:rPr>
              <w:t>systemTimeInfo</w:t>
            </w:r>
          </w:p>
          <w:p w14:paraId="49317B3A" w14:textId="77777777" w:rsidR="009722D5" w:rsidRPr="007B746A" w:rsidRDefault="009722D5" w:rsidP="005411BB">
            <w:pPr>
              <w:pStyle w:val="TAL"/>
              <w:keepNext w:val="0"/>
              <w:rPr>
                <w:rFonts w:eastAsia="宋体"/>
                <w:kern w:val="2"/>
                <w:lang w:eastAsia="en-GB"/>
              </w:rPr>
            </w:pPr>
            <w:r w:rsidRPr="007B746A">
              <w:rPr>
                <w:rFonts w:eastAsia="宋体"/>
                <w:kern w:val="2"/>
                <w:lang w:eastAsia="en-GB"/>
              </w:rPr>
              <w:t xml:space="preserve">Information on CDMA2000 system time.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宋体"/>
                <w:i/>
                <w:kern w:val="2"/>
                <w:lang w:eastAsia="en-GB"/>
              </w:rPr>
              <w:t>systemTimeInfo</w:t>
            </w:r>
            <w:r w:rsidRPr="007B746A">
              <w:rPr>
                <w:rFonts w:eastAsia="宋体"/>
                <w:kern w:val="2"/>
                <w:lang w:eastAsia="en-GB"/>
              </w:rPr>
              <w:t xml:space="preserve"> 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p w14:paraId="0A51436E" w14:textId="77777777" w:rsidR="009722D5" w:rsidRPr="007B746A" w:rsidRDefault="009722D5" w:rsidP="005411BB">
            <w:pPr>
              <w:pStyle w:val="TAL"/>
              <w:keepNext w:val="0"/>
              <w:rPr>
                <w:rFonts w:eastAsia="宋体"/>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Paramete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HRPD</w:t>
            </w:r>
            <w:r w:rsidR="00497FBE" w:rsidRPr="007B746A">
              <w:rPr>
                <w:rFonts w:eastAsia="宋体"/>
                <w:kern w:val="2"/>
                <w:lang w:eastAsia="en-GB"/>
              </w:rPr>
              <w:t>"</w:t>
            </w:r>
            <w:r w:rsidRPr="007B746A">
              <w:rPr>
                <w:rFonts w:eastAsia="宋体"/>
                <w:kern w:val="2"/>
                <w:lang w:eastAsia="en-GB"/>
              </w:rPr>
              <w:t xml:space="preserve"> o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1xRTT</w:t>
            </w:r>
            <w:r w:rsidR="00497FBE" w:rsidRPr="007B746A">
              <w:rPr>
                <w:rFonts w:eastAsia="宋体"/>
                <w:kern w:val="2"/>
                <w:lang w:eastAsia="en-GB"/>
              </w:rPr>
              <w:t>"</w:t>
            </w:r>
            <w:r w:rsidRPr="007B746A">
              <w:rPr>
                <w:rFonts w:eastAsia="宋体"/>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4"/>
        <w:rPr>
          <w:i/>
          <w:noProof/>
        </w:rPr>
      </w:pPr>
      <w:bookmarkStart w:id="1395" w:name="_Toc20487251"/>
      <w:bookmarkStart w:id="1396" w:name="_Toc29342546"/>
      <w:bookmarkStart w:id="1397" w:name="_Toc29343685"/>
      <w:bookmarkStart w:id="1398" w:name="_Toc36566947"/>
      <w:bookmarkStart w:id="1399" w:name="_Toc36810385"/>
      <w:bookmarkStart w:id="1400" w:name="_Toc36846749"/>
      <w:bookmarkStart w:id="1401" w:name="_Toc36939402"/>
      <w:bookmarkStart w:id="1402" w:name="_Toc37082382"/>
      <w:bookmarkStart w:id="1403" w:name="_Toc46481014"/>
      <w:bookmarkStart w:id="1404" w:name="_Toc46482248"/>
      <w:bookmarkStart w:id="1405" w:name="_Toc46483482"/>
      <w:bookmarkStart w:id="1406" w:name="_Toc156168169"/>
      <w:r w:rsidRPr="007B746A">
        <w:t>–</w:t>
      </w:r>
      <w:r w:rsidRPr="007B746A">
        <w:tab/>
      </w:r>
      <w:r w:rsidRPr="007B746A">
        <w:rPr>
          <w:i/>
          <w:noProof/>
        </w:rPr>
        <w:t>SystemInformationBlockType9</w:t>
      </w:r>
      <w:bookmarkEnd w:id="1395"/>
      <w:bookmarkEnd w:id="1396"/>
      <w:bookmarkEnd w:id="1397"/>
      <w:bookmarkEnd w:id="1398"/>
      <w:bookmarkEnd w:id="1399"/>
      <w:bookmarkEnd w:id="1400"/>
      <w:bookmarkEnd w:id="1401"/>
      <w:bookmarkEnd w:id="1402"/>
      <w:bookmarkEnd w:id="1403"/>
      <w:bookmarkEnd w:id="1404"/>
      <w:bookmarkEnd w:id="1405"/>
      <w:bookmarkEnd w:id="1406"/>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4"/>
        <w:spacing w:after="120"/>
        <w:ind w:left="1080" w:hangingChars="450" w:hanging="1080"/>
        <w:rPr>
          <w:i/>
          <w:noProof/>
        </w:rPr>
      </w:pPr>
      <w:bookmarkStart w:id="1407" w:name="_Toc20487252"/>
      <w:bookmarkStart w:id="1408" w:name="_Toc29342547"/>
      <w:bookmarkStart w:id="1409" w:name="_Toc29343686"/>
      <w:bookmarkStart w:id="1410" w:name="_Toc36566948"/>
      <w:bookmarkStart w:id="1411" w:name="_Toc36810386"/>
      <w:bookmarkStart w:id="1412" w:name="_Toc36846750"/>
      <w:bookmarkStart w:id="1413" w:name="_Toc36939403"/>
      <w:bookmarkStart w:id="1414" w:name="_Toc37082383"/>
      <w:bookmarkStart w:id="1415" w:name="_Toc46481015"/>
      <w:bookmarkStart w:id="1416" w:name="_Toc46482249"/>
      <w:bookmarkStart w:id="1417" w:name="_Toc46483483"/>
      <w:bookmarkStart w:id="1418" w:name="_Toc156168170"/>
      <w:r w:rsidRPr="007B746A">
        <w:rPr>
          <w:bCs/>
        </w:rPr>
        <w:t>–</w:t>
      </w:r>
      <w:r w:rsidRPr="007B746A">
        <w:rPr>
          <w:bCs/>
        </w:rPr>
        <w:tab/>
      </w:r>
      <w:r w:rsidRPr="007B746A">
        <w:rPr>
          <w:bCs/>
          <w:i/>
          <w:noProof/>
        </w:rPr>
        <w:t>SystemInformationBlockType10</w:t>
      </w:r>
      <w:bookmarkEnd w:id="1407"/>
      <w:bookmarkEnd w:id="1408"/>
      <w:bookmarkEnd w:id="1409"/>
      <w:bookmarkEnd w:id="1410"/>
      <w:bookmarkEnd w:id="1411"/>
      <w:bookmarkEnd w:id="1412"/>
      <w:bookmarkEnd w:id="1413"/>
      <w:bookmarkEnd w:id="1414"/>
      <w:bookmarkEnd w:id="1415"/>
      <w:bookmarkEnd w:id="1416"/>
      <w:bookmarkEnd w:id="1417"/>
      <w:bookmarkEnd w:id="1418"/>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宋体"/>
                <w:noProof/>
                <w:kern w:val="2"/>
                <w:lang w:eastAsia="en-GB"/>
              </w:rPr>
            </w:pPr>
            <w:r w:rsidRPr="007B746A">
              <w:rPr>
                <w:rFonts w:eastAsia="宋体"/>
                <w:noProof/>
                <w:kern w:val="2"/>
                <w:lang w:eastAsia="en-GB"/>
              </w:rPr>
              <w:t xml:space="preserve">Identifies the source and type of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 xml:space="preserve">9.2.1.44) </w:t>
            </w:r>
            <w:r w:rsidRPr="007B746A">
              <w:rPr>
                <w:rFonts w:eastAsia="宋体"/>
                <w:noProof/>
                <w:kern w:val="2"/>
                <w:lang w:eastAsia="en-GB"/>
              </w:rPr>
              <w:t xml:space="preserve">contains bit 7 </w:t>
            </w:r>
            <w:r w:rsidRPr="007B746A">
              <w:rPr>
                <w:rFonts w:eastAsia="宋体"/>
                <w:bCs/>
                <w:noProof/>
                <w:kern w:val="2"/>
                <w:lang w:eastAsia="en-GB"/>
              </w:rPr>
              <w:t xml:space="preserve">of the first octet </w:t>
            </w:r>
            <w:r w:rsidRPr="007B746A">
              <w:rPr>
                <w:rFonts w:eastAsia="宋体"/>
                <w:noProof/>
                <w:kern w:val="2"/>
                <w:lang w:eastAsia="en-GB"/>
              </w:rPr>
              <w:t>of the equivalent IE, defined in and encoded according to TS 23.041 [37</w:t>
            </w:r>
            <w:r w:rsidR="00977BED" w:rsidRPr="007B746A">
              <w:rPr>
                <w:rFonts w:eastAsia="宋体"/>
                <w:noProof/>
                <w:kern w:val="2"/>
                <w:lang w:eastAsia="en-GB"/>
              </w:rPr>
              <w:t>]</w:t>
            </w:r>
            <w:r w:rsidRPr="007B746A">
              <w:rPr>
                <w:rFonts w:eastAsia="宋体"/>
                <w:noProof/>
                <w:kern w:val="2"/>
                <w:lang w:eastAsia="en-GB"/>
              </w:rPr>
              <w:t xml:space="preserve">, </w:t>
            </w:r>
            <w:r w:rsidR="00977BED" w:rsidRPr="007B746A">
              <w:rPr>
                <w:rFonts w:eastAsia="宋体"/>
                <w:noProof/>
                <w:kern w:val="2"/>
                <w:lang w:eastAsia="en-GB"/>
              </w:rPr>
              <w:t xml:space="preserve">clause </w:t>
            </w:r>
            <w:r w:rsidRPr="007B746A">
              <w:rPr>
                <w:rFonts w:eastAsia="宋体"/>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 xml:space="preserve">Identifies variations of an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w:t>
            </w:r>
            <w:r w:rsidRPr="007B746A">
              <w:rPr>
                <w:rFonts w:eastAsia="宋体"/>
                <w:kern w:val="2"/>
                <w:lang w:eastAsia="en-GB"/>
              </w:rPr>
              <w:t xml:space="preserve">contains bit 7 </w:t>
            </w:r>
            <w:r w:rsidRPr="007B746A">
              <w:rPr>
                <w:rFonts w:eastAsia="宋体"/>
                <w:bCs/>
                <w:noProof/>
                <w:kern w:val="2"/>
                <w:lang w:eastAsia="en-GB"/>
              </w:rPr>
              <w:t xml:space="preserve">of the first octet </w:t>
            </w:r>
            <w:r w:rsidRPr="007B746A">
              <w:rPr>
                <w:rFonts w:eastAsia="宋体"/>
                <w:kern w:val="2"/>
                <w:lang w:eastAsia="en-GB"/>
              </w:rPr>
              <w:t>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宋体"/>
                <w:b/>
                <w:bCs/>
                <w:i/>
                <w:iCs/>
                <w:kern w:val="2"/>
                <w:lang w:eastAsia="en-GB"/>
              </w:rPr>
            </w:pPr>
            <w:r w:rsidRPr="007B746A">
              <w:rPr>
                <w:rFonts w:eastAsia="宋体"/>
                <w:b/>
                <w:bCs/>
                <w:i/>
                <w:iCs/>
                <w:kern w:val="2"/>
                <w:lang w:eastAsia="en-GB"/>
              </w:rPr>
              <w:t>dummy</w:t>
            </w:r>
          </w:p>
          <w:p w14:paraId="3E2200B2" w14:textId="77777777" w:rsidR="009722D5" w:rsidRPr="007B746A" w:rsidRDefault="009722D5" w:rsidP="005411BB">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0) contains the first octet 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4"/>
        <w:spacing w:after="120"/>
        <w:ind w:left="1080" w:hangingChars="450" w:hanging="1080"/>
        <w:rPr>
          <w:i/>
          <w:noProof/>
        </w:rPr>
      </w:pPr>
      <w:bookmarkStart w:id="1419" w:name="_Toc20487253"/>
      <w:bookmarkStart w:id="1420" w:name="_Toc29342548"/>
      <w:bookmarkStart w:id="1421" w:name="_Toc29343687"/>
      <w:bookmarkStart w:id="1422" w:name="_Toc36566949"/>
      <w:bookmarkStart w:id="1423" w:name="_Toc36810387"/>
      <w:bookmarkStart w:id="1424" w:name="_Toc36846751"/>
      <w:bookmarkStart w:id="1425" w:name="_Toc36939404"/>
      <w:bookmarkStart w:id="1426" w:name="_Toc37082384"/>
      <w:bookmarkStart w:id="1427" w:name="_Toc46481016"/>
      <w:bookmarkStart w:id="1428" w:name="_Toc46482250"/>
      <w:bookmarkStart w:id="1429" w:name="_Toc46483484"/>
      <w:bookmarkStart w:id="1430" w:name="_Toc156168171"/>
      <w:r w:rsidRPr="007B746A">
        <w:rPr>
          <w:bCs/>
        </w:rPr>
        <w:t>–</w:t>
      </w:r>
      <w:r w:rsidRPr="007B746A">
        <w:rPr>
          <w:bCs/>
        </w:rPr>
        <w:tab/>
      </w:r>
      <w:r w:rsidRPr="007B746A">
        <w:rPr>
          <w:bCs/>
          <w:i/>
          <w:noProof/>
        </w:rPr>
        <w:t>SystemInformationBlockType11</w:t>
      </w:r>
      <w:bookmarkEnd w:id="1419"/>
      <w:bookmarkEnd w:id="1420"/>
      <w:bookmarkEnd w:id="1421"/>
      <w:bookmarkEnd w:id="1422"/>
      <w:bookmarkEnd w:id="1423"/>
      <w:bookmarkEnd w:id="1424"/>
      <w:bookmarkEnd w:id="1425"/>
      <w:bookmarkEnd w:id="1426"/>
      <w:bookmarkEnd w:id="1427"/>
      <w:bookmarkEnd w:id="1428"/>
      <w:bookmarkEnd w:id="1429"/>
      <w:bookmarkEnd w:id="1430"/>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the source and type of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variations of an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 xml:space="preserve">Carries a segment of the </w:t>
            </w:r>
            <w:r w:rsidRPr="007B746A">
              <w:rPr>
                <w:rFonts w:eastAsia="宋体"/>
                <w:i/>
                <w:kern w:val="2"/>
                <w:lang w:eastAsia="en-GB"/>
              </w:rPr>
              <w:t>Warning Message Contents</w:t>
            </w:r>
            <w:r w:rsidRPr="007B746A">
              <w:rPr>
                <w:rFonts w:eastAsia="宋体"/>
                <w:kern w:val="2"/>
                <w:lang w:eastAsia="en-GB"/>
              </w:rPr>
              <w:t xml:space="preserve"> IE defined in </w:t>
            </w:r>
            <w:r w:rsidRPr="007B746A">
              <w:rPr>
                <w:rFonts w:eastAsia="宋体"/>
                <w:bCs/>
                <w:noProof/>
                <w:kern w:val="2"/>
                <w:lang w:eastAsia="en-GB"/>
              </w:rPr>
              <w:t>TS 36.413</w:t>
            </w:r>
            <w:r w:rsidRPr="007B746A">
              <w:rPr>
                <w:rFonts w:eastAsia="宋体"/>
                <w:kern w:val="2"/>
                <w:lang w:eastAsia="en-GB"/>
              </w:rPr>
              <w:t xml:space="preserve">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 xml:space="preserve">9.2.1.53. 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4"/>
        <w:spacing w:after="120"/>
        <w:ind w:left="1080" w:hangingChars="450" w:hanging="1080"/>
        <w:rPr>
          <w:i/>
          <w:noProof/>
        </w:rPr>
      </w:pPr>
      <w:bookmarkStart w:id="1431" w:name="_Toc20487254"/>
      <w:bookmarkStart w:id="1432" w:name="_Toc29342549"/>
      <w:bookmarkStart w:id="1433" w:name="_Toc29343688"/>
      <w:bookmarkStart w:id="1434" w:name="_Toc36566950"/>
      <w:bookmarkStart w:id="1435" w:name="_Toc36810388"/>
      <w:bookmarkStart w:id="1436" w:name="_Toc36846752"/>
      <w:bookmarkStart w:id="1437" w:name="_Toc36939405"/>
      <w:bookmarkStart w:id="1438" w:name="_Toc37082385"/>
      <w:bookmarkStart w:id="1439" w:name="_Toc46481017"/>
      <w:bookmarkStart w:id="1440" w:name="_Toc46482251"/>
      <w:bookmarkStart w:id="1441" w:name="_Toc46483485"/>
      <w:bookmarkStart w:id="1442" w:name="_Toc156168172"/>
      <w:r w:rsidRPr="007B746A">
        <w:rPr>
          <w:bCs/>
        </w:rPr>
        <w:t>–</w:t>
      </w:r>
      <w:r w:rsidRPr="007B746A">
        <w:rPr>
          <w:bCs/>
        </w:rPr>
        <w:tab/>
      </w:r>
      <w:r w:rsidRPr="007B746A">
        <w:rPr>
          <w:bCs/>
          <w:i/>
          <w:noProof/>
        </w:rPr>
        <w:t>SystemInformationBlockType12</w:t>
      </w:r>
      <w:bookmarkEnd w:id="1431"/>
      <w:bookmarkEnd w:id="1432"/>
      <w:bookmarkEnd w:id="1433"/>
      <w:bookmarkEnd w:id="1434"/>
      <w:bookmarkEnd w:id="1435"/>
      <w:bookmarkEnd w:id="1436"/>
      <w:bookmarkEnd w:id="1437"/>
      <w:bookmarkEnd w:id="1438"/>
      <w:bookmarkEnd w:id="1439"/>
      <w:bookmarkEnd w:id="1440"/>
      <w:bookmarkEnd w:id="1441"/>
      <w:bookmarkEnd w:id="1442"/>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宋体"/>
                <w:kern w:val="2"/>
                <w:lang w:eastAsia="en-GB"/>
              </w:rPr>
              <w:t>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1443" w:name="_Hlk521481586"/>
            <w:r w:rsidRPr="007B746A">
              <w:rPr>
                <w:b/>
                <w:bCs/>
                <w:i/>
                <w:noProof/>
                <w:lang w:eastAsia="en-GB"/>
              </w:rPr>
              <w:t>warningAreaCoordinatesSegment</w:t>
            </w:r>
          </w:p>
          <w:bookmarkEnd w:id="1443"/>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1444"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1444"/>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宋体"/>
                <w:kern w:val="2"/>
                <w:lang w:eastAsia="en-GB"/>
              </w:rPr>
              <w:t xml:space="preserve">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4"/>
        <w:rPr>
          <w:i/>
          <w:noProof/>
        </w:rPr>
      </w:pPr>
      <w:bookmarkStart w:id="1445" w:name="_Toc20487255"/>
      <w:bookmarkStart w:id="1446" w:name="_Toc29342550"/>
      <w:bookmarkStart w:id="1447" w:name="_Toc29343689"/>
      <w:bookmarkStart w:id="1448" w:name="_Toc36566951"/>
      <w:bookmarkStart w:id="1449" w:name="_Toc36810389"/>
      <w:bookmarkStart w:id="1450" w:name="_Toc36846753"/>
      <w:bookmarkStart w:id="1451" w:name="_Toc36939406"/>
      <w:bookmarkStart w:id="1452" w:name="_Toc37082386"/>
      <w:bookmarkStart w:id="1453" w:name="_Toc46481018"/>
      <w:bookmarkStart w:id="1454" w:name="_Toc46482252"/>
      <w:bookmarkStart w:id="1455" w:name="_Toc46483486"/>
      <w:bookmarkStart w:id="1456" w:name="_Toc156168173"/>
      <w:r w:rsidRPr="007B746A">
        <w:t>–</w:t>
      </w:r>
      <w:r w:rsidRPr="007B746A">
        <w:tab/>
      </w:r>
      <w:r w:rsidRPr="007B746A">
        <w:rPr>
          <w:i/>
          <w:noProof/>
        </w:rPr>
        <w:t>SystemInformationBlockType13</w:t>
      </w:r>
      <w:bookmarkEnd w:id="1445"/>
      <w:bookmarkEnd w:id="1446"/>
      <w:bookmarkEnd w:id="1447"/>
      <w:bookmarkEnd w:id="1448"/>
      <w:bookmarkEnd w:id="1449"/>
      <w:bookmarkEnd w:id="1450"/>
      <w:bookmarkEnd w:id="1451"/>
      <w:bookmarkEnd w:id="1452"/>
      <w:bookmarkEnd w:id="1453"/>
      <w:bookmarkEnd w:id="1454"/>
      <w:bookmarkEnd w:id="1455"/>
      <w:bookmarkEnd w:id="1456"/>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1457" w:name="OLE_LINK10"/>
      <w:r w:rsidRPr="007B746A">
        <w:t>-r9</w:t>
      </w:r>
      <w:bookmarkEnd w:id="1457"/>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宋体"/>
                <w:b w:val="0"/>
                <w:i/>
                <w:lang w:eastAsia="en-GB"/>
              </w:rPr>
            </w:pPr>
            <w:r w:rsidRPr="007B746A">
              <w:rPr>
                <w:b w:val="0"/>
                <w:lang w:eastAsia="en-GB"/>
              </w:rPr>
              <w:t>Indicates the MBMS notification related configuration parameters</w:t>
            </w:r>
            <w:r w:rsidRPr="007B746A">
              <w:rPr>
                <w:rFonts w:eastAsia="宋体"/>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宋体"/>
                <w:b w:val="0"/>
                <w:lang w:eastAsia="en-GB"/>
              </w:rPr>
              <w:t xml:space="preserve"> is set to </w:t>
            </w:r>
            <w:r w:rsidRPr="007B746A">
              <w:rPr>
                <w:b w:val="0"/>
                <w:lang w:eastAsia="en-GB"/>
              </w:rPr>
              <w:t>n6</w:t>
            </w:r>
            <w:r w:rsidRPr="007B746A">
              <w:rPr>
                <w:rFonts w:eastAsia="宋体"/>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4"/>
        <w:spacing w:after="120"/>
        <w:ind w:left="1080" w:hangingChars="450" w:hanging="1080"/>
        <w:rPr>
          <w:i/>
          <w:noProof/>
          <w:lang w:eastAsia="zh-CN"/>
        </w:rPr>
      </w:pPr>
      <w:bookmarkStart w:id="1458" w:name="_Toc20487256"/>
      <w:bookmarkStart w:id="1459" w:name="_Toc29342551"/>
      <w:bookmarkStart w:id="1460" w:name="_Toc29343690"/>
      <w:bookmarkStart w:id="1461" w:name="_Toc36566952"/>
      <w:bookmarkStart w:id="1462" w:name="_Toc36810390"/>
      <w:bookmarkStart w:id="1463" w:name="_Toc36846754"/>
      <w:bookmarkStart w:id="1464" w:name="_Toc36939407"/>
      <w:bookmarkStart w:id="1465" w:name="_Toc37082387"/>
      <w:bookmarkStart w:id="1466" w:name="_Toc46481019"/>
      <w:bookmarkStart w:id="1467" w:name="_Toc46482253"/>
      <w:bookmarkStart w:id="1468" w:name="_Toc46483487"/>
      <w:bookmarkStart w:id="1469" w:name="_Toc156168174"/>
      <w:r w:rsidRPr="007B746A">
        <w:rPr>
          <w:bCs/>
        </w:rPr>
        <w:t>–</w:t>
      </w:r>
      <w:r w:rsidRPr="007B746A">
        <w:rPr>
          <w:bCs/>
        </w:rPr>
        <w:tab/>
      </w:r>
      <w:r w:rsidRPr="007B746A">
        <w:rPr>
          <w:i/>
          <w:noProof/>
        </w:rPr>
        <w:t>SystemInformationBlockType14</w:t>
      </w:r>
      <w:bookmarkEnd w:id="1458"/>
      <w:bookmarkEnd w:id="1459"/>
      <w:bookmarkEnd w:id="1460"/>
      <w:bookmarkEnd w:id="1461"/>
      <w:bookmarkEnd w:id="1462"/>
      <w:bookmarkEnd w:id="1463"/>
      <w:bookmarkEnd w:id="1464"/>
      <w:bookmarkEnd w:id="1465"/>
      <w:bookmarkEnd w:id="1466"/>
      <w:bookmarkEnd w:id="1467"/>
      <w:bookmarkEnd w:id="1468"/>
      <w:bookmarkEnd w:id="1469"/>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4"/>
        <w:rPr>
          <w:i/>
          <w:noProof/>
        </w:rPr>
      </w:pPr>
      <w:bookmarkStart w:id="1470" w:name="_Toc20487257"/>
      <w:bookmarkStart w:id="1471" w:name="_Toc29342552"/>
      <w:bookmarkStart w:id="1472" w:name="_Toc29343691"/>
      <w:bookmarkStart w:id="1473" w:name="_Toc36566953"/>
      <w:bookmarkStart w:id="1474" w:name="_Toc36810391"/>
      <w:bookmarkStart w:id="1475" w:name="_Toc36846755"/>
      <w:bookmarkStart w:id="1476" w:name="_Toc36939408"/>
      <w:bookmarkStart w:id="1477" w:name="_Toc37082388"/>
      <w:bookmarkStart w:id="1478" w:name="_Toc46481020"/>
      <w:bookmarkStart w:id="1479" w:name="_Toc46482254"/>
      <w:bookmarkStart w:id="1480" w:name="_Toc46483488"/>
      <w:bookmarkStart w:id="1481" w:name="_Toc156168175"/>
      <w:r w:rsidRPr="007B746A">
        <w:t>–</w:t>
      </w:r>
      <w:r w:rsidRPr="007B746A">
        <w:tab/>
      </w:r>
      <w:r w:rsidRPr="007B746A">
        <w:rPr>
          <w:i/>
          <w:noProof/>
        </w:rPr>
        <w:t>SystemInformationBlockType15</w:t>
      </w:r>
      <w:bookmarkEnd w:id="1470"/>
      <w:bookmarkEnd w:id="1471"/>
      <w:bookmarkEnd w:id="1472"/>
      <w:bookmarkEnd w:id="1473"/>
      <w:bookmarkEnd w:id="1474"/>
      <w:bookmarkEnd w:id="1475"/>
      <w:bookmarkEnd w:id="1476"/>
      <w:bookmarkEnd w:id="1477"/>
      <w:bookmarkEnd w:id="1478"/>
      <w:bookmarkEnd w:id="1479"/>
      <w:bookmarkEnd w:id="1480"/>
      <w:bookmarkEnd w:id="1481"/>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4"/>
        <w:rPr>
          <w:i/>
          <w:noProof/>
        </w:rPr>
      </w:pPr>
      <w:bookmarkStart w:id="1482" w:name="_Toc20487258"/>
      <w:bookmarkStart w:id="1483" w:name="_Toc29342553"/>
      <w:bookmarkStart w:id="1484" w:name="_Toc29343692"/>
      <w:bookmarkStart w:id="1485" w:name="_Toc36566954"/>
      <w:bookmarkStart w:id="1486" w:name="_Toc36810392"/>
      <w:bookmarkStart w:id="1487" w:name="_Toc36846756"/>
      <w:bookmarkStart w:id="1488" w:name="_Toc36939409"/>
      <w:bookmarkStart w:id="1489" w:name="_Toc37082389"/>
      <w:bookmarkStart w:id="1490" w:name="_Toc46481021"/>
      <w:bookmarkStart w:id="1491" w:name="_Toc46482255"/>
      <w:bookmarkStart w:id="1492" w:name="_Toc46483489"/>
      <w:bookmarkStart w:id="1493" w:name="_Toc156168176"/>
      <w:r w:rsidRPr="007B746A">
        <w:t>–</w:t>
      </w:r>
      <w:r w:rsidRPr="007B746A">
        <w:tab/>
      </w:r>
      <w:r w:rsidRPr="007B746A">
        <w:rPr>
          <w:i/>
          <w:noProof/>
        </w:rPr>
        <w:t>SystemInformationBlockType16</w:t>
      </w:r>
      <w:bookmarkEnd w:id="1482"/>
      <w:bookmarkEnd w:id="1483"/>
      <w:bookmarkEnd w:id="1484"/>
      <w:bookmarkEnd w:id="1485"/>
      <w:bookmarkEnd w:id="1486"/>
      <w:bookmarkEnd w:id="1487"/>
      <w:bookmarkEnd w:id="1488"/>
      <w:bookmarkEnd w:id="1489"/>
      <w:bookmarkEnd w:id="1490"/>
      <w:bookmarkEnd w:id="1491"/>
      <w:bookmarkEnd w:id="1492"/>
      <w:bookmarkEnd w:id="1493"/>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4"/>
        <w:rPr>
          <w:i/>
          <w:noProof/>
        </w:rPr>
      </w:pPr>
      <w:bookmarkStart w:id="1494" w:name="_Toc20487259"/>
      <w:bookmarkStart w:id="1495" w:name="_Toc29342554"/>
      <w:bookmarkStart w:id="1496" w:name="_Toc29343693"/>
      <w:bookmarkStart w:id="1497" w:name="_Toc36566955"/>
      <w:bookmarkStart w:id="1498" w:name="_Toc36810393"/>
      <w:bookmarkStart w:id="1499" w:name="_Toc36846757"/>
      <w:bookmarkStart w:id="1500" w:name="_Toc36939410"/>
      <w:bookmarkStart w:id="1501" w:name="_Toc37082390"/>
      <w:bookmarkStart w:id="1502" w:name="_Toc46481022"/>
      <w:bookmarkStart w:id="1503" w:name="_Toc46482256"/>
      <w:bookmarkStart w:id="1504" w:name="_Toc46483490"/>
      <w:bookmarkStart w:id="1505" w:name="_Toc156168177"/>
      <w:r w:rsidRPr="007B746A">
        <w:t>–</w:t>
      </w:r>
      <w:r w:rsidRPr="007B746A">
        <w:tab/>
      </w:r>
      <w:r w:rsidRPr="007B746A">
        <w:rPr>
          <w:i/>
          <w:noProof/>
        </w:rPr>
        <w:t>SystemInformationBlockType17</w:t>
      </w:r>
      <w:bookmarkEnd w:id="1494"/>
      <w:bookmarkEnd w:id="1495"/>
      <w:bookmarkEnd w:id="1496"/>
      <w:bookmarkEnd w:id="1497"/>
      <w:bookmarkEnd w:id="1498"/>
      <w:bookmarkEnd w:id="1499"/>
      <w:bookmarkEnd w:id="1500"/>
      <w:bookmarkEnd w:id="1501"/>
      <w:bookmarkEnd w:id="1502"/>
      <w:bookmarkEnd w:id="1503"/>
      <w:bookmarkEnd w:id="1504"/>
      <w:bookmarkEnd w:id="1505"/>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4"/>
        <w:rPr>
          <w:i/>
          <w:noProof/>
        </w:rPr>
      </w:pPr>
      <w:bookmarkStart w:id="1506" w:name="_Toc20487260"/>
      <w:bookmarkStart w:id="1507" w:name="_Toc29342555"/>
      <w:bookmarkStart w:id="1508" w:name="_Toc29343694"/>
      <w:bookmarkStart w:id="1509" w:name="_Toc36566956"/>
      <w:bookmarkStart w:id="1510" w:name="_Toc36810394"/>
      <w:bookmarkStart w:id="1511" w:name="_Toc36846758"/>
      <w:bookmarkStart w:id="1512" w:name="_Toc36939411"/>
      <w:bookmarkStart w:id="1513" w:name="_Toc37082391"/>
      <w:bookmarkStart w:id="1514" w:name="_Toc46481023"/>
      <w:bookmarkStart w:id="1515" w:name="_Toc46482257"/>
      <w:bookmarkStart w:id="1516" w:name="_Toc46483491"/>
      <w:bookmarkStart w:id="1517" w:name="_Toc156168178"/>
      <w:r w:rsidRPr="007B746A">
        <w:t>–</w:t>
      </w:r>
      <w:r w:rsidRPr="007B746A">
        <w:tab/>
      </w:r>
      <w:r w:rsidRPr="007B746A">
        <w:rPr>
          <w:i/>
          <w:noProof/>
        </w:rPr>
        <w:t>SystemInformationBlockType18</w:t>
      </w:r>
      <w:bookmarkEnd w:id="1506"/>
      <w:bookmarkEnd w:id="1507"/>
      <w:bookmarkEnd w:id="1508"/>
      <w:bookmarkEnd w:id="1509"/>
      <w:bookmarkEnd w:id="1510"/>
      <w:bookmarkEnd w:id="1511"/>
      <w:bookmarkEnd w:id="1512"/>
      <w:bookmarkEnd w:id="1513"/>
      <w:bookmarkEnd w:id="1514"/>
      <w:bookmarkEnd w:id="1515"/>
      <w:bookmarkEnd w:id="1516"/>
      <w:bookmarkEnd w:id="1517"/>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4"/>
        <w:rPr>
          <w:i/>
          <w:noProof/>
        </w:rPr>
      </w:pPr>
      <w:bookmarkStart w:id="1518" w:name="_Toc20487261"/>
      <w:bookmarkStart w:id="1519" w:name="_Toc29342556"/>
      <w:bookmarkStart w:id="1520" w:name="_Toc29343695"/>
      <w:bookmarkStart w:id="1521" w:name="_Toc36566957"/>
      <w:bookmarkStart w:id="1522" w:name="_Toc36810395"/>
      <w:bookmarkStart w:id="1523" w:name="_Toc36846759"/>
      <w:bookmarkStart w:id="1524" w:name="_Toc36939412"/>
      <w:bookmarkStart w:id="1525" w:name="_Toc37082392"/>
      <w:bookmarkStart w:id="1526" w:name="_Toc46481024"/>
      <w:bookmarkStart w:id="1527" w:name="_Toc46482258"/>
      <w:bookmarkStart w:id="1528" w:name="_Toc46483492"/>
      <w:bookmarkStart w:id="1529" w:name="_Toc156168179"/>
      <w:r w:rsidRPr="007B746A">
        <w:t>–</w:t>
      </w:r>
      <w:r w:rsidRPr="007B746A">
        <w:tab/>
      </w:r>
      <w:r w:rsidRPr="007B746A">
        <w:rPr>
          <w:i/>
          <w:noProof/>
        </w:rPr>
        <w:t>SystemInformationBlockType19</w:t>
      </w:r>
      <w:bookmarkEnd w:id="1518"/>
      <w:bookmarkEnd w:id="1519"/>
      <w:bookmarkEnd w:id="1520"/>
      <w:bookmarkEnd w:id="1521"/>
      <w:bookmarkEnd w:id="1522"/>
      <w:bookmarkEnd w:id="1523"/>
      <w:bookmarkEnd w:id="1524"/>
      <w:bookmarkEnd w:id="1525"/>
      <w:bookmarkEnd w:id="1526"/>
      <w:bookmarkEnd w:id="1527"/>
      <w:bookmarkEnd w:id="1528"/>
      <w:bookmarkEnd w:id="1529"/>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4"/>
        <w:rPr>
          <w:noProof/>
        </w:rPr>
      </w:pPr>
      <w:bookmarkStart w:id="1530" w:name="_Toc20487262"/>
      <w:bookmarkStart w:id="1531" w:name="_Toc29342557"/>
      <w:bookmarkStart w:id="1532" w:name="_Toc29343696"/>
      <w:bookmarkStart w:id="1533" w:name="_Toc36566958"/>
      <w:bookmarkStart w:id="1534" w:name="_Toc36810396"/>
      <w:bookmarkStart w:id="1535" w:name="_Toc36846760"/>
      <w:bookmarkStart w:id="1536" w:name="_Toc36939413"/>
      <w:bookmarkStart w:id="1537" w:name="_Toc37082393"/>
      <w:bookmarkStart w:id="1538" w:name="_Toc46481025"/>
      <w:bookmarkStart w:id="1539" w:name="_Toc46482259"/>
      <w:bookmarkStart w:id="1540" w:name="_Toc46483493"/>
      <w:bookmarkStart w:id="1541" w:name="_Toc156168180"/>
      <w:r w:rsidRPr="007B746A">
        <w:t>–</w:t>
      </w:r>
      <w:r w:rsidRPr="007B746A">
        <w:tab/>
      </w:r>
      <w:r w:rsidRPr="007B746A">
        <w:rPr>
          <w:i/>
          <w:noProof/>
        </w:rPr>
        <w:t>SystemInformationBlockType20</w:t>
      </w:r>
      <w:bookmarkEnd w:id="1530"/>
      <w:bookmarkEnd w:id="1531"/>
      <w:bookmarkEnd w:id="1532"/>
      <w:bookmarkEnd w:id="1533"/>
      <w:bookmarkEnd w:id="1534"/>
      <w:bookmarkEnd w:id="1535"/>
      <w:bookmarkEnd w:id="1536"/>
      <w:bookmarkEnd w:id="1537"/>
      <w:bookmarkEnd w:id="1538"/>
      <w:bookmarkEnd w:id="1539"/>
      <w:bookmarkEnd w:id="1540"/>
      <w:bookmarkEnd w:id="1541"/>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4"/>
        <w:rPr>
          <w:i/>
          <w:noProof/>
          <w:lang w:eastAsia="zh-CN"/>
        </w:rPr>
      </w:pPr>
      <w:bookmarkStart w:id="1542" w:name="_Toc20487263"/>
      <w:bookmarkStart w:id="1543" w:name="_Toc29342558"/>
      <w:bookmarkStart w:id="1544" w:name="_Toc29343697"/>
      <w:bookmarkStart w:id="1545" w:name="_Toc36566959"/>
      <w:bookmarkStart w:id="1546" w:name="_Toc36810397"/>
      <w:bookmarkStart w:id="1547" w:name="_Toc36846761"/>
      <w:bookmarkStart w:id="1548" w:name="_Toc36939414"/>
      <w:bookmarkStart w:id="1549" w:name="_Toc37082394"/>
      <w:bookmarkStart w:id="1550" w:name="_Toc46481026"/>
      <w:bookmarkStart w:id="1551" w:name="_Toc46482260"/>
      <w:bookmarkStart w:id="1552" w:name="_Toc46483494"/>
      <w:bookmarkStart w:id="1553" w:name="_Toc156168181"/>
      <w:r w:rsidRPr="007B746A">
        <w:lastRenderedPageBreak/>
        <w:t>–</w:t>
      </w:r>
      <w:r w:rsidRPr="007B746A">
        <w:tab/>
      </w:r>
      <w:r w:rsidRPr="007B746A">
        <w:rPr>
          <w:i/>
          <w:noProof/>
        </w:rPr>
        <w:t>SystemInformationBlockType</w:t>
      </w:r>
      <w:r w:rsidRPr="007B746A">
        <w:rPr>
          <w:i/>
          <w:noProof/>
          <w:lang w:eastAsia="zh-CN"/>
        </w:rPr>
        <w:t>21</w:t>
      </w:r>
      <w:bookmarkEnd w:id="1542"/>
      <w:bookmarkEnd w:id="1543"/>
      <w:bookmarkEnd w:id="1544"/>
      <w:bookmarkEnd w:id="1545"/>
      <w:bookmarkEnd w:id="1546"/>
      <w:bookmarkEnd w:id="1547"/>
      <w:bookmarkEnd w:id="1548"/>
      <w:bookmarkEnd w:id="1549"/>
      <w:bookmarkEnd w:id="1550"/>
      <w:bookmarkEnd w:id="1551"/>
      <w:bookmarkEnd w:id="1552"/>
      <w:bookmarkEnd w:id="1553"/>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1554" w:name="OLE_LINK195"/>
      <w:bookmarkStart w:id="1555" w:name="OLE_LINK194"/>
      <w:r w:rsidRPr="007B746A">
        <w:t>v2x-Comm</w:t>
      </w:r>
      <w:bookmarkEnd w:id="1554"/>
      <w:bookmarkEnd w:id="1555"/>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1556" w:name="OLE_LINK339"/>
      <w:bookmarkStart w:id="1557" w:name="OLE_LINK340"/>
      <w:r w:rsidRPr="007B746A">
        <w:tab/>
      </w:r>
      <w:bookmarkStart w:id="1558" w:name="OLE_LINK338"/>
      <w:r w:rsidRPr="007B746A">
        <w:t>v2x-SyncConfig-r14</w:t>
      </w:r>
      <w:r w:rsidRPr="007B746A">
        <w:tab/>
      </w:r>
      <w:r w:rsidRPr="007B746A">
        <w:tab/>
      </w:r>
      <w:r w:rsidRPr="007B746A">
        <w:tab/>
      </w:r>
      <w:bookmarkStart w:id="1559" w:name="OLE_LINK166"/>
      <w:bookmarkStart w:id="1560" w:name="OLE_LINK167"/>
      <w:bookmarkEnd w:id="1558"/>
      <w:r w:rsidRPr="007B746A">
        <w:tab/>
      </w:r>
      <w:r w:rsidRPr="007B746A">
        <w:tab/>
        <w:t>SL-SyncConfigListV2X-r1</w:t>
      </w:r>
      <w:bookmarkEnd w:id="1559"/>
      <w:bookmarkEnd w:id="1560"/>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1561" w:name="OLE_LINK184"/>
      <w:bookmarkStart w:id="1562" w:name="OLE_LINK183"/>
      <w:r w:rsidRPr="007B746A">
        <w:t>v2x-InterFreqInfoList-r14</w:t>
      </w:r>
      <w:r w:rsidRPr="007B746A">
        <w:tab/>
      </w:r>
      <w:bookmarkStart w:id="1563" w:name="OLE_LINK196"/>
      <w:bookmarkStart w:id="1564" w:name="OLE_LINK197"/>
      <w:bookmarkStart w:id="1565" w:name="OLE_LINK219"/>
      <w:r w:rsidRPr="007B746A">
        <w:tab/>
      </w:r>
      <w:r w:rsidRPr="007B746A">
        <w:tab/>
        <w:t>SL-InterFreqInfoListV2X-r1</w:t>
      </w:r>
      <w:bookmarkEnd w:id="1563"/>
      <w:bookmarkEnd w:id="1564"/>
      <w:bookmarkEnd w:id="1565"/>
      <w:r w:rsidRPr="007B746A">
        <w:t>4</w:t>
      </w:r>
      <w:r w:rsidRPr="007B746A">
        <w:tab/>
      </w:r>
      <w:r w:rsidRPr="007B746A">
        <w:tab/>
      </w:r>
      <w:r w:rsidRPr="007B746A">
        <w:tab/>
        <w:t>OPTIONAL,</w:t>
      </w:r>
      <w:r w:rsidRPr="007B746A">
        <w:tab/>
        <w:t>-- Need OR</w:t>
      </w:r>
      <w:bookmarkStart w:id="1566" w:name="OLE_LINK369"/>
      <w:bookmarkStart w:id="1567" w:name="OLE_LINK368"/>
      <w:bookmarkStart w:id="1568" w:name="OLE_LINK343"/>
      <w:bookmarkStart w:id="1569" w:name="OLE_LINK342"/>
      <w:bookmarkEnd w:id="1561"/>
      <w:bookmarkEnd w:id="1562"/>
    </w:p>
    <w:bookmarkEnd w:id="1566"/>
    <w:bookmarkEnd w:id="1567"/>
    <w:bookmarkEnd w:id="1568"/>
    <w:bookmarkEnd w:id="1569"/>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1556"/>
    <w:bookmarkEnd w:id="1557"/>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1570" w:name="OLE_LINK361"/>
      <w:bookmarkStart w:id="1571"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1570"/>
    <w:bookmarkEnd w:id="1571"/>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891D04">
        <w:trPr>
          <w:cantSplit/>
        </w:trPr>
        <w:tc>
          <w:tcPr>
            <w:tcW w:w="9639" w:type="dxa"/>
          </w:tcPr>
          <w:p w14:paraId="551EEA87" w14:textId="77777777" w:rsidR="00EB6129" w:rsidRPr="007B746A" w:rsidRDefault="00EB6129" w:rsidP="00891D04">
            <w:pPr>
              <w:pStyle w:val="TAL"/>
              <w:rPr>
                <w:rFonts w:eastAsia="宋体"/>
                <w:b/>
                <w:bCs/>
                <w:i/>
                <w:iCs/>
                <w:lang w:eastAsia="sv-SE"/>
              </w:rPr>
            </w:pPr>
            <w:r w:rsidRPr="007B746A">
              <w:rPr>
                <w:rFonts w:eastAsia="宋体"/>
                <w:b/>
                <w:bCs/>
                <w:i/>
                <w:iCs/>
                <w:lang w:eastAsia="sv-SE"/>
              </w:rPr>
              <w:t>a2x-CommRxPool</w:t>
            </w:r>
          </w:p>
          <w:p w14:paraId="1E182412"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891D04">
        <w:trPr>
          <w:cantSplit/>
        </w:trPr>
        <w:tc>
          <w:tcPr>
            <w:tcW w:w="9639" w:type="dxa"/>
          </w:tcPr>
          <w:p w14:paraId="0CAA2B14" w14:textId="77777777" w:rsidR="00EB6129" w:rsidRPr="007B746A" w:rsidRDefault="00EB6129" w:rsidP="00891D04">
            <w:pPr>
              <w:pStyle w:val="TAL"/>
              <w:rPr>
                <w:rFonts w:eastAsia="宋体"/>
                <w:b/>
                <w:bCs/>
                <w:i/>
                <w:iCs/>
                <w:lang w:eastAsia="sv-SE"/>
              </w:rPr>
            </w:pPr>
            <w:r w:rsidRPr="007B746A">
              <w:rPr>
                <w:rFonts w:eastAsia="宋体"/>
                <w:b/>
                <w:bCs/>
                <w:i/>
                <w:iCs/>
                <w:lang w:eastAsia="sv-SE"/>
              </w:rPr>
              <w:t>a2x-CommTxPool</w:t>
            </w:r>
          </w:p>
          <w:p w14:paraId="774361B3"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4"/>
        <w:rPr>
          <w:i/>
          <w:noProof/>
        </w:rPr>
      </w:pPr>
      <w:bookmarkStart w:id="1572" w:name="_Toc20487264"/>
      <w:bookmarkStart w:id="1573" w:name="_Toc29342559"/>
      <w:bookmarkStart w:id="1574" w:name="_Toc29343698"/>
      <w:bookmarkStart w:id="1575" w:name="_Toc36566960"/>
      <w:bookmarkStart w:id="1576" w:name="_Toc36810398"/>
      <w:bookmarkStart w:id="1577" w:name="_Toc36846762"/>
      <w:bookmarkStart w:id="1578" w:name="_Toc36939415"/>
      <w:bookmarkStart w:id="1579" w:name="_Toc37082395"/>
      <w:bookmarkStart w:id="1580" w:name="_Toc46481027"/>
      <w:bookmarkStart w:id="1581" w:name="_Toc46482261"/>
      <w:bookmarkStart w:id="1582" w:name="_Toc46483495"/>
      <w:bookmarkStart w:id="1583" w:name="_Toc156168182"/>
      <w:r w:rsidRPr="007B746A">
        <w:t>–</w:t>
      </w:r>
      <w:r w:rsidRPr="007B746A">
        <w:tab/>
      </w:r>
      <w:r w:rsidRPr="007B746A">
        <w:rPr>
          <w:i/>
          <w:noProof/>
        </w:rPr>
        <w:t>SystemInformationBlockType24</w:t>
      </w:r>
      <w:bookmarkEnd w:id="1572"/>
      <w:bookmarkEnd w:id="1573"/>
      <w:bookmarkEnd w:id="1574"/>
      <w:bookmarkEnd w:id="1575"/>
      <w:bookmarkEnd w:id="1576"/>
      <w:bookmarkEnd w:id="1577"/>
      <w:bookmarkEnd w:id="1578"/>
      <w:bookmarkEnd w:id="1579"/>
      <w:bookmarkEnd w:id="1580"/>
      <w:bookmarkEnd w:id="1581"/>
      <w:bookmarkEnd w:id="1582"/>
      <w:bookmarkEnd w:id="1583"/>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宋体"/>
          <w:lang w:eastAsia="zh-CN"/>
        </w:rPr>
        <w:tab/>
      </w:r>
      <w:r w:rsidRPr="007B746A">
        <w:rPr>
          <w:rFonts w:eastAsia="宋体"/>
          <w:lang w:eastAsia="zh-CN"/>
        </w:rPr>
        <w:tab/>
      </w:r>
      <w:r w:rsidRPr="007B746A">
        <w:t>ssb-ToMeasure</w:t>
      </w:r>
      <w:r w:rsidRPr="007B746A">
        <w:rPr>
          <w:rFonts w:eastAsia="宋体"/>
          <w:lang w:eastAsia="zh-CN"/>
        </w:rPr>
        <w:t>-r15</w:t>
      </w:r>
      <w:r w:rsidRPr="007B746A">
        <w:tab/>
      </w:r>
      <w:r w:rsidRPr="007B746A">
        <w:tab/>
      </w:r>
      <w:r w:rsidRPr="007B746A">
        <w:tab/>
      </w:r>
      <w:r w:rsidRPr="007B746A">
        <w:tab/>
        <w:t>SSB-ToMeasure</w:t>
      </w:r>
      <w:r w:rsidRPr="007B746A">
        <w:rPr>
          <w:rFonts w:eastAsia="宋体"/>
          <w:lang w:eastAsia="zh-CN"/>
        </w:rPr>
        <w:t>-r15</w:t>
      </w:r>
      <w:r w:rsidRPr="007B746A">
        <w:tab/>
      </w:r>
      <w:r w:rsidRPr="007B746A">
        <w:tab/>
      </w:r>
      <w:r w:rsidRPr="007B746A">
        <w:tab/>
      </w:r>
      <w:r w:rsidRPr="007B746A">
        <w:tab/>
        <w:t>OPTIONAL</w:t>
      </w:r>
      <w:r w:rsidR="00850C51" w:rsidRPr="007B746A">
        <w:tab/>
      </w:r>
      <w:r w:rsidRPr="007B746A">
        <w:rPr>
          <w:rFonts w:eastAsia="宋体"/>
          <w:lang w:eastAsia="zh-CN"/>
        </w:rPr>
        <w:tab/>
      </w:r>
      <w:r w:rsidRPr="007B746A">
        <w:t xml:space="preserve">-- Need </w:t>
      </w:r>
      <w:r w:rsidRPr="007B746A">
        <w:rPr>
          <w:rFonts w:eastAsia="宋体"/>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891D04">
            <w:pPr>
              <w:pStyle w:val="TAL"/>
              <w:rPr>
                <w:b/>
                <w:bCs/>
                <w:i/>
                <w:noProof/>
                <w:lang w:eastAsia="en-GB"/>
              </w:rPr>
            </w:pPr>
            <w:r w:rsidRPr="007B746A">
              <w:rPr>
                <w:b/>
                <w:bCs/>
                <w:i/>
                <w:noProof/>
                <w:lang w:eastAsia="en-GB"/>
              </w:rPr>
              <w:t>allowedCellListNR</w:t>
            </w:r>
          </w:p>
          <w:p w14:paraId="7172ECE2" w14:textId="77777777" w:rsidR="00A2294B" w:rsidRPr="007B746A" w:rsidRDefault="00A2294B" w:rsidP="00891D04">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宋体"/>
                <w:lang w:eastAsia="zh-CN"/>
              </w:rPr>
              <w:t>-1</w:t>
            </w:r>
            <w:r w:rsidRPr="007B746A">
              <w:t>)</w:t>
            </w:r>
            <w:r w:rsidRPr="007B746A">
              <w:rPr>
                <w:rFonts w:eastAsia="宋体"/>
                <w:lang w:eastAsia="zh-CN"/>
              </w:rPr>
              <w:t>, 120 kHz or 480 kHz (FR2-2)</w:t>
            </w:r>
            <w:r w:rsidRPr="007B746A">
              <w:t xml:space="preserve"> are applicable.</w:t>
            </w:r>
            <w:r w:rsidRPr="007B746A">
              <w:rPr>
                <w:rFonts w:eastAsia="宋体"/>
                <w:lang w:eastAsia="zh-CN"/>
              </w:rPr>
              <w:t xml:space="preserve"> I</w:t>
            </w:r>
            <w:r w:rsidRPr="007B746A">
              <w:rPr>
                <w:rFonts w:eastAsia="等线"/>
                <w:lang w:eastAsia="zh-CN"/>
              </w:rPr>
              <w:t xml:space="preserve">f </w:t>
            </w:r>
            <w:r w:rsidRPr="007B746A">
              <w:rPr>
                <w:i/>
              </w:rPr>
              <w:t>subcarrierSpacingSSB-r1</w:t>
            </w:r>
            <w:r w:rsidRPr="007B746A">
              <w:rPr>
                <w:rFonts w:eastAsia="宋体"/>
                <w:i/>
                <w:lang w:eastAsia="zh-CN"/>
              </w:rPr>
              <w:t>7</w:t>
            </w:r>
            <w:r w:rsidRPr="007B746A">
              <w:rPr>
                <w:rFonts w:eastAsia="宋体"/>
                <w:lang w:eastAsia="zh-CN"/>
              </w:rPr>
              <w:t xml:space="preserve"> is present, the UE ignores </w:t>
            </w:r>
            <w:r w:rsidRPr="007B746A">
              <w:rPr>
                <w:i/>
              </w:rPr>
              <w:t>subcarrierSpacingSSB-r1</w:t>
            </w:r>
            <w:r w:rsidRPr="007B746A">
              <w:rPr>
                <w:rFonts w:eastAsia="宋体"/>
                <w:i/>
                <w:lang w:eastAsia="zh-CN"/>
              </w:rPr>
              <w:t>5</w:t>
            </w:r>
            <w:r w:rsidRPr="007B746A">
              <w:rPr>
                <w:rFonts w:eastAsia="宋体"/>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4"/>
        <w:spacing w:after="120"/>
        <w:ind w:left="1080" w:hangingChars="450" w:hanging="1080"/>
        <w:rPr>
          <w:i/>
          <w:lang w:eastAsia="zh-CN"/>
        </w:rPr>
      </w:pPr>
      <w:bookmarkStart w:id="1584" w:name="_Toc20487265"/>
      <w:bookmarkStart w:id="1585" w:name="_Toc29342560"/>
      <w:bookmarkStart w:id="1586" w:name="_Toc29343699"/>
      <w:bookmarkStart w:id="1587" w:name="_Toc36566961"/>
      <w:bookmarkStart w:id="1588" w:name="_Toc36810399"/>
      <w:bookmarkStart w:id="1589" w:name="_Toc36846763"/>
      <w:bookmarkStart w:id="1590" w:name="_Toc36939416"/>
      <w:bookmarkStart w:id="1591" w:name="_Toc37082396"/>
      <w:bookmarkStart w:id="1592" w:name="_Toc46481028"/>
      <w:bookmarkStart w:id="1593" w:name="_Toc46482262"/>
      <w:bookmarkStart w:id="1594" w:name="_Toc46483496"/>
      <w:bookmarkStart w:id="1595" w:name="_Toc156168183"/>
      <w:r w:rsidRPr="007B746A">
        <w:rPr>
          <w:bCs/>
        </w:rPr>
        <w:t>–</w:t>
      </w:r>
      <w:r w:rsidRPr="007B746A">
        <w:rPr>
          <w:bCs/>
        </w:rPr>
        <w:tab/>
      </w:r>
      <w:r w:rsidRPr="007B746A">
        <w:rPr>
          <w:i/>
        </w:rPr>
        <w:t>SystemInformationBlockType25</w:t>
      </w:r>
      <w:bookmarkEnd w:id="1584"/>
      <w:bookmarkEnd w:id="1585"/>
      <w:bookmarkEnd w:id="1586"/>
      <w:bookmarkEnd w:id="1587"/>
      <w:bookmarkEnd w:id="1588"/>
      <w:bookmarkEnd w:id="1589"/>
      <w:bookmarkEnd w:id="1590"/>
      <w:bookmarkEnd w:id="1591"/>
      <w:bookmarkEnd w:id="1592"/>
      <w:bookmarkEnd w:id="1593"/>
      <w:bookmarkEnd w:id="1594"/>
      <w:bookmarkEnd w:id="1595"/>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宋体"/>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891D04">
            <w:pPr>
              <w:pStyle w:val="TAL"/>
              <w:rPr>
                <w:b/>
                <w:i/>
                <w:szCs w:val="22"/>
                <w:lang w:eastAsia="en-GB"/>
              </w:rPr>
            </w:pPr>
            <w:r w:rsidRPr="007B746A">
              <w:rPr>
                <w:b/>
                <w:i/>
                <w:szCs w:val="22"/>
                <w:lang w:eastAsia="en-GB"/>
              </w:rPr>
              <w:t>uac-BarringFactorForAI3</w:t>
            </w:r>
          </w:p>
          <w:p w14:paraId="697A9E10" w14:textId="77777777" w:rsidR="00FC5FD6" w:rsidRPr="007B746A" w:rsidRDefault="00FC5FD6" w:rsidP="00891D04">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891D04">
        <w:trPr>
          <w:cantSplit/>
          <w:tblHeader/>
        </w:trPr>
        <w:tc>
          <w:tcPr>
            <w:tcW w:w="2268" w:type="dxa"/>
          </w:tcPr>
          <w:p w14:paraId="4182A9D1" w14:textId="77777777" w:rsidR="00FC5FD6" w:rsidRPr="007B746A" w:rsidRDefault="00FC5FD6" w:rsidP="00891D04">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891D04">
            <w:pPr>
              <w:pStyle w:val="TAH"/>
              <w:rPr>
                <w:lang w:eastAsia="en-GB"/>
              </w:rPr>
            </w:pPr>
            <w:r w:rsidRPr="007B746A">
              <w:rPr>
                <w:iCs/>
                <w:lang w:eastAsia="en-GB"/>
              </w:rPr>
              <w:t>Explanation</w:t>
            </w:r>
          </w:p>
        </w:tc>
      </w:tr>
      <w:tr w:rsidR="00E136FF" w:rsidRPr="007B746A" w14:paraId="766909B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891D04">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891D04">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4"/>
        <w:rPr>
          <w:i/>
          <w:lang w:eastAsia="zh-CN"/>
        </w:rPr>
      </w:pPr>
      <w:bookmarkStart w:id="1596" w:name="_Toc20487266"/>
      <w:bookmarkStart w:id="1597" w:name="_Toc29342561"/>
      <w:bookmarkStart w:id="1598" w:name="_Toc29343700"/>
      <w:bookmarkStart w:id="1599" w:name="_Toc36566962"/>
      <w:bookmarkStart w:id="1600" w:name="_Toc36810400"/>
      <w:bookmarkStart w:id="1601" w:name="_Toc36846764"/>
      <w:bookmarkStart w:id="1602" w:name="_Toc36939417"/>
      <w:bookmarkStart w:id="1603" w:name="_Toc37082397"/>
      <w:bookmarkStart w:id="1604" w:name="_Toc46481029"/>
      <w:bookmarkStart w:id="1605" w:name="_Toc46482263"/>
      <w:bookmarkStart w:id="1606" w:name="_Toc46483497"/>
      <w:bookmarkStart w:id="1607" w:name="_Toc156168184"/>
      <w:r w:rsidRPr="007B746A">
        <w:t>–</w:t>
      </w:r>
      <w:r w:rsidRPr="007B746A">
        <w:tab/>
      </w:r>
      <w:r w:rsidRPr="007B746A">
        <w:rPr>
          <w:i/>
        </w:rPr>
        <w:t>SystemInformationBlockType</w:t>
      </w:r>
      <w:r w:rsidRPr="007B746A">
        <w:rPr>
          <w:i/>
          <w:lang w:eastAsia="zh-CN"/>
        </w:rPr>
        <w:t>26</w:t>
      </w:r>
      <w:bookmarkEnd w:id="1596"/>
      <w:bookmarkEnd w:id="1597"/>
      <w:bookmarkEnd w:id="1598"/>
      <w:bookmarkEnd w:id="1599"/>
      <w:bookmarkEnd w:id="1600"/>
      <w:bookmarkEnd w:id="1601"/>
      <w:bookmarkEnd w:id="1602"/>
      <w:bookmarkEnd w:id="1603"/>
      <w:bookmarkEnd w:id="1604"/>
      <w:bookmarkEnd w:id="1605"/>
      <w:bookmarkEnd w:id="1606"/>
      <w:bookmarkEnd w:id="1607"/>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4"/>
        <w:rPr>
          <w:i/>
          <w:lang w:eastAsia="zh-CN"/>
        </w:rPr>
      </w:pPr>
      <w:bookmarkStart w:id="1608" w:name="_Toc46481030"/>
      <w:bookmarkStart w:id="1609" w:name="_Toc46482264"/>
      <w:bookmarkStart w:id="1610" w:name="_Toc46483498"/>
      <w:bookmarkStart w:id="1611" w:name="_Toc156168185"/>
      <w:bookmarkStart w:id="1612" w:name="_Toc36810401"/>
      <w:bookmarkStart w:id="1613" w:name="_Toc36846765"/>
      <w:bookmarkStart w:id="1614" w:name="_Toc36939418"/>
      <w:bookmarkStart w:id="1615" w:name="_Toc37082398"/>
      <w:r w:rsidRPr="007B746A">
        <w:t>–</w:t>
      </w:r>
      <w:r w:rsidRPr="007B746A">
        <w:tab/>
      </w:r>
      <w:r w:rsidRPr="007B746A">
        <w:rPr>
          <w:i/>
        </w:rPr>
        <w:t>SystemInformationBlockType</w:t>
      </w:r>
      <w:r w:rsidRPr="007B746A">
        <w:rPr>
          <w:i/>
          <w:lang w:eastAsia="zh-CN"/>
        </w:rPr>
        <w:t>26a</w:t>
      </w:r>
      <w:bookmarkEnd w:id="1608"/>
      <w:bookmarkEnd w:id="1609"/>
      <w:bookmarkEnd w:id="1610"/>
      <w:bookmarkEnd w:id="1611"/>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4"/>
        <w:rPr>
          <w:i/>
          <w:iCs/>
          <w:noProof/>
        </w:rPr>
      </w:pPr>
      <w:bookmarkStart w:id="1616" w:name="_Toc46481031"/>
      <w:bookmarkStart w:id="1617" w:name="_Toc46482265"/>
      <w:bookmarkStart w:id="1618" w:name="_Toc46483499"/>
      <w:bookmarkStart w:id="1619" w:name="_Toc156168186"/>
      <w:r w:rsidRPr="007B746A">
        <w:t>–</w:t>
      </w:r>
      <w:r w:rsidRPr="007B746A">
        <w:tab/>
      </w:r>
      <w:r w:rsidRPr="007B746A">
        <w:rPr>
          <w:i/>
          <w:iCs/>
          <w:noProof/>
        </w:rPr>
        <w:t>SystemInformationBlockType27</w:t>
      </w:r>
      <w:bookmarkEnd w:id="1612"/>
      <w:bookmarkEnd w:id="1613"/>
      <w:bookmarkEnd w:id="1614"/>
      <w:bookmarkEnd w:id="1615"/>
      <w:bookmarkEnd w:id="1616"/>
      <w:bookmarkEnd w:id="1617"/>
      <w:bookmarkEnd w:id="1618"/>
      <w:bookmarkEnd w:id="1619"/>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4"/>
        <w:rPr>
          <w:i/>
          <w:lang w:eastAsia="zh-CN"/>
        </w:rPr>
      </w:pPr>
      <w:bookmarkStart w:id="1620" w:name="_Toc36810402"/>
      <w:bookmarkStart w:id="1621" w:name="_Toc36846766"/>
      <w:bookmarkStart w:id="1622" w:name="_Toc36939419"/>
      <w:bookmarkStart w:id="1623" w:name="_Toc37082399"/>
      <w:bookmarkStart w:id="1624" w:name="_Toc46481032"/>
      <w:bookmarkStart w:id="1625" w:name="_Toc46482266"/>
      <w:bookmarkStart w:id="1626" w:name="_Toc46483500"/>
      <w:bookmarkStart w:id="1627" w:name="_Toc156168187"/>
      <w:r w:rsidRPr="007B746A">
        <w:t>–</w:t>
      </w:r>
      <w:r w:rsidRPr="007B746A">
        <w:tab/>
      </w:r>
      <w:r w:rsidRPr="007B746A">
        <w:rPr>
          <w:i/>
        </w:rPr>
        <w:t>SystemInformationBlockType</w:t>
      </w:r>
      <w:r w:rsidRPr="007B746A">
        <w:rPr>
          <w:i/>
          <w:lang w:eastAsia="zh-CN"/>
        </w:rPr>
        <w:t>28</w:t>
      </w:r>
      <w:bookmarkEnd w:id="1620"/>
      <w:bookmarkEnd w:id="1621"/>
      <w:bookmarkEnd w:id="1622"/>
      <w:bookmarkEnd w:id="1623"/>
      <w:bookmarkEnd w:id="1624"/>
      <w:bookmarkEnd w:id="1625"/>
      <w:bookmarkEnd w:id="1626"/>
      <w:bookmarkEnd w:id="1627"/>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4"/>
      </w:pPr>
      <w:bookmarkStart w:id="1628" w:name="_Toc46481033"/>
      <w:bookmarkStart w:id="1629" w:name="_Toc46482267"/>
      <w:bookmarkStart w:id="1630" w:name="_Toc46483501"/>
      <w:bookmarkStart w:id="1631" w:name="_Toc156168188"/>
      <w:r w:rsidRPr="007B746A">
        <w:t>–</w:t>
      </w:r>
      <w:r w:rsidRPr="007B746A">
        <w:tab/>
      </w:r>
      <w:r w:rsidRPr="007B746A">
        <w:rPr>
          <w:i/>
        </w:rPr>
        <w:t>SystemInformationBlockType</w:t>
      </w:r>
      <w:r w:rsidR="0063702D" w:rsidRPr="007B746A">
        <w:rPr>
          <w:i/>
        </w:rPr>
        <w:t>29</w:t>
      </w:r>
      <w:bookmarkEnd w:id="1628"/>
      <w:bookmarkEnd w:id="1629"/>
      <w:bookmarkEnd w:id="1630"/>
      <w:bookmarkEnd w:id="1631"/>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4"/>
        <w:rPr>
          <w:i/>
          <w:iCs/>
          <w:noProof/>
          <w:lang w:eastAsia="zh-CN"/>
        </w:rPr>
      </w:pPr>
      <w:bookmarkStart w:id="1632" w:name="_Toc156168189"/>
      <w:r w:rsidRPr="007B746A">
        <w:t>–</w:t>
      </w:r>
      <w:r w:rsidRPr="007B746A">
        <w:tab/>
      </w:r>
      <w:r w:rsidRPr="007B746A">
        <w:rPr>
          <w:i/>
          <w:iCs/>
          <w:noProof/>
        </w:rPr>
        <w:t>SystemInformationBlockType30</w:t>
      </w:r>
      <w:bookmarkEnd w:id="1632"/>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891D04">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891D04">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891D04">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4"/>
        <w:rPr>
          <w:i/>
          <w:iCs/>
        </w:rPr>
      </w:pPr>
      <w:bookmarkStart w:id="1633" w:name="_Toc156168190"/>
      <w:r w:rsidRPr="007B746A">
        <w:rPr>
          <w:i/>
          <w:iCs/>
        </w:rPr>
        <w:t>–</w:t>
      </w:r>
      <w:r w:rsidRPr="007B746A">
        <w:rPr>
          <w:i/>
          <w:iCs/>
        </w:rPr>
        <w:tab/>
      </w:r>
      <w:r w:rsidR="00C77316" w:rsidRPr="007B746A">
        <w:rPr>
          <w:i/>
          <w:iCs/>
        </w:rPr>
        <w:t>SystemInformationBlockType31</w:t>
      </w:r>
      <w:bookmarkEnd w:id="1633"/>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commentRangeStart w:id="1634"/>
      <w:r w:rsidRPr="007B746A">
        <w:tab/>
      </w:r>
      <w:r w:rsidRPr="007B746A">
        <w:tab/>
        <w:t>referenceLocation-r18</w:t>
      </w:r>
      <w:r w:rsidRPr="007B746A">
        <w:tab/>
      </w:r>
      <w:r w:rsidRPr="007B746A">
        <w:tab/>
      </w:r>
      <w:r w:rsidRPr="007B746A">
        <w:tab/>
        <w:t>CHOICE {</w:t>
      </w:r>
    </w:p>
    <w:p w14:paraId="767153DC" w14:textId="58DB587B" w:rsidR="00786B2E" w:rsidRPr="007B746A" w:rsidRDefault="00786B2E" w:rsidP="00786B2E">
      <w:pPr>
        <w:pStyle w:val="PL"/>
        <w:shd w:val="clear" w:color="auto" w:fill="E6E6E6"/>
      </w:pPr>
      <w:r w:rsidRPr="007B746A">
        <w:tab/>
      </w:r>
      <w:r w:rsidRPr="007B746A">
        <w:tab/>
      </w:r>
      <w:r w:rsidRPr="007B746A">
        <w:tab/>
        <w:t>fixed</w:t>
      </w:r>
      <w:del w:id="1635" w:author="Huawei, HiSilicon" w:date="2024-03-05T13:28:00Z">
        <w:r w:rsidRPr="007B746A" w:rsidDel="00113EAB">
          <w:delText>Cell</w:delText>
        </w:r>
      </w:del>
      <w:ins w:id="1636" w:author="Huawei, HiSilicon" w:date="2024-03-05T13:28:00Z">
        <w:r w:rsidR="00113EAB">
          <w:t>ReferenceLocation</w:t>
        </w:r>
      </w:ins>
      <w:r w:rsidRPr="007B746A">
        <w:t>-r18</w:t>
      </w:r>
      <w:r w:rsidRPr="007B746A">
        <w:tab/>
      </w:r>
      <w:r w:rsidRPr="007B746A">
        <w:tab/>
      </w:r>
      <w:r w:rsidRPr="007B746A">
        <w:tab/>
      </w:r>
      <w:del w:id="1637" w:author="Huawei, HiSilicon" w:date="2024-03-05T13:29:00Z">
        <w:r w:rsidRPr="007B746A" w:rsidDel="00113EAB">
          <w:tab/>
        </w:r>
        <w:r w:rsidRPr="007B746A" w:rsidDel="00113EAB">
          <w:tab/>
        </w:r>
      </w:del>
      <w:r w:rsidRPr="007B746A">
        <w:t>ReferenceLocation-r18,</w:t>
      </w:r>
    </w:p>
    <w:p w14:paraId="74AB1754" w14:textId="71DE57D3" w:rsidR="00786B2E" w:rsidRPr="007B746A" w:rsidRDefault="00786B2E" w:rsidP="00786B2E">
      <w:pPr>
        <w:pStyle w:val="PL"/>
        <w:shd w:val="clear" w:color="auto" w:fill="E6E6E6"/>
      </w:pPr>
      <w:r w:rsidRPr="007B746A">
        <w:tab/>
      </w:r>
      <w:r w:rsidRPr="007B746A">
        <w:tab/>
      </w:r>
      <w:r w:rsidRPr="007B746A">
        <w:tab/>
        <w:t>moving</w:t>
      </w:r>
      <w:del w:id="1638" w:author="Huawei, HiSilicon" w:date="2024-03-05T13:28:00Z">
        <w:r w:rsidRPr="007B746A" w:rsidDel="00113EAB">
          <w:delText>Cell</w:delText>
        </w:r>
      </w:del>
      <w:ins w:id="1639" w:author="Huawei, HiSilicon" w:date="2024-03-05T13:28:00Z">
        <w:r w:rsidR="00113EAB">
          <w:t>ReferenceLocation</w:t>
        </w:r>
      </w:ins>
      <w:r w:rsidRPr="007B746A">
        <w:t>-r18</w:t>
      </w:r>
      <w:r w:rsidRPr="007B746A">
        <w:tab/>
      </w:r>
      <w:r w:rsidRPr="007B746A">
        <w:tab/>
      </w:r>
      <w:r w:rsidRPr="007B746A">
        <w:tab/>
      </w:r>
      <w:del w:id="1640" w:author="Huawei, HiSilicon" w:date="2024-03-05T13:29:00Z">
        <w:r w:rsidRPr="007B746A" w:rsidDel="00113EAB">
          <w:tab/>
        </w:r>
        <w:r w:rsidRPr="007B746A" w:rsidDel="00113EAB">
          <w:tab/>
        </w:r>
      </w:del>
      <w:r w:rsidRPr="007B746A">
        <w:t>ReferenceLocation-r18</w:t>
      </w:r>
      <w:commentRangeEnd w:id="1634"/>
      <w:r w:rsidR="00436D94">
        <w:rPr>
          <w:rStyle w:val="af2"/>
          <w:rFonts w:ascii="Times New Roman" w:hAnsi="Times New Roman"/>
          <w:noProof w:val="0"/>
        </w:rPr>
        <w:commentReference w:id="1634"/>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A3344B" w:rsidRDefault="00786B2E" w:rsidP="009B42D8">
            <w:pPr>
              <w:pStyle w:val="TAL"/>
              <w:rPr>
                <w:b/>
                <w:bCs/>
                <w:i/>
                <w:iCs/>
                <w:lang w:val="en-US"/>
                <w:rPrChange w:id="1641" w:author="Apple (Yuqin Chen)" w:date="2024-03-06T17:06:00Z">
                  <w:rPr>
                    <w:b/>
                    <w:bCs/>
                    <w:i/>
                    <w:iCs/>
                  </w:rPr>
                </w:rPrChange>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7AAC7061"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del w:id="1642" w:author="Huawei, HiSilicon" w:date="2024-02-05T18:10:00Z">
              <w:r w:rsidRPr="007B746A" w:rsidDel="00670796">
                <w:delText xml:space="preserve"> when this field is provided in an NTN cell and the eNB when this field is provided in a TN cell</w:delText>
              </w:r>
            </w:del>
            <w:r w:rsidRPr="007B746A">
              <w:t>.</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7EB902F3" w:rsidR="00786B2E" w:rsidRPr="007B746A" w:rsidRDefault="00786B2E" w:rsidP="00786B2E">
            <w:pPr>
              <w:pStyle w:val="TAL"/>
              <w:rPr>
                <w:b/>
                <w:bCs/>
                <w:i/>
                <w:iCs/>
                <w:kern w:val="2"/>
              </w:rPr>
            </w:pPr>
            <w:r w:rsidRPr="007B746A">
              <w:t xml:space="preserve">Reference location of the NTN </w:t>
            </w:r>
            <w:ins w:id="1643" w:author="Huawei, HiSilicon" w:date="2024-03-05T10:39:00Z">
              <w:r w:rsidR="00892731">
                <w:t>(</w:t>
              </w:r>
            </w:ins>
            <w:r w:rsidRPr="007B746A">
              <w:t>quasi-</w:t>
            </w:r>
            <w:ins w:id="1644" w:author="Huawei, HiSilicon" w:date="2024-03-05T10:39:00Z">
              <w:r w:rsidR="00892731">
                <w:t>)</w:t>
              </w:r>
            </w:ins>
            <w:r w:rsidRPr="007B746A">
              <w:t>earth fixed cell or earth moving cell, used in location-based measurement initiation in RRC_IDLE (as specified in TS 36.304 [4])</w:t>
            </w:r>
            <w:r w:rsidRPr="007B746A">
              <w:rPr>
                <w:bCs/>
              </w:rPr>
              <w:t xml:space="preserve"> and RRC_CONNECTED</w:t>
            </w:r>
            <w:ins w:id="1645" w:author="Huawei, HiSilicon" w:date="2024-03-05T13:44:00Z">
              <w:r w:rsidR="00FB2A4C">
                <w:rPr>
                  <w:bCs/>
                </w:rPr>
                <w:t xml:space="preserve"> if </w:t>
              </w:r>
            </w:ins>
            <w:ins w:id="1646" w:author="Huawei, HiSilicon" w:date="2024-03-05T13:46:00Z">
              <w:r w:rsidR="00A71518" w:rsidRPr="00A71518">
                <w:rPr>
                  <w:bCs/>
                  <w:i/>
                </w:rPr>
                <w:t>distanceThresh</w:t>
              </w:r>
              <w:r w:rsidR="00A71518">
                <w:rPr>
                  <w:bCs/>
                </w:rPr>
                <w:t xml:space="preserve"> is also configured</w:t>
              </w:r>
            </w:ins>
            <w:r w:rsidRPr="007B746A">
              <w:t>. If configured by an earth moving cell, the broadcast reference location corresponds to the epoch time</w:t>
            </w:r>
            <w:ins w:id="1647" w:author="Huawei, HiSilicon" w:date="2024-03-05T13:49:00Z">
              <w:r w:rsidR="00812BB1">
                <w:t xml:space="preserve"> and is also used in the evaluation of </w:t>
              </w:r>
              <w:r w:rsidR="00812BB1">
                <w:rPr>
                  <w:bCs/>
                </w:rPr>
                <w:t>of Event D2 and CondEvent D2</w:t>
              </w:r>
            </w:ins>
            <w:r w:rsidRPr="007B746A">
              <w:t>,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4"/>
      </w:pPr>
      <w:bookmarkStart w:id="1648" w:name="_Toc156168191"/>
      <w:r w:rsidRPr="007B746A">
        <w:t>–</w:t>
      </w:r>
      <w:r w:rsidRPr="007B746A">
        <w:tab/>
      </w:r>
      <w:r w:rsidR="00C77316" w:rsidRPr="007B746A">
        <w:rPr>
          <w:i/>
          <w:iCs/>
        </w:rPr>
        <w:t>SystemInformationBlockType32</w:t>
      </w:r>
      <w:bookmarkEnd w:id="1648"/>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lastRenderedPageBreak/>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534C85B0" w:rsidR="009A00AF" w:rsidRPr="007B746A" w:rsidRDefault="00786B2E" w:rsidP="00786B2E">
      <w:pPr>
        <w:pStyle w:val="PL"/>
        <w:shd w:val="clear" w:color="auto" w:fill="E6E6E6"/>
      </w:pPr>
      <w:r w:rsidRPr="007B746A">
        <w:t>CarrierFreqList-v1800 ::=</w:t>
      </w:r>
      <w:r w:rsidRPr="007B746A">
        <w:tab/>
      </w:r>
      <w:r w:rsidRPr="007B746A">
        <w:tab/>
        <w:t>SEQUENCE (SIZE (1..</w:t>
      </w:r>
      <w:del w:id="1649" w:author="Huawei, HiSilicon" w:date="2024-03-05T10:40:00Z">
        <w:r w:rsidRPr="007B746A" w:rsidDel="00892731">
          <w:delText>maxSat-</w:delText>
        </w:r>
        <w:commentRangeStart w:id="1650"/>
        <w:r w:rsidRPr="007B746A" w:rsidDel="00892731">
          <w:delText>r17</w:delText>
        </w:r>
      </w:del>
      <w:ins w:id="1651" w:author="Huawei, HiSilicon" w:date="2024-03-05T10:40:00Z">
        <w:r w:rsidR="00892731" w:rsidRPr="00892731">
          <w:t>maxFreq</w:t>
        </w:r>
      </w:ins>
      <w:r w:rsidRPr="007B746A">
        <w:t>)</w:t>
      </w:r>
      <w:commentRangeEnd w:id="1650"/>
      <w:r w:rsidR="00CC6999">
        <w:rPr>
          <w:rStyle w:val="af2"/>
          <w:rFonts w:ascii="Times New Roman" w:hAnsi="Times New Roman"/>
          <w:noProof w:val="0"/>
        </w:rPr>
        <w:commentReference w:id="1650"/>
      </w:r>
      <w:r w:rsidRPr="007B746A">
        <w:t>)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594F2D5" w:rsidR="00786B2E" w:rsidRPr="007B746A" w:rsidRDefault="00786B2E" w:rsidP="009B42D8">
            <w:pPr>
              <w:pStyle w:val="TAL"/>
              <w:rPr>
                <w:lang w:eastAsia="en-GB"/>
              </w:rPr>
            </w:pPr>
            <w:r w:rsidRPr="007B746A">
              <w:t>Includes a list of E-UTRA frequencies, see TS 36.304 [4].</w:t>
            </w:r>
            <w:del w:id="1652" w:author="Huawei, HiSilicon" w:date="2024-03-05T10:41:00Z">
              <w:r w:rsidRPr="007B746A" w:rsidDel="005648B5">
                <w:delText xml:space="preserve"> Each entry identifies a list of carrier frequencies of a satellite, which corresponds to one </w:delText>
              </w:r>
              <w:r w:rsidRPr="007B746A" w:rsidDel="005648B5">
                <w:rPr>
                  <w:i/>
                </w:rPr>
                <w:delText>SatelliteInfo</w:delText>
              </w:r>
              <w:r w:rsidRPr="007B746A" w:rsidDel="005648B5">
                <w:delText xml:space="preserve"> entry in the </w:delText>
              </w:r>
              <w:r w:rsidRPr="007B746A" w:rsidDel="005648B5">
                <w:rPr>
                  <w:i/>
                </w:rPr>
                <w:delText>SatelliteInfoList</w:delText>
              </w:r>
              <w:r w:rsidRPr="007B746A" w:rsidDel="005648B5">
                <w:delText>.</w:delText>
              </w:r>
            </w:del>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5648B5" w:rsidRPr="007B746A" w14:paraId="24930F2E" w14:textId="77777777" w:rsidTr="009B42D8">
        <w:trPr>
          <w:cantSplit/>
          <w:ins w:id="1653" w:author="Huawei, HiSilicon" w:date="2024-03-05T10:42:00Z"/>
        </w:trPr>
        <w:tc>
          <w:tcPr>
            <w:tcW w:w="9639" w:type="dxa"/>
          </w:tcPr>
          <w:p w14:paraId="6D5A37A1" w14:textId="77777777" w:rsidR="005648B5" w:rsidRPr="005648B5" w:rsidRDefault="005648B5" w:rsidP="005648B5">
            <w:pPr>
              <w:keepNext/>
              <w:keepLines/>
              <w:spacing w:after="0"/>
              <w:rPr>
                <w:ins w:id="1654" w:author="Huawei, HiSilicon" w:date="2024-03-05T10:42:00Z"/>
                <w:rFonts w:ascii="Arial" w:hAnsi="Arial"/>
                <w:b/>
                <w:bCs/>
                <w:i/>
                <w:iCs/>
                <w:kern w:val="2"/>
                <w:sz w:val="18"/>
              </w:rPr>
            </w:pPr>
            <w:ins w:id="1655" w:author="Huawei, HiSilicon" w:date="2024-03-05T10:42:00Z">
              <w:r w:rsidRPr="005648B5">
                <w:rPr>
                  <w:rFonts w:ascii="Arial" w:hAnsi="Arial"/>
                  <w:b/>
                  <w:bCs/>
                  <w:i/>
                  <w:iCs/>
                  <w:kern w:val="2"/>
                  <w:sz w:val="18"/>
                </w:rPr>
                <w:t>satelliteInfoList</w:t>
              </w:r>
            </w:ins>
          </w:p>
          <w:p w14:paraId="33642959" w14:textId="39150331" w:rsidR="005648B5" w:rsidRPr="007B746A" w:rsidRDefault="005648B5" w:rsidP="005648B5">
            <w:pPr>
              <w:pStyle w:val="TAL"/>
              <w:rPr>
                <w:ins w:id="1656" w:author="Huawei, HiSilicon" w:date="2024-03-05T10:42:00Z"/>
                <w:b/>
                <w:bCs/>
                <w:i/>
                <w:iCs/>
                <w:kern w:val="2"/>
              </w:rPr>
            </w:pPr>
            <w:ins w:id="1657" w:author="Huawei, HiSilicon" w:date="2024-03-05T10:42:00Z">
              <w:r w:rsidRPr="005648B5">
                <w:rPr>
                  <w:bCs/>
                  <w:iCs/>
                  <w:kern w:val="2"/>
                </w:rPr>
                <w:t xml:space="preserve">List of satellite information. If E-UTRAN includes </w:t>
              </w:r>
              <w:r w:rsidRPr="005648B5">
                <w:rPr>
                  <w:bCs/>
                  <w:i/>
                  <w:iCs/>
                  <w:kern w:val="2"/>
                </w:rPr>
                <w:t>satelliteInfoList-v1800</w:t>
              </w:r>
              <w:r w:rsidRPr="005648B5">
                <w:rPr>
                  <w:bCs/>
                  <w:iCs/>
                  <w:kern w:val="2"/>
                </w:rPr>
                <w:t xml:space="preserve">, it includes the same number of entries, and listed in the same order, as in </w:t>
              </w:r>
              <w:r w:rsidRPr="005648B5">
                <w:rPr>
                  <w:bCs/>
                  <w:i/>
                  <w:iCs/>
                  <w:kern w:val="2"/>
                </w:rPr>
                <w:t>satelliteInfoList</w:t>
              </w:r>
              <w:r w:rsidRPr="005648B5">
                <w:rPr>
                  <w:bCs/>
                  <w:iCs/>
                  <w:kern w:val="2"/>
                </w:rPr>
                <w:t xml:space="preserve"> (i.e. without suffix).</w:t>
              </w:r>
            </w:ins>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891D04">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891D04">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891D04">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891D04">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4"/>
      </w:pPr>
      <w:bookmarkStart w:id="1658" w:name="_Toc156168192"/>
      <w:r w:rsidRPr="007B746A">
        <w:lastRenderedPageBreak/>
        <w:t>–</w:t>
      </w:r>
      <w:r w:rsidRPr="007B746A">
        <w:tab/>
      </w:r>
      <w:r w:rsidRPr="007B746A">
        <w:rPr>
          <w:i/>
          <w:iCs/>
        </w:rPr>
        <w:t>SystemInformationBlock</w:t>
      </w:r>
      <w:r w:rsidR="00D63D97" w:rsidRPr="007B746A">
        <w:rPr>
          <w:i/>
          <w:iCs/>
        </w:rPr>
        <w:t>Type33</w:t>
      </w:r>
      <w:bookmarkEnd w:id="1658"/>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55315D93" w:rsidR="00786B2E" w:rsidRPr="007B746A" w:rsidRDefault="00786B2E" w:rsidP="00786B2E">
      <w:pPr>
        <w:pStyle w:val="PL"/>
        <w:shd w:val="clear" w:color="auto" w:fill="E6E6E6"/>
      </w:pPr>
      <w:r w:rsidRPr="007B746A">
        <w:t>NeighSatelliteInfoList-r18 ::=</w:t>
      </w:r>
      <w:r w:rsidRPr="007B746A">
        <w:tab/>
        <w:t>SEQUENCE (SIZE(1..maxSat-</w:t>
      </w:r>
      <w:del w:id="1659" w:author="Huawei, HiSilicon" w:date="2024-02-05T18:22:00Z">
        <w:r w:rsidRPr="007B746A" w:rsidDel="00D42D76">
          <w:delText>r18</w:delText>
        </w:r>
      </w:del>
      <w:ins w:id="1660" w:author="Huawei, HiSilicon" w:date="2024-02-05T18:22:00Z">
        <w:r w:rsidR="00D42D76" w:rsidRPr="007B746A">
          <w:t>r1</w:t>
        </w:r>
        <w:r w:rsidR="00D42D76">
          <w:t>7</w:t>
        </w:r>
      </w:ins>
      <w:r w:rsidRPr="007B746A">
        <w:t>))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48BC22F4" w:rsidR="00786B2E" w:rsidRPr="007B746A" w:rsidRDefault="00786B2E" w:rsidP="00786B2E">
      <w:pPr>
        <w:pStyle w:val="PL"/>
        <w:shd w:val="clear" w:color="auto" w:fill="E6E6E6"/>
      </w:pPr>
      <w:r w:rsidRPr="007B746A">
        <w:tab/>
      </w:r>
      <w:r w:rsidRPr="007B746A">
        <w:tab/>
        <w:t>stateVectors</w:t>
      </w:r>
      <w:ins w:id="1661" w:author="Huawei, HiSilicon" w:date="2024-02-05T18:09:00Z">
        <w:r w:rsidR="00533337" w:rsidRPr="00533337">
          <w:t>-r18</w:t>
        </w:r>
      </w:ins>
      <w:r w:rsidRPr="007B746A">
        <w:tab/>
      </w:r>
      <w:r w:rsidRPr="007B746A">
        <w:tab/>
      </w:r>
      <w:r w:rsidRPr="007B746A">
        <w:tab/>
      </w:r>
      <w:r w:rsidRPr="007B746A">
        <w:tab/>
        <w:t>EphemerisStateVectors-r17,</w:t>
      </w:r>
    </w:p>
    <w:p w14:paraId="47285731" w14:textId="63D04A38" w:rsidR="00786B2E" w:rsidRPr="007B746A" w:rsidRDefault="00786B2E" w:rsidP="00786B2E">
      <w:pPr>
        <w:pStyle w:val="PL"/>
        <w:shd w:val="clear" w:color="auto" w:fill="E6E6E6"/>
      </w:pPr>
      <w:r w:rsidRPr="007B746A">
        <w:tab/>
      </w:r>
      <w:r w:rsidRPr="007B746A">
        <w:tab/>
        <w:t>orbitalParameters</w:t>
      </w:r>
      <w:ins w:id="1662" w:author="Huawei, HiSilicon" w:date="2024-02-05T18:09:00Z">
        <w:r w:rsidR="00533337" w:rsidRPr="00533337">
          <w:t>-r18</w:t>
        </w:r>
      </w:ins>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62B06E54"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ins w:id="1663" w:author="Huawei, HiSilicon" w:date="2024-02-05T18:10:00Z">
              <w:r w:rsidR="00670796" w:rsidRPr="00670796">
                <w:t xml:space="preserve"> when this field is provided in an NTN cell and the eNB when this field is provided in a TN cell</w:t>
              </w:r>
            </w:ins>
            <w:r w:rsidRPr="007B746A">
              <w: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rsidDel="00293A9B" w14:paraId="5A5D15DC" w14:textId="66C7475E" w:rsidTr="009B42D8">
        <w:trPr>
          <w:cantSplit/>
          <w:del w:id="1664" w:author="Huawei, HiSilicon" w:date="2024-02-19T10:47:00Z"/>
        </w:trPr>
        <w:tc>
          <w:tcPr>
            <w:tcW w:w="9639" w:type="dxa"/>
            <w:tcBorders>
              <w:top w:val="single" w:sz="4" w:space="0" w:color="808080"/>
              <w:left w:val="single" w:sz="4" w:space="0" w:color="808080"/>
              <w:bottom w:val="single" w:sz="4" w:space="0" w:color="808080"/>
              <w:right w:val="single" w:sz="4" w:space="0" w:color="808080"/>
            </w:tcBorders>
          </w:tcPr>
          <w:p w14:paraId="28D9AC29" w14:textId="652A6568" w:rsidR="00786B2E" w:rsidRPr="007B746A" w:rsidDel="00293A9B" w:rsidRDefault="00786B2E" w:rsidP="009B42D8">
            <w:pPr>
              <w:pStyle w:val="TAL"/>
              <w:rPr>
                <w:del w:id="1665" w:author="Huawei, HiSilicon" w:date="2024-02-19T10:47:00Z"/>
                <w:b/>
                <w:bCs/>
                <w:i/>
                <w:iCs/>
              </w:rPr>
            </w:pPr>
            <w:del w:id="1666" w:author="Huawei, HiSilicon" w:date="2024-02-19T10:47:00Z">
              <w:r w:rsidRPr="007B746A" w:rsidDel="00293A9B">
                <w:rPr>
                  <w:b/>
                  <w:bCs/>
                  <w:i/>
                  <w:iCs/>
                </w:rPr>
                <w:delText>k-Offset</w:delText>
              </w:r>
            </w:del>
          </w:p>
          <w:p w14:paraId="41AE64C8" w14:textId="39F0D279" w:rsidR="00786B2E" w:rsidRPr="007B746A" w:rsidDel="00293A9B" w:rsidRDefault="00786B2E" w:rsidP="009B42D8">
            <w:pPr>
              <w:pStyle w:val="TAL"/>
              <w:rPr>
                <w:del w:id="1667" w:author="Huawei, HiSilicon" w:date="2024-02-19T10:47:00Z"/>
              </w:rPr>
            </w:pPr>
            <w:del w:id="1668" w:author="Huawei, HiSilicon" w:date="2024-02-19T10:47:00Z">
              <w:r w:rsidRPr="007B746A" w:rsidDel="00293A9B">
                <w:delText>Scheduling offset used in the timing relationships in NTN, see TS 36.213 [23]. Unit in ms.</w:delText>
              </w:r>
            </w:del>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325D4841" w:rsidR="00786B2E" w:rsidRPr="007B746A" w:rsidRDefault="00786B2E" w:rsidP="009B42D8">
            <w:pPr>
              <w:pStyle w:val="TAL"/>
              <w:rPr>
                <w:rFonts w:cs="Arial"/>
                <w:lang w:eastAsia="en-GB"/>
              </w:rPr>
            </w:pPr>
            <w:r w:rsidRPr="007B746A">
              <w:t xml:space="preserve">Indicates the earliest time when the area covered by the current serving cell is going to be covered by the neighbour cell(s) served by the satellite indicated by </w:t>
            </w:r>
            <w:commentRangeStart w:id="1669"/>
            <w:r w:rsidRPr="007B746A">
              <w:t>satelliteId</w:t>
            </w:r>
            <w:commentRangeEnd w:id="1669"/>
            <w:r w:rsidR="00436D94">
              <w:rPr>
                <w:rStyle w:val="af2"/>
                <w:rFonts w:ascii="Times New Roman" w:hAnsi="Times New Roman"/>
              </w:rPr>
              <w:commentReference w:id="1669"/>
            </w:r>
            <w:ins w:id="1670" w:author="Huawei, HiSilicon" w:date="2024-02-05T18:12:00Z">
              <w:r w:rsidR="00192E9B">
                <w:t xml:space="preserve">, see </w:t>
              </w:r>
              <w:r w:rsidR="00192E9B" w:rsidRPr="00192E9B">
                <w:t>5.5.3.1, 5.5.8 and 36.304</w:t>
              </w:r>
            </w:ins>
            <w:ins w:id="1671" w:author="Huawei, HiSilicon" w:date="2024-02-05T18:13:00Z">
              <w:r w:rsidR="00192E9B" w:rsidRPr="00192E9B">
                <w:t xml:space="preserve"> [4]</w:t>
              </w:r>
            </w:ins>
            <w:r w:rsidRPr="007B746A">
              <w:t>.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3"/>
      </w:pPr>
      <w:bookmarkStart w:id="1672" w:name="_Toc20487267"/>
      <w:bookmarkStart w:id="1673" w:name="_Toc29342562"/>
      <w:bookmarkStart w:id="1674" w:name="_Toc29343701"/>
      <w:bookmarkStart w:id="1675" w:name="_Toc36566963"/>
      <w:bookmarkStart w:id="1676" w:name="_Toc36810403"/>
      <w:bookmarkStart w:id="1677" w:name="_Toc36846767"/>
      <w:bookmarkStart w:id="1678" w:name="_Toc36939420"/>
      <w:bookmarkStart w:id="1679" w:name="_Toc37082400"/>
      <w:bookmarkStart w:id="1680" w:name="_Toc46481034"/>
      <w:bookmarkStart w:id="1681" w:name="_Toc46482268"/>
      <w:bookmarkStart w:id="1682" w:name="_Toc46483502"/>
      <w:bookmarkStart w:id="1683" w:name="_Toc156168193"/>
      <w:r w:rsidRPr="007B746A">
        <w:t>6.3.2</w:t>
      </w:r>
      <w:r w:rsidRPr="007B746A">
        <w:tab/>
        <w:t>Radio resource control information elements</w:t>
      </w:r>
      <w:bookmarkEnd w:id="1672"/>
      <w:bookmarkEnd w:id="1673"/>
      <w:bookmarkEnd w:id="1674"/>
      <w:bookmarkEnd w:id="1675"/>
      <w:bookmarkEnd w:id="1676"/>
      <w:bookmarkEnd w:id="1677"/>
      <w:bookmarkEnd w:id="1678"/>
      <w:bookmarkEnd w:id="1679"/>
      <w:bookmarkEnd w:id="1680"/>
      <w:bookmarkEnd w:id="1681"/>
      <w:bookmarkEnd w:id="1682"/>
      <w:bookmarkEnd w:id="1683"/>
    </w:p>
    <w:p w14:paraId="6E17F424" w14:textId="77777777" w:rsidR="0063702D" w:rsidRPr="007B746A" w:rsidRDefault="0063702D" w:rsidP="0063702D">
      <w:pPr>
        <w:pStyle w:val="4"/>
      </w:pPr>
      <w:bookmarkStart w:id="1684" w:name="_Toc46481035"/>
      <w:bookmarkStart w:id="1685" w:name="_Toc46482269"/>
      <w:bookmarkStart w:id="1686" w:name="_Toc46483503"/>
      <w:bookmarkStart w:id="1687" w:name="_Toc156168194"/>
      <w:bookmarkStart w:id="1688" w:name="_Toc20487268"/>
      <w:bookmarkStart w:id="1689" w:name="_Toc29342563"/>
      <w:bookmarkStart w:id="1690" w:name="_Toc29343702"/>
      <w:bookmarkStart w:id="1691" w:name="_Toc36566964"/>
      <w:bookmarkStart w:id="1692" w:name="_Toc36810404"/>
      <w:bookmarkStart w:id="1693" w:name="_Toc36846768"/>
      <w:bookmarkStart w:id="1694" w:name="_Toc36939421"/>
      <w:bookmarkStart w:id="1695" w:name="_Toc37082401"/>
      <w:r w:rsidRPr="007B746A">
        <w:t>–</w:t>
      </w:r>
      <w:r w:rsidRPr="007B746A">
        <w:tab/>
      </w:r>
      <w:r w:rsidRPr="007B746A">
        <w:rPr>
          <w:i/>
          <w:iCs/>
        </w:rPr>
        <w:t>Alpha</w:t>
      </w:r>
      <w:bookmarkEnd w:id="1684"/>
      <w:bookmarkEnd w:id="1685"/>
      <w:bookmarkEnd w:id="1686"/>
      <w:bookmarkEnd w:id="1687"/>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4"/>
        <w:rPr>
          <w:i/>
          <w:noProof/>
        </w:rPr>
      </w:pPr>
      <w:bookmarkStart w:id="1696" w:name="_Toc46481036"/>
      <w:bookmarkStart w:id="1697" w:name="_Toc46482270"/>
      <w:bookmarkStart w:id="1698" w:name="_Toc46483504"/>
      <w:bookmarkStart w:id="1699" w:name="_Toc156168195"/>
      <w:r w:rsidRPr="007B746A">
        <w:t>–</w:t>
      </w:r>
      <w:r w:rsidRPr="007B746A">
        <w:tab/>
      </w:r>
      <w:r w:rsidRPr="007B746A">
        <w:rPr>
          <w:i/>
          <w:noProof/>
        </w:rPr>
        <w:t>AntennaInfo</w:t>
      </w:r>
      <w:bookmarkEnd w:id="1688"/>
      <w:bookmarkEnd w:id="1689"/>
      <w:bookmarkEnd w:id="1690"/>
      <w:bookmarkEnd w:id="1691"/>
      <w:bookmarkEnd w:id="1692"/>
      <w:bookmarkEnd w:id="1693"/>
      <w:bookmarkEnd w:id="1694"/>
      <w:bookmarkEnd w:id="1695"/>
      <w:bookmarkEnd w:id="1696"/>
      <w:bookmarkEnd w:id="1697"/>
      <w:bookmarkEnd w:id="1698"/>
      <w:bookmarkEnd w:id="1699"/>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lastRenderedPageBreak/>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1700" w:name="OLE_LINK26"/>
      <w:bookmarkStart w:id="1701" w:name="OLE_LINK80"/>
      <w:r w:rsidRPr="007B746A">
        <w:t>TM8</w:t>
      </w:r>
      <w:bookmarkEnd w:id="1700"/>
      <w:bookmarkEnd w:id="1701"/>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lastRenderedPageBreak/>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1702" w:name="_Hlk500758465"/>
            <w:r w:rsidRPr="007B746A">
              <w:rPr>
                <w:b/>
                <w:i/>
                <w:noProof/>
                <w:lang w:eastAsia="en-GB"/>
              </w:rPr>
              <w:t>transmissionModeDL-MBSFN</w:t>
            </w:r>
            <w:bookmarkEnd w:id="1702"/>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1703" w:name="_Hlk500758483"/>
            <w:r w:rsidRPr="007B746A">
              <w:rPr>
                <w:b/>
                <w:i/>
                <w:noProof/>
                <w:lang w:eastAsia="en-GB"/>
              </w:rPr>
              <w:t>transmissionModeDL-nonMBSFN</w:t>
            </w:r>
            <w:bookmarkEnd w:id="1703"/>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4"/>
        <w:rPr>
          <w:i/>
          <w:noProof/>
        </w:rPr>
      </w:pPr>
      <w:bookmarkStart w:id="1704" w:name="_Toc20487269"/>
      <w:bookmarkStart w:id="1705" w:name="_Toc29342564"/>
      <w:bookmarkStart w:id="1706" w:name="_Toc29343703"/>
      <w:bookmarkStart w:id="1707" w:name="_Toc36566965"/>
      <w:bookmarkStart w:id="1708" w:name="_Toc36810405"/>
      <w:bookmarkStart w:id="1709" w:name="_Toc36846769"/>
      <w:bookmarkStart w:id="1710" w:name="_Toc36939422"/>
      <w:bookmarkStart w:id="1711" w:name="_Toc37082402"/>
      <w:bookmarkStart w:id="1712" w:name="_Toc46481037"/>
      <w:bookmarkStart w:id="1713" w:name="_Toc46482271"/>
      <w:bookmarkStart w:id="1714" w:name="_Toc46483505"/>
      <w:bookmarkStart w:id="1715" w:name="_Toc156168196"/>
      <w:r w:rsidRPr="007B746A">
        <w:rPr>
          <w:i/>
          <w:noProof/>
        </w:rPr>
        <w:t>–</w:t>
      </w:r>
      <w:r w:rsidRPr="007B746A">
        <w:rPr>
          <w:i/>
          <w:noProof/>
        </w:rPr>
        <w:tab/>
        <w:t>AntennaInfoUL</w:t>
      </w:r>
      <w:bookmarkEnd w:id="1704"/>
      <w:bookmarkEnd w:id="1705"/>
      <w:bookmarkEnd w:id="1706"/>
      <w:bookmarkEnd w:id="1707"/>
      <w:bookmarkEnd w:id="1708"/>
      <w:bookmarkEnd w:id="1709"/>
      <w:bookmarkEnd w:id="1710"/>
      <w:bookmarkEnd w:id="1711"/>
      <w:bookmarkEnd w:id="1712"/>
      <w:bookmarkEnd w:id="1713"/>
      <w:bookmarkEnd w:id="1714"/>
      <w:bookmarkEnd w:id="1715"/>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4"/>
        <w:ind w:left="0" w:firstLine="0"/>
      </w:pPr>
      <w:bookmarkStart w:id="1716" w:name="_Toc20487270"/>
      <w:bookmarkStart w:id="1717" w:name="_Toc29342565"/>
      <w:bookmarkStart w:id="1718" w:name="_Toc29343704"/>
      <w:bookmarkStart w:id="1719" w:name="_Toc36566966"/>
      <w:bookmarkStart w:id="1720" w:name="_Toc36810406"/>
      <w:bookmarkStart w:id="1721" w:name="_Toc36846770"/>
      <w:bookmarkStart w:id="1722" w:name="_Toc36939423"/>
      <w:bookmarkStart w:id="1723" w:name="_Toc37082403"/>
      <w:bookmarkStart w:id="1724" w:name="_Toc46481038"/>
      <w:bookmarkStart w:id="1725" w:name="_Toc46482272"/>
      <w:bookmarkStart w:id="1726" w:name="_Toc46483506"/>
      <w:bookmarkStart w:id="1727" w:name="_Toc156168197"/>
      <w:bookmarkStart w:id="1728" w:name="_Hlk523484001"/>
      <w:r w:rsidRPr="007B746A">
        <w:t>–</w:t>
      </w:r>
      <w:r w:rsidRPr="007B746A">
        <w:tab/>
      </w:r>
      <w:r w:rsidRPr="007B746A">
        <w:rPr>
          <w:i/>
          <w:noProof/>
        </w:rPr>
        <w:t>AUL-Config</w:t>
      </w:r>
      <w:bookmarkEnd w:id="1716"/>
      <w:bookmarkEnd w:id="1717"/>
      <w:bookmarkEnd w:id="1718"/>
      <w:bookmarkEnd w:id="1719"/>
      <w:bookmarkEnd w:id="1720"/>
      <w:bookmarkEnd w:id="1721"/>
      <w:bookmarkEnd w:id="1722"/>
      <w:bookmarkEnd w:id="1723"/>
      <w:bookmarkEnd w:id="1724"/>
      <w:bookmarkEnd w:id="1725"/>
      <w:bookmarkEnd w:id="1726"/>
      <w:bookmarkEnd w:id="1727"/>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1728"/>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4"/>
      </w:pPr>
      <w:bookmarkStart w:id="1729" w:name="_Toc20487271"/>
      <w:bookmarkStart w:id="1730" w:name="_Toc29342566"/>
      <w:bookmarkStart w:id="1731" w:name="_Toc29343705"/>
      <w:bookmarkStart w:id="1732" w:name="_Toc36566967"/>
      <w:bookmarkStart w:id="1733" w:name="_Toc36810407"/>
      <w:bookmarkStart w:id="1734" w:name="_Toc36846771"/>
      <w:bookmarkStart w:id="1735" w:name="_Toc36939424"/>
      <w:bookmarkStart w:id="1736" w:name="_Toc37082404"/>
      <w:bookmarkStart w:id="1737" w:name="_Toc46481039"/>
      <w:bookmarkStart w:id="1738" w:name="_Toc46482273"/>
      <w:bookmarkStart w:id="1739" w:name="_Toc46483507"/>
      <w:bookmarkStart w:id="1740" w:name="_Toc156168198"/>
      <w:r w:rsidRPr="007B746A">
        <w:t>–</w:t>
      </w:r>
      <w:r w:rsidRPr="007B746A">
        <w:tab/>
      </w:r>
      <w:r w:rsidRPr="007B746A">
        <w:rPr>
          <w:i/>
          <w:noProof/>
        </w:rPr>
        <w:t>CQI-ReportAperiodic</w:t>
      </w:r>
      <w:bookmarkEnd w:id="1729"/>
      <w:bookmarkEnd w:id="1730"/>
      <w:bookmarkEnd w:id="1731"/>
      <w:bookmarkEnd w:id="1732"/>
      <w:bookmarkEnd w:id="1733"/>
      <w:bookmarkEnd w:id="1734"/>
      <w:bookmarkEnd w:id="1735"/>
      <w:bookmarkEnd w:id="1736"/>
      <w:bookmarkEnd w:id="1737"/>
      <w:bookmarkEnd w:id="1738"/>
      <w:bookmarkEnd w:id="1739"/>
      <w:bookmarkEnd w:id="1740"/>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4"/>
      </w:pPr>
      <w:bookmarkStart w:id="1741" w:name="_Toc20487272"/>
      <w:bookmarkStart w:id="1742" w:name="_Toc29342567"/>
      <w:bookmarkStart w:id="1743" w:name="_Toc29343706"/>
      <w:bookmarkStart w:id="1744" w:name="_Toc36566968"/>
      <w:bookmarkStart w:id="1745" w:name="_Toc36810408"/>
      <w:bookmarkStart w:id="1746" w:name="_Toc36846772"/>
      <w:bookmarkStart w:id="1747" w:name="_Toc36939425"/>
      <w:bookmarkStart w:id="1748" w:name="_Toc37082405"/>
      <w:bookmarkStart w:id="1749" w:name="_Toc46481040"/>
      <w:bookmarkStart w:id="1750" w:name="_Toc46482274"/>
      <w:bookmarkStart w:id="1751" w:name="_Toc46483508"/>
      <w:bookmarkStart w:id="1752" w:name="_Toc156168199"/>
      <w:r w:rsidRPr="007B746A">
        <w:t>–</w:t>
      </w:r>
      <w:r w:rsidRPr="007B746A">
        <w:tab/>
      </w:r>
      <w:r w:rsidRPr="007B746A">
        <w:rPr>
          <w:i/>
          <w:noProof/>
        </w:rPr>
        <w:t>CQI-ReportBoth</w:t>
      </w:r>
      <w:bookmarkEnd w:id="1741"/>
      <w:bookmarkEnd w:id="1742"/>
      <w:bookmarkEnd w:id="1743"/>
      <w:bookmarkEnd w:id="1744"/>
      <w:bookmarkEnd w:id="1745"/>
      <w:bookmarkEnd w:id="1746"/>
      <w:bookmarkEnd w:id="1747"/>
      <w:bookmarkEnd w:id="1748"/>
      <w:bookmarkEnd w:id="1749"/>
      <w:bookmarkEnd w:id="1750"/>
      <w:bookmarkEnd w:id="1751"/>
      <w:bookmarkEnd w:id="1752"/>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4"/>
      </w:pPr>
      <w:bookmarkStart w:id="1753" w:name="_Toc20487273"/>
      <w:bookmarkStart w:id="1754" w:name="_Toc29342568"/>
      <w:bookmarkStart w:id="1755" w:name="_Toc29343707"/>
      <w:bookmarkStart w:id="1756" w:name="_Toc36566969"/>
      <w:bookmarkStart w:id="1757" w:name="_Toc36810409"/>
      <w:bookmarkStart w:id="1758" w:name="_Toc36846773"/>
      <w:bookmarkStart w:id="1759" w:name="_Toc36939426"/>
      <w:bookmarkStart w:id="1760" w:name="_Toc37082406"/>
      <w:bookmarkStart w:id="1761" w:name="_Toc46481041"/>
      <w:bookmarkStart w:id="1762" w:name="_Toc46482275"/>
      <w:bookmarkStart w:id="1763" w:name="_Toc46483509"/>
      <w:bookmarkStart w:id="1764" w:name="_Toc156168200"/>
      <w:r w:rsidRPr="007B746A">
        <w:t>–</w:t>
      </w:r>
      <w:r w:rsidRPr="007B746A">
        <w:tab/>
      </w:r>
      <w:r w:rsidRPr="007B746A">
        <w:rPr>
          <w:i/>
          <w:noProof/>
        </w:rPr>
        <w:t>CQI-ReportConfig</w:t>
      </w:r>
      <w:bookmarkEnd w:id="1753"/>
      <w:bookmarkEnd w:id="1754"/>
      <w:bookmarkEnd w:id="1755"/>
      <w:bookmarkEnd w:id="1756"/>
      <w:bookmarkEnd w:id="1757"/>
      <w:bookmarkEnd w:id="1758"/>
      <w:bookmarkEnd w:id="1759"/>
      <w:bookmarkEnd w:id="1760"/>
      <w:bookmarkEnd w:id="1761"/>
      <w:bookmarkEnd w:id="1762"/>
      <w:bookmarkEnd w:id="1763"/>
      <w:bookmarkEnd w:id="1764"/>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1765" w:name="OLE_LINK119"/>
      <w:bookmarkStart w:id="1766" w:name="OLE_LINK123"/>
      <w:r w:rsidRPr="007B746A">
        <w:tab/>
        <w:t>-- Need OR</w:t>
      </w:r>
      <w:bookmarkEnd w:id="1765"/>
      <w:bookmarkEnd w:id="1766"/>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宋体"/>
        </w:rPr>
      </w:pPr>
      <w:r w:rsidRPr="007B746A">
        <w:tab/>
        <w:t>cqi-ReportAperiodic-v1250</w:t>
      </w:r>
      <w:r w:rsidRPr="007B746A">
        <w:tab/>
        <w:t>CQI-ReportAperiodic-v1250</w:t>
      </w:r>
      <w:r w:rsidRPr="007B746A">
        <w:tab/>
      </w:r>
      <w:r w:rsidRPr="007B746A">
        <w:tab/>
        <w:t>OPTIONAL</w:t>
      </w:r>
      <w:r w:rsidRPr="007B746A">
        <w:rPr>
          <w:rFonts w:eastAsia="宋体"/>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宋体"/>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宋体"/>
        </w:rPr>
        <w:tab/>
      </w:r>
      <w:r w:rsidRPr="007B746A">
        <w:tab/>
        <w:t>OPTIONAL</w:t>
      </w:r>
      <w:r w:rsidRPr="007B746A">
        <w:rPr>
          <w:rFonts w:eastAsia="宋体"/>
        </w:rPr>
        <w:tab/>
      </w:r>
      <w:r w:rsidRPr="007B746A">
        <w:rPr>
          <w:rFonts w:eastAsia="宋体"/>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宋体" w:cs="Arial"/>
                <w:i/>
                <w:noProof/>
                <w:szCs w:val="18"/>
                <w:lang w:eastAsia="zh-CN"/>
              </w:rPr>
              <w:t xml:space="preserve"> C</w:t>
            </w:r>
            <w:r w:rsidRPr="007B746A">
              <w:rPr>
                <w:rFonts w:eastAsia="宋体"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宋体" w:cs="Arial"/>
                <w:i/>
                <w:noProof/>
                <w:szCs w:val="18"/>
                <w:lang w:eastAsia="zh-CN"/>
              </w:rPr>
              <w:t>C</w:t>
            </w:r>
            <w:r w:rsidRPr="007B746A">
              <w:rPr>
                <w:rFonts w:eastAsia="宋体"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宋体"/>
                <w:lang w:eastAsia="zh-CN"/>
              </w:rPr>
              <w:t xml:space="preserve">either </w:t>
            </w:r>
            <w:r w:rsidRPr="007B746A">
              <w:rPr>
                <w:i/>
                <w:lang w:eastAsia="en-GB"/>
              </w:rPr>
              <w:t>csi-MeasSubframeSets-r12</w:t>
            </w:r>
            <w:r w:rsidRPr="007B746A">
              <w:rPr>
                <w:rFonts w:eastAsia="宋体"/>
                <w:lang w:eastAsia="zh-CN"/>
              </w:rPr>
              <w:t xml:space="preserve"> for PCell or</w:t>
            </w:r>
            <w:r w:rsidRPr="007B746A">
              <w:rPr>
                <w:rFonts w:eastAsia="宋体"/>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宋体" w:cs="Arial"/>
                <w:noProof/>
                <w:szCs w:val="18"/>
                <w:lang w:eastAsia="zh-CN"/>
              </w:rPr>
              <w:t xml:space="preserve">Indicates the CSI measurement subframe sets. </w:t>
            </w:r>
            <w:r w:rsidRPr="007B746A">
              <w:rPr>
                <w:rFonts w:eastAsia="宋体" w:cs="Arial"/>
                <w:i/>
                <w:noProof/>
                <w:szCs w:val="18"/>
                <w:lang w:eastAsia="zh-CN"/>
              </w:rPr>
              <w:t>csi-MeasSubframeSet1</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CSI,0</w:t>
            </w:r>
            <w:r w:rsidRPr="007B746A">
              <w:rPr>
                <w:rFonts w:eastAsia="宋体" w:cs="Arial"/>
                <w:noProof/>
                <w:szCs w:val="18"/>
                <w:lang w:eastAsia="zh-CN"/>
              </w:rPr>
              <w:t> 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and </w:t>
            </w:r>
            <w:r w:rsidRPr="007B746A">
              <w:rPr>
                <w:rFonts w:eastAsia="宋体" w:cs="Arial"/>
                <w:i/>
                <w:noProof/>
                <w:szCs w:val="18"/>
                <w:lang w:eastAsia="zh-CN"/>
              </w:rPr>
              <w:t>csi-MeasSubframeSet2</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 xml:space="preserve">CSI,1 </w:t>
            </w:r>
            <w:r w:rsidRPr="007B746A">
              <w:rPr>
                <w:rFonts w:eastAsia="宋体" w:cs="Arial"/>
                <w:noProof/>
                <w:szCs w:val="18"/>
                <w:lang w:eastAsia="zh-CN"/>
              </w:rPr>
              <w:t>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w:t>
            </w:r>
            <w:r w:rsidRPr="007B746A">
              <w:rPr>
                <w:lang w:eastAsia="en-GB"/>
              </w:rPr>
              <w:t>E-UTRAN only configures the two CSI measurement subframe sets for the PCell</w:t>
            </w:r>
            <w:r w:rsidRPr="007B746A">
              <w:rPr>
                <w:rFonts w:eastAsia="宋体"/>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00E42880" w:rsidRPr="007B746A">
              <w:rPr>
                <w:rFonts w:ascii="Bookman Old Style" w:hAnsi="Bookman Old Style"/>
                <w:noProof/>
                <w:position w:val="-14"/>
                <w:sz w:val="20"/>
                <w:lang w:eastAsia="en-GB"/>
              </w:rPr>
              <w:object w:dxaOrig="639" w:dyaOrig="380" w14:anchorId="010694B6">
                <v:shape id="_x0000_i1032" type="#_x0000_t75" alt="" style="width:30.7pt;height:20.05pt;mso-width-percent:0;mso-height-percent:0;mso-width-percent:0;mso-height-percent:0" o:ole="" fillcolor="window">
                  <v:imagedata r:id="rId29" o:title=""/>
                </v:shape>
                <o:OLEObject Type="Embed" ProgID="Equation.3" ShapeID="_x0000_i1032" DrawAspect="Content" ObjectID="_1771316401" r:id="rId30"/>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1767" w:name="OLE_LINK66"/>
            <w:bookmarkStart w:id="1768" w:name="OLE_LINK68"/>
            <w:r w:rsidRPr="007B746A">
              <w:rPr>
                <w:i/>
                <w:lang w:eastAsia="en-GB"/>
              </w:rPr>
              <w:t>cqi-Setup</w:t>
            </w:r>
            <w:bookmarkEnd w:id="1767"/>
            <w:bookmarkEnd w:id="1768"/>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4"/>
      </w:pPr>
      <w:bookmarkStart w:id="1769" w:name="_Toc20487274"/>
      <w:bookmarkStart w:id="1770" w:name="_Toc29342569"/>
      <w:bookmarkStart w:id="1771" w:name="_Toc29343708"/>
      <w:bookmarkStart w:id="1772" w:name="_Toc36566970"/>
      <w:bookmarkStart w:id="1773" w:name="_Toc36810410"/>
      <w:bookmarkStart w:id="1774" w:name="_Toc36846774"/>
      <w:bookmarkStart w:id="1775" w:name="_Toc36939427"/>
      <w:bookmarkStart w:id="1776" w:name="_Toc37082407"/>
      <w:bookmarkStart w:id="1777" w:name="_Toc46481042"/>
      <w:bookmarkStart w:id="1778" w:name="_Toc46482276"/>
      <w:bookmarkStart w:id="1779" w:name="_Toc46483510"/>
      <w:bookmarkStart w:id="1780" w:name="_Toc156168201"/>
      <w:r w:rsidRPr="007B746A">
        <w:t>–</w:t>
      </w:r>
      <w:r w:rsidRPr="007B746A">
        <w:tab/>
      </w:r>
      <w:r w:rsidRPr="007B746A">
        <w:rPr>
          <w:i/>
          <w:noProof/>
        </w:rPr>
        <w:t>CQI-ReportPeriodic</w:t>
      </w:r>
      <w:bookmarkEnd w:id="1769"/>
      <w:bookmarkEnd w:id="1770"/>
      <w:bookmarkEnd w:id="1771"/>
      <w:bookmarkEnd w:id="1772"/>
      <w:bookmarkEnd w:id="1773"/>
      <w:bookmarkEnd w:id="1774"/>
      <w:bookmarkEnd w:id="1775"/>
      <w:bookmarkEnd w:id="1776"/>
      <w:bookmarkEnd w:id="1777"/>
      <w:bookmarkEnd w:id="1778"/>
      <w:bookmarkEnd w:id="1779"/>
      <w:bookmarkEnd w:id="1780"/>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00E42880" w:rsidRPr="007B746A">
              <w:rPr>
                <w:noProof/>
                <w:position w:val="-12"/>
                <w:lang w:eastAsia="en-GB"/>
              </w:rPr>
              <w:object w:dxaOrig="720" w:dyaOrig="380" w14:anchorId="247AAE75">
                <v:shape id="_x0000_i1033" type="#_x0000_t75" alt="" style="width:36.95pt;height:19.4pt;mso-width-percent:0;mso-height-percent:0;mso-width-percent:0;mso-height-percent:0" o:ole="">
                  <v:imagedata r:id="rId31" o:title=""/>
                </v:shape>
                <o:OLEObject Type="Embed" ProgID="Equation.3" ShapeID="_x0000_i1033" DrawAspect="Content" ObjectID="_1771316402" r:id="rId32"/>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00E42880" w:rsidRPr="007B746A">
              <w:rPr>
                <w:rFonts w:ascii="Bookman Old Style" w:hAnsi="Bookman Old Style"/>
                <w:noProof/>
                <w:position w:val="-14"/>
                <w:sz w:val="20"/>
                <w:lang w:eastAsia="en-GB"/>
              </w:rPr>
              <w:object w:dxaOrig="639" w:dyaOrig="380" w14:anchorId="5C26AB47">
                <v:shape id="_x0000_i1034" type="#_x0000_t75" alt="" style="width:31.95pt;height:19.4pt;mso-width-percent:0;mso-height-percent:0;mso-width-percent:0;mso-height-percent:0" o:ole="" fillcolor="window">
                  <v:imagedata r:id="rId29" o:title=""/>
                </v:shape>
                <o:OLEObject Type="Embed" ProgID="Equation.3" ShapeID="_x0000_i1034" DrawAspect="Content" ObjectID="_1771316403" r:id="rId33"/>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00E42880" w:rsidRPr="007B746A">
              <w:rPr>
                <w:noProof/>
                <w:position w:val="-4"/>
                <w:lang w:eastAsia="en-GB"/>
              </w:rPr>
              <w:object w:dxaOrig="300" w:dyaOrig="240" w14:anchorId="0BFD243E">
                <v:shape id="_x0000_i1035" type="#_x0000_t75" alt="" style="width:14.4pt;height:11.9pt;mso-width-percent:0;mso-height-percent:0;mso-width-percent:0;mso-height-percent:0" o:ole="">
                  <v:imagedata r:id="rId34" o:title=""/>
                </v:shape>
                <o:OLEObject Type="Embed" ProgID="Equation.3" ShapeID="_x0000_i1035" DrawAspect="Content" ObjectID="_1771316404" r:id="rId35"/>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4"/>
      </w:pPr>
      <w:bookmarkStart w:id="1781" w:name="_Toc20487275"/>
      <w:bookmarkStart w:id="1782" w:name="_Toc29342570"/>
      <w:bookmarkStart w:id="1783" w:name="_Toc29343709"/>
      <w:bookmarkStart w:id="1784" w:name="_Toc36566971"/>
      <w:bookmarkStart w:id="1785" w:name="_Toc36810411"/>
      <w:bookmarkStart w:id="1786" w:name="_Toc36846775"/>
      <w:bookmarkStart w:id="1787" w:name="_Toc36939428"/>
      <w:bookmarkStart w:id="1788" w:name="_Toc37082408"/>
      <w:bookmarkStart w:id="1789" w:name="_Toc46481043"/>
      <w:bookmarkStart w:id="1790" w:name="_Toc46482277"/>
      <w:bookmarkStart w:id="1791" w:name="_Toc46483511"/>
      <w:bookmarkStart w:id="1792" w:name="_Toc156168202"/>
      <w:r w:rsidRPr="007B746A">
        <w:t>–</w:t>
      </w:r>
      <w:r w:rsidRPr="007B746A">
        <w:tab/>
      </w:r>
      <w:r w:rsidRPr="007B746A">
        <w:rPr>
          <w:i/>
          <w:noProof/>
        </w:rPr>
        <w:t>CQI-ReportPeriodicProcExtId</w:t>
      </w:r>
      <w:bookmarkEnd w:id="1781"/>
      <w:bookmarkEnd w:id="1782"/>
      <w:bookmarkEnd w:id="1783"/>
      <w:bookmarkEnd w:id="1784"/>
      <w:bookmarkEnd w:id="1785"/>
      <w:bookmarkEnd w:id="1786"/>
      <w:bookmarkEnd w:id="1787"/>
      <w:bookmarkEnd w:id="1788"/>
      <w:bookmarkEnd w:id="1789"/>
      <w:bookmarkEnd w:id="1790"/>
      <w:bookmarkEnd w:id="1791"/>
      <w:bookmarkEnd w:id="1792"/>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4"/>
      </w:pPr>
      <w:bookmarkStart w:id="1793" w:name="_Toc20487276"/>
      <w:bookmarkStart w:id="1794" w:name="_Toc29342571"/>
      <w:bookmarkStart w:id="1795" w:name="_Toc29343710"/>
      <w:bookmarkStart w:id="1796" w:name="_Toc36566972"/>
      <w:bookmarkStart w:id="1797" w:name="_Toc36810412"/>
      <w:bookmarkStart w:id="1798" w:name="_Toc36846776"/>
      <w:bookmarkStart w:id="1799" w:name="_Toc36939429"/>
      <w:bookmarkStart w:id="1800" w:name="_Toc37082409"/>
      <w:bookmarkStart w:id="1801" w:name="_Toc46481044"/>
      <w:bookmarkStart w:id="1802" w:name="_Toc46482278"/>
      <w:bookmarkStart w:id="1803" w:name="_Toc46483512"/>
      <w:bookmarkStart w:id="1804" w:name="_Toc156168203"/>
      <w:r w:rsidRPr="007B746A">
        <w:t>–</w:t>
      </w:r>
      <w:r w:rsidRPr="007B746A">
        <w:tab/>
      </w:r>
      <w:r w:rsidRPr="007B746A">
        <w:rPr>
          <w:i/>
          <w:noProof/>
        </w:rPr>
        <w:t>CrossCarrierSchedulingConfig</w:t>
      </w:r>
      <w:bookmarkEnd w:id="1793"/>
      <w:bookmarkEnd w:id="1794"/>
      <w:bookmarkEnd w:id="1795"/>
      <w:bookmarkEnd w:id="1796"/>
      <w:bookmarkEnd w:id="1797"/>
      <w:bookmarkEnd w:id="1798"/>
      <w:bookmarkEnd w:id="1799"/>
      <w:bookmarkEnd w:id="1800"/>
      <w:bookmarkEnd w:id="1801"/>
      <w:bookmarkEnd w:id="1802"/>
      <w:bookmarkEnd w:id="1803"/>
      <w:bookmarkEnd w:id="1804"/>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r w:rsidRPr="007B746A">
              <w:rPr>
                <w:lang w:eastAsia="zh-CN"/>
              </w:rPr>
              <w:t xml:space="preserve">5.3.3.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4"/>
      </w:pPr>
      <w:bookmarkStart w:id="1805" w:name="_Toc36566973"/>
      <w:bookmarkStart w:id="1806" w:name="_Toc36810413"/>
      <w:bookmarkStart w:id="1807" w:name="_Toc36846777"/>
      <w:bookmarkStart w:id="1808" w:name="_Toc36939430"/>
      <w:bookmarkStart w:id="1809" w:name="_Toc37082410"/>
      <w:bookmarkStart w:id="1810" w:name="_Toc46481045"/>
      <w:bookmarkStart w:id="1811" w:name="_Toc46482279"/>
      <w:bookmarkStart w:id="1812" w:name="_Toc46483513"/>
      <w:bookmarkStart w:id="1813" w:name="_Toc156168204"/>
      <w:r w:rsidRPr="007B746A">
        <w:t>–</w:t>
      </w:r>
      <w:r w:rsidRPr="007B746A">
        <w:tab/>
      </w:r>
      <w:bookmarkStart w:id="1814" w:name="_Hlk12458867"/>
      <w:r w:rsidRPr="007B746A">
        <w:rPr>
          <w:i/>
        </w:rPr>
        <w:t>CRS-ChEstMPDCCH-Config</w:t>
      </w:r>
      <w:bookmarkEnd w:id="1805"/>
      <w:bookmarkEnd w:id="1806"/>
      <w:bookmarkEnd w:id="1807"/>
      <w:bookmarkEnd w:id="1808"/>
      <w:bookmarkEnd w:id="1809"/>
      <w:bookmarkEnd w:id="1810"/>
      <w:bookmarkEnd w:id="1811"/>
      <w:bookmarkEnd w:id="1812"/>
      <w:bookmarkEnd w:id="1813"/>
      <w:bookmarkEnd w:id="1814"/>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4"/>
      </w:pPr>
      <w:bookmarkStart w:id="1815" w:name="_Toc20487277"/>
      <w:bookmarkStart w:id="1816" w:name="_Toc29342572"/>
      <w:bookmarkStart w:id="1817" w:name="_Toc29343711"/>
      <w:bookmarkStart w:id="1818" w:name="_Toc36566974"/>
      <w:bookmarkStart w:id="1819" w:name="_Toc36810414"/>
      <w:bookmarkStart w:id="1820" w:name="_Toc36846778"/>
      <w:bookmarkStart w:id="1821" w:name="_Toc36939431"/>
      <w:bookmarkStart w:id="1822" w:name="_Toc37082411"/>
      <w:bookmarkStart w:id="1823" w:name="_Toc46481046"/>
      <w:bookmarkStart w:id="1824" w:name="_Toc46482280"/>
      <w:bookmarkStart w:id="1825" w:name="_Toc46483514"/>
      <w:bookmarkStart w:id="1826" w:name="_Toc156168205"/>
      <w:r w:rsidRPr="007B746A">
        <w:t>–</w:t>
      </w:r>
      <w:r w:rsidRPr="007B746A">
        <w:tab/>
      </w:r>
      <w:r w:rsidRPr="007B746A">
        <w:rPr>
          <w:i/>
        </w:rPr>
        <w:t>CSI-IM-Config</w:t>
      </w:r>
      <w:bookmarkEnd w:id="1815"/>
      <w:bookmarkEnd w:id="1816"/>
      <w:bookmarkEnd w:id="1817"/>
      <w:bookmarkEnd w:id="1818"/>
      <w:bookmarkEnd w:id="1819"/>
      <w:bookmarkEnd w:id="1820"/>
      <w:bookmarkEnd w:id="1821"/>
      <w:bookmarkEnd w:id="1822"/>
      <w:bookmarkEnd w:id="1823"/>
      <w:bookmarkEnd w:id="1824"/>
      <w:bookmarkEnd w:id="1825"/>
      <w:bookmarkEnd w:id="1826"/>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1ADC086F">
                <v:shape id="_x0000_i1036" type="#_x0000_t75" alt="" style="width:31.95pt;height:14.4pt;mso-width-percent:0;mso-height-percent:0;mso-width-percent:0;mso-height-percent:0" o:ole="">
                  <v:imagedata r:id="rId36" o:title=""/>
                </v:shape>
                <o:OLEObject Type="Embed" ProgID="Equation.3" ShapeID="_x0000_i1036" DrawAspect="Content" ObjectID="_1771316405" r:id="rId37"/>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4"/>
      </w:pPr>
      <w:bookmarkStart w:id="1827" w:name="_Toc20487278"/>
      <w:bookmarkStart w:id="1828" w:name="_Toc29342573"/>
      <w:bookmarkStart w:id="1829" w:name="_Toc29343712"/>
      <w:bookmarkStart w:id="1830" w:name="_Toc36566975"/>
      <w:bookmarkStart w:id="1831" w:name="_Toc36810415"/>
      <w:bookmarkStart w:id="1832" w:name="_Toc36846779"/>
      <w:bookmarkStart w:id="1833" w:name="_Toc36939432"/>
      <w:bookmarkStart w:id="1834" w:name="_Toc37082412"/>
      <w:bookmarkStart w:id="1835" w:name="_Toc46481047"/>
      <w:bookmarkStart w:id="1836" w:name="_Toc46482281"/>
      <w:bookmarkStart w:id="1837" w:name="_Toc46483515"/>
      <w:bookmarkStart w:id="1838" w:name="_Toc156168206"/>
      <w:r w:rsidRPr="007B746A">
        <w:t>–</w:t>
      </w:r>
      <w:r w:rsidRPr="007B746A">
        <w:tab/>
      </w:r>
      <w:r w:rsidRPr="007B746A">
        <w:rPr>
          <w:i/>
        </w:rPr>
        <w:t>CSI-</w:t>
      </w:r>
      <w:r w:rsidRPr="007B746A">
        <w:rPr>
          <w:i/>
          <w:noProof/>
        </w:rPr>
        <w:t>IM-ConfigId</w:t>
      </w:r>
      <w:bookmarkEnd w:id="1827"/>
      <w:bookmarkEnd w:id="1828"/>
      <w:bookmarkEnd w:id="1829"/>
      <w:bookmarkEnd w:id="1830"/>
      <w:bookmarkEnd w:id="1831"/>
      <w:bookmarkEnd w:id="1832"/>
      <w:bookmarkEnd w:id="1833"/>
      <w:bookmarkEnd w:id="1834"/>
      <w:bookmarkEnd w:id="1835"/>
      <w:bookmarkEnd w:id="1836"/>
      <w:bookmarkEnd w:id="1837"/>
      <w:bookmarkEnd w:id="1838"/>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4"/>
      </w:pPr>
      <w:bookmarkStart w:id="1839" w:name="_Toc20487279"/>
      <w:bookmarkStart w:id="1840" w:name="_Toc29342574"/>
      <w:bookmarkStart w:id="1841" w:name="_Toc29343713"/>
      <w:bookmarkStart w:id="1842" w:name="_Toc36566976"/>
      <w:bookmarkStart w:id="1843" w:name="_Toc36810416"/>
      <w:bookmarkStart w:id="1844" w:name="_Toc36846780"/>
      <w:bookmarkStart w:id="1845" w:name="_Toc36939433"/>
      <w:bookmarkStart w:id="1846" w:name="_Toc37082413"/>
      <w:bookmarkStart w:id="1847" w:name="_Toc46481048"/>
      <w:bookmarkStart w:id="1848" w:name="_Toc46482282"/>
      <w:bookmarkStart w:id="1849" w:name="_Toc46483516"/>
      <w:bookmarkStart w:id="1850" w:name="_Toc156168207"/>
      <w:r w:rsidRPr="007B746A">
        <w:t>–</w:t>
      </w:r>
      <w:r w:rsidRPr="007B746A">
        <w:tab/>
      </w:r>
      <w:r w:rsidRPr="007B746A">
        <w:rPr>
          <w:i/>
        </w:rPr>
        <w:t>CSI-Process</w:t>
      </w:r>
      <w:bookmarkEnd w:id="1839"/>
      <w:bookmarkEnd w:id="1840"/>
      <w:bookmarkEnd w:id="1841"/>
      <w:bookmarkEnd w:id="1842"/>
      <w:bookmarkEnd w:id="1843"/>
      <w:bookmarkEnd w:id="1844"/>
      <w:bookmarkEnd w:id="1845"/>
      <w:bookmarkEnd w:id="1846"/>
      <w:bookmarkEnd w:id="1847"/>
      <w:bookmarkEnd w:id="1848"/>
      <w:bookmarkEnd w:id="1849"/>
      <w:bookmarkEnd w:id="1850"/>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宋体"/>
        </w:rPr>
      </w:pPr>
      <w:r w:rsidRPr="007B746A">
        <w:tab/>
        <w:t>[[</w:t>
      </w:r>
      <w:r w:rsidRPr="007B746A">
        <w:tab/>
        <w:t>alternativeCodebookEnabledFor4TXProc-r12</w:t>
      </w:r>
      <w:r w:rsidRPr="007B746A">
        <w:tab/>
        <w:t>ENUMERATED {true}</w:t>
      </w:r>
      <w:r w:rsidRPr="007B746A">
        <w:tab/>
        <w:t>OPTIONAL</w:t>
      </w:r>
      <w:r w:rsidRPr="007B746A">
        <w:rPr>
          <w:rFonts w:eastAsia="宋体"/>
        </w:rPr>
        <w:t>,</w:t>
      </w:r>
      <w:r w:rsidRPr="007B746A">
        <w:tab/>
        <w:t>-- Need ON</w:t>
      </w:r>
    </w:p>
    <w:p w14:paraId="7F8DF12D"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t>csi-IM-ConfigId</w:t>
      </w:r>
      <w:r w:rsidRPr="007B746A">
        <w:rPr>
          <w:rFonts w:eastAsia="宋体"/>
        </w:rPr>
        <w:t>List</w:t>
      </w:r>
      <w:r w:rsidRPr="007B746A">
        <w:t>-r1</w:t>
      </w:r>
      <w:r w:rsidRPr="007B746A">
        <w:rPr>
          <w:rFonts w:eastAsia="宋体"/>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宋体"/>
                <w:b/>
                <w:i/>
                <w:lang w:eastAsia="zh-CN"/>
              </w:rPr>
            </w:pPr>
            <w:r w:rsidRPr="007B746A">
              <w:rPr>
                <w:b/>
                <w:i/>
                <w:lang w:eastAsia="en-GB"/>
              </w:rPr>
              <w:t>cqi-ReportAperiodicProc</w:t>
            </w:r>
          </w:p>
          <w:p w14:paraId="0EA52597" w14:textId="77777777" w:rsidR="009722D5" w:rsidRPr="007B746A" w:rsidRDefault="009722D5" w:rsidP="005411BB">
            <w:pPr>
              <w:pStyle w:val="TAL"/>
              <w:rPr>
                <w:rFonts w:eastAsia="宋体"/>
                <w:lang w:eastAsia="zh-CN"/>
              </w:rPr>
            </w:pPr>
            <w:r w:rsidRPr="007B746A">
              <w:rPr>
                <w:rFonts w:eastAsia="宋体"/>
                <w:lang w:eastAsia="zh-CN"/>
              </w:rPr>
              <w:t xml:space="preserve">If </w:t>
            </w:r>
            <w:r w:rsidRPr="007B746A">
              <w:rPr>
                <w:rFonts w:eastAsia="宋体"/>
                <w:i/>
                <w:lang w:eastAsia="zh-CN"/>
              </w:rPr>
              <w:t>csi-MeasSubframeSets-r12</w:t>
            </w:r>
            <w:r w:rsidRPr="007B746A">
              <w:rPr>
                <w:rFonts w:eastAsia="宋体"/>
                <w:lang w:eastAsia="zh-CN"/>
              </w:rPr>
              <w:t xml:space="preserve"> is configured for the same frequency as the CSI process, </w:t>
            </w:r>
            <w:r w:rsidRPr="007B746A">
              <w:rPr>
                <w:rFonts w:eastAsia="宋体"/>
                <w:i/>
                <w:lang w:eastAsia="zh-CN"/>
              </w:rPr>
              <w:t>cqi-ReportAperiodicProc</w:t>
            </w:r>
          </w:p>
          <w:p w14:paraId="709FBA3D" w14:textId="77777777" w:rsidR="009722D5" w:rsidRPr="007B746A" w:rsidRDefault="009722D5" w:rsidP="005411BB">
            <w:pPr>
              <w:pStyle w:val="TAL"/>
              <w:rPr>
                <w:rFonts w:eastAsia="宋体"/>
                <w:lang w:eastAsia="zh-CN"/>
              </w:rPr>
            </w:pPr>
            <w:r w:rsidRPr="007B746A">
              <w:rPr>
                <w:rFonts w:eastAsia="宋体"/>
                <w:lang w:eastAsia="zh-CN"/>
              </w:rPr>
              <w:t xml:space="preserve">applies for CSI subframe set 1. If </w:t>
            </w:r>
            <w:r w:rsidRPr="007B746A">
              <w:rPr>
                <w:rFonts w:eastAsia="宋体"/>
                <w:i/>
                <w:lang w:eastAsia="zh-CN"/>
              </w:rPr>
              <w:t>csi-MeasSubframeSet1-r10</w:t>
            </w:r>
            <w:r w:rsidRPr="007B746A">
              <w:rPr>
                <w:rFonts w:eastAsia="宋体"/>
                <w:lang w:eastAsia="zh-CN"/>
              </w:rPr>
              <w:t xml:space="preserve"> or </w:t>
            </w:r>
            <w:r w:rsidRPr="007B746A">
              <w:rPr>
                <w:rFonts w:eastAsia="宋体"/>
                <w:i/>
                <w:lang w:eastAsia="zh-CN"/>
              </w:rPr>
              <w:t>csi-MeasSubframeSet2-r10</w:t>
            </w:r>
            <w:r w:rsidRPr="007B746A">
              <w:rPr>
                <w:rFonts w:eastAsia="宋体"/>
                <w:lang w:eastAsia="zh-CN"/>
              </w:rPr>
              <w:t xml:space="preserve"> are configured for the same frequency as the CSI process, </w:t>
            </w:r>
            <w:r w:rsidRPr="007B746A">
              <w:rPr>
                <w:rFonts w:eastAsia="宋体"/>
                <w:i/>
                <w:lang w:eastAsia="zh-CN"/>
              </w:rPr>
              <w:t>cqi-ReportAperiodicProc</w:t>
            </w:r>
            <w:r w:rsidRPr="007B746A">
              <w:rPr>
                <w:rFonts w:eastAsia="宋体"/>
                <w:lang w:eastAsia="zh-CN"/>
              </w:rPr>
              <w:t xml:space="preserve"> applies for CSI subframe set 1 or CSI subframe set 2. Otherwise, </w:t>
            </w:r>
            <w:r w:rsidRPr="007B746A">
              <w:rPr>
                <w:rFonts w:eastAsia="宋体"/>
                <w:i/>
                <w:lang w:eastAsia="zh-CN"/>
              </w:rPr>
              <w:t>cqi-ReportAperiodicProc</w:t>
            </w:r>
            <w:r w:rsidRPr="007B746A">
              <w:rPr>
                <w:rFonts w:eastAsia="宋体"/>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宋体"/>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宋体"/>
                <w:i/>
                <w:lang w:eastAsia="zh-CN"/>
              </w:rPr>
              <w:t>2</w:t>
            </w:r>
            <w:r w:rsidRPr="007B746A">
              <w:rPr>
                <w:rFonts w:eastAsia="宋体"/>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宋体"/>
                <w:lang w:eastAsia="zh-CN"/>
              </w:rPr>
              <w:t xml:space="preserve">. </w:t>
            </w:r>
            <w:r w:rsidRPr="007B746A">
              <w:rPr>
                <w:i/>
                <w:lang w:eastAsia="en-GB"/>
              </w:rPr>
              <w:t>cqi-ReportAperiodicProc</w:t>
            </w:r>
            <w:r w:rsidRPr="007B746A">
              <w:rPr>
                <w:rFonts w:eastAsia="宋体"/>
                <w:i/>
                <w:lang w:eastAsia="zh-CN"/>
              </w:rPr>
              <w:t xml:space="preserve">2 </w:t>
            </w:r>
            <w:r w:rsidRPr="007B746A">
              <w:rPr>
                <w:rFonts w:eastAsia="宋体"/>
                <w:lang w:eastAsia="zh-CN"/>
              </w:rPr>
              <w:t xml:space="preserve">is for CSI subframe set 2. E-UTRAN shall set </w:t>
            </w:r>
            <w:r w:rsidRPr="007B746A">
              <w:rPr>
                <w:rFonts w:eastAsia="宋体"/>
                <w:i/>
                <w:lang w:eastAsia="zh-CN"/>
              </w:rPr>
              <w:t>cqi-ReportModeAperiodic-r11</w:t>
            </w:r>
            <w:r w:rsidRPr="007B746A">
              <w:rPr>
                <w:rFonts w:eastAsia="宋体"/>
                <w:lang w:eastAsia="zh-CN"/>
              </w:rPr>
              <w:t xml:space="preserve"> in </w:t>
            </w:r>
            <w:r w:rsidRPr="007B746A">
              <w:rPr>
                <w:i/>
                <w:lang w:eastAsia="en-GB"/>
              </w:rPr>
              <w:t>cqi-ReportAperiodicProc</w:t>
            </w:r>
            <w:r w:rsidRPr="007B746A">
              <w:rPr>
                <w:rFonts w:eastAsia="宋体"/>
                <w:i/>
                <w:lang w:eastAsia="zh-CN"/>
              </w:rPr>
              <w:t>2</w:t>
            </w:r>
            <w:r w:rsidRPr="007B746A">
              <w:rPr>
                <w:rFonts w:eastAsia="宋体"/>
                <w:lang w:eastAsia="zh-CN"/>
              </w:rPr>
              <w:t xml:space="preserve"> the same as in </w:t>
            </w:r>
            <w:r w:rsidRPr="007B746A">
              <w:rPr>
                <w:i/>
                <w:lang w:eastAsia="en-GB"/>
              </w:rPr>
              <w:t>cqi-ReportAperiodicProc</w:t>
            </w:r>
            <w:r w:rsidRPr="007B746A">
              <w:rPr>
                <w:rFonts w:eastAsia="宋体"/>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宋体"/>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24BDDAE5"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4"/>
      </w:pPr>
      <w:bookmarkStart w:id="1851" w:name="_Toc20487280"/>
      <w:bookmarkStart w:id="1852" w:name="_Toc29342575"/>
      <w:bookmarkStart w:id="1853" w:name="_Toc29343714"/>
      <w:bookmarkStart w:id="1854" w:name="_Toc36566977"/>
      <w:bookmarkStart w:id="1855" w:name="_Toc36810417"/>
      <w:bookmarkStart w:id="1856" w:name="_Toc36846781"/>
      <w:bookmarkStart w:id="1857" w:name="_Toc36939434"/>
      <w:bookmarkStart w:id="1858" w:name="_Toc37082414"/>
      <w:bookmarkStart w:id="1859" w:name="_Toc46481049"/>
      <w:bookmarkStart w:id="1860" w:name="_Toc46482283"/>
      <w:bookmarkStart w:id="1861" w:name="_Toc46483517"/>
      <w:bookmarkStart w:id="1862" w:name="_Toc156168208"/>
      <w:r w:rsidRPr="007B746A">
        <w:t>–</w:t>
      </w:r>
      <w:r w:rsidRPr="007B746A">
        <w:tab/>
      </w:r>
      <w:r w:rsidRPr="007B746A">
        <w:rPr>
          <w:i/>
          <w:noProof/>
        </w:rPr>
        <w:t>CSI-ProcessId</w:t>
      </w:r>
      <w:bookmarkEnd w:id="1851"/>
      <w:bookmarkEnd w:id="1852"/>
      <w:bookmarkEnd w:id="1853"/>
      <w:bookmarkEnd w:id="1854"/>
      <w:bookmarkEnd w:id="1855"/>
      <w:bookmarkEnd w:id="1856"/>
      <w:bookmarkEnd w:id="1857"/>
      <w:bookmarkEnd w:id="1858"/>
      <w:bookmarkEnd w:id="1859"/>
      <w:bookmarkEnd w:id="1860"/>
      <w:bookmarkEnd w:id="1861"/>
      <w:bookmarkEnd w:id="1862"/>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1863" w:name="OLE_LINK18"/>
      <w:r w:rsidRPr="007B746A">
        <w:t>maxCSI-Proc</w:t>
      </w:r>
      <w:bookmarkEnd w:id="1863"/>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4"/>
      </w:pPr>
      <w:bookmarkStart w:id="1864" w:name="_Toc20487281"/>
      <w:bookmarkStart w:id="1865" w:name="_Toc29342576"/>
      <w:bookmarkStart w:id="1866" w:name="_Toc29343715"/>
      <w:bookmarkStart w:id="1867" w:name="_Toc36566978"/>
      <w:bookmarkStart w:id="1868" w:name="_Toc36810418"/>
      <w:bookmarkStart w:id="1869" w:name="_Toc36846782"/>
      <w:bookmarkStart w:id="1870" w:name="_Toc36939435"/>
      <w:bookmarkStart w:id="1871" w:name="_Toc37082415"/>
      <w:bookmarkStart w:id="1872" w:name="_Toc46481050"/>
      <w:bookmarkStart w:id="1873" w:name="_Toc46482284"/>
      <w:bookmarkStart w:id="1874" w:name="_Toc46483518"/>
      <w:bookmarkStart w:id="1875" w:name="_Toc156168209"/>
      <w:r w:rsidRPr="007B746A">
        <w:t>–</w:t>
      </w:r>
      <w:r w:rsidRPr="007B746A">
        <w:tab/>
      </w:r>
      <w:r w:rsidRPr="007B746A">
        <w:rPr>
          <w:i/>
        </w:rPr>
        <w:t>CSI-RS-Config</w:t>
      </w:r>
      <w:bookmarkEnd w:id="1864"/>
      <w:bookmarkEnd w:id="1865"/>
      <w:bookmarkEnd w:id="1866"/>
      <w:bookmarkEnd w:id="1867"/>
      <w:bookmarkEnd w:id="1868"/>
      <w:bookmarkEnd w:id="1869"/>
      <w:bookmarkEnd w:id="1870"/>
      <w:bookmarkEnd w:id="1871"/>
      <w:bookmarkEnd w:id="1872"/>
      <w:bookmarkEnd w:id="1873"/>
      <w:bookmarkEnd w:id="1874"/>
      <w:bookmarkEnd w:id="1875"/>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3CFE3DEA"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00E42880" w:rsidRPr="007B746A">
              <w:rPr>
                <w:noProof/>
                <w:position w:val="-10"/>
                <w:lang w:eastAsia="en-GB"/>
              </w:rPr>
              <w:object w:dxaOrig="260" w:dyaOrig="300" w14:anchorId="3C37411B">
                <v:shape id="_x0000_i1037" type="#_x0000_t75" alt="" style="width:13.75pt;height:14.4pt;mso-width-percent:0;mso-height-percent:0;mso-width-percent:0;mso-height-percent:0" o:ole="">
                  <v:imagedata r:id="rId38" o:title=""/>
                </v:shape>
                <o:OLEObject Type="Embed" ProgID="Equation.3" ShapeID="_x0000_i1037" DrawAspect="Content" ObjectID="_1771316406" r:id="rId39"/>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104B88AB">
                <v:shape id="_x0000_i1038" type="#_x0000_t75" alt="" style="width:31.95pt;height:14.4pt;mso-width-percent:0;mso-height-percent:0;mso-width-percent:0;mso-height-percent:0" o:ole="">
                  <v:imagedata r:id="rId36" o:title=""/>
                </v:shape>
                <o:OLEObject Type="Embed" ProgID="Equation.3" ShapeID="_x0000_i1038" DrawAspect="Content" ObjectID="_1771316407" r:id="rId40"/>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00E42880" w:rsidRPr="007B746A">
              <w:rPr>
                <w:noProof/>
                <w:position w:val="-10"/>
                <w:lang w:eastAsia="en-GB"/>
              </w:rPr>
              <w:object w:dxaOrig="639" w:dyaOrig="300" w14:anchorId="4B492133">
                <v:shape id="_x0000_i1039" type="#_x0000_t75" alt="" style="width:31.95pt;height:14.4pt;mso-width-percent:0;mso-height-percent:0;mso-width-percent:0;mso-height-percent:0" o:ole="">
                  <v:imagedata r:id="rId36" o:title=""/>
                </v:shape>
                <o:OLEObject Type="Embed" ProgID="Equation.3" ShapeID="_x0000_i1039" DrawAspect="Content" ObjectID="_1771316408" r:id="rId41"/>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4"/>
      </w:pPr>
      <w:bookmarkStart w:id="1876" w:name="_Toc20487282"/>
      <w:bookmarkStart w:id="1877" w:name="_Toc29342577"/>
      <w:bookmarkStart w:id="1878" w:name="_Toc29343716"/>
      <w:bookmarkStart w:id="1879" w:name="_Toc36566979"/>
      <w:bookmarkStart w:id="1880" w:name="_Toc36810419"/>
      <w:bookmarkStart w:id="1881" w:name="_Toc36846783"/>
      <w:bookmarkStart w:id="1882" w:name="_Toc36939436"/>
      <w:bookmarkStart w:id="1883" w:name="_Toc37082416"/>
      <w:bookmarkStart w:id="1884" w:name="_Toc46481051"/>
      <w:bookmarkStart w:id="1885" w:name="_Toc46482285"/>
      <w:bookmarkStart w:id="1886" w:name="_Toc46483519"/>
      <w:bookmarkStart w:id="1887" w:name="_Toc156168210"/>
      <w:r w:rsidRPr="007B746A">
        <w:t>–</w:t>
      </w:r>
      <w:r w:rsidRPr="007B746A">
        <w:tab/>
      </w:r>
      <w:r w:rsidRPr="007B746A">
        <w:rPr>
          <w:i/>
        </w:rPr>
        <w:t>CSI-RS-ConfigBeamformed</w:t>
      </w:r>
      <w:bookmarkEnd w:id="1876"/>
      <w:bookmarkEnd w:id="1877"/>
      <w:bookmarkEnd w:id="1878"/>
      <w:bookmarkEnd w:id="1879"/>
      <w:bookmarkEnd w:id="1880"/>
      <w:bookmarkEnd w:id="1881"/>
      <w:bookmarkEnd w:id="1882"/>
      <w:bookmarkEnd w:id="1883"/>
      <w:bookmarkEnd w:id="1884"/>
      <w:bookmarkEnd w:id="1885"/>
      <w:bookmarkEnd w:id="1886"/>
      <w:bookmarkEnd w:id="1887"/>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lastRenderedPageBreak/>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4"/>
      </w:pPr>
      <w:bookmarkStart w:id="1888" w:name="_Toc20487283"/>
      <w:bookmarkStart w:id="1889" w:name="_Toc29342578"/>
      <w:bookmarkStart w:id="1890" w:name="_Toc29343717"/>
      <w:bookmarkStart w:id="1891" w:name="_Toc36566980"/>
      <w:bookmarkStart w:id="1892" w:name="_Toc36810420"/>
      <w:bookmarkStart w:id="1893" w:name="_Toc36846784"/>
      <w:bookmarkStart w:id="1894" w:name="_Toc36939437"/>
      <w:bookmarkStart w:id="1895" w:name="_Toc37082417"/>
      <w:bookmarkStart w:id="1896" w:name="_Toc46481052"/>
      <w:bookmarkStart w:id="1897" w:name="_Toc46482286"/>
      <w:bookmarkStart w:id="1898" w:name="_Toc46483520"/>
      <w:bookmarkStart w:id="1899" w:name="_Toc156168211"/>
      <w:r w:rsidRPr="007B746A">
        <w:t>–</w:t>
      </w:r>
      <w:r w:rsidRPr="007B746A">
        <w:tab/>
      </w:r>
      <w:r w:rsidRPr="007B746A">
        <w:rPr>
          <w:i/>
        </w:rPr>
        <w:t>CSI-RS-ConfigEMIMO</w:t>
      </w:r>
      <w:bookmarkEnd w:id="1888"/>
      <w:bookmarkEnd w:id="1889"/>
      <w:bookmarkEnd w:id="1890"/>
      <w:bookmarkEnd w:id="1891"/>
      <w:bookmarkEnd w:id="1892"/>
      <w:bookmarkEnd w:id="1893"/>
      <w:bookmarkEnd w:id="1894"/>
      <w:bookmarkEnd w:id="1895"/>
      <w:bookmarkEnd w:id="1896"/>
      <w:bookmarkEnd w:id="1897"/>
      <w:bookmarkEnd w:id="1898"/>
      <w:bookmarkEnd w:id="1899"/>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4"/>
      </w:pPr>
      <w:bookmarkStart w:id="1900" w:name="_Toc20487284"/>
      <w:bookmarkStart w:id="1901" w:name="_Toc29342579"/>
      <w:bookmarkStart w:id="1902" w:name="_Toc29343718"/>
      <w:bookmarkStart w:id="1903" w:name="_Toc36566981"/>
      <w:bookmarkStart w:id="1904" w:name="_Toc36810421"/>
      <w:bookmarkStart w:id="1905" w:name="_Toc36846785"/>
      <w:bookmarkStart w:id="1906" w:name="_Toc36939438"/>
      <w:bookmarkStart w:id="1907" w:name="_Toc37082418"/>
      <w:bookmarkStart w:id="1908" w:name="_Toc46481053"/>
      <w:bookmarkStart w:id="1909" w:name="_Toc46482287"/>
      <w:bookmarkStart w:id="1910" w:name="_Toc46483521"/>
      <w:bookmarkStart w:id="1911" w:name="_Toc156168212"/>
      <w:r w:rsidRPr="007B746A">
        <w:t>–</w:t>
      </w:r>
      <w:r w:rsidRPr="007B746A">
        <w:tab/>
      </w:r>
      <w:r w:rsidRPr="007B746A">
        <w:rPr>
          <w:i/>
        </w:rPr>
        <w:t>CSI-RS-ConfigNonPrecoded</w:t>
      </w:r>
      <w:bookmarkEnd w:id="1900"/>
      <w:bookmarkEnd w:id="1901"/>
      <w:bookmarkEnd w:id="1902"/>
      <w:bookmarkEnd w:id="1903"/>
      <w:bookmarkEnd w:id="1904"/>
      <w:bookmarkEnd w:id="1905"/>
      <w:bookmarkEnd w:id="1906"/>
      <w:bookmarkEnd w:id="1907"/>
      <w:bookmarkEnd w:id="1908"/>
      <w:bookmarkEnd w:id="1909"/>
      <w:bookmarkEnd w:id="1910"/>
      <w:bookmarkEnd w:id="1911"/>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4"/>
      </w:pPr>
      <w:bookmarkStart w:id="1912" w:name="_Toc20487285"/>
      <w:bookmarkStart w:id="1913" w:name="_Toc29342580"/>
      <w:bookmarkStart w:id="1914" w:name="_Toc29343719"/>
      <w:bookmarkStart w:id="1915" w:name="_Toc36566982"/>
      <w:bookmarkStart w:id="1916" w:name="_Toc36810422"/>
      <w:bookmarkStart w:id="1917" w:name="_Toc36846786"/>
      <w:bookmarkStart w:id="1918" w:name="_Toc36939439"/>
      <w:bookmarkStart w:id="1919" w:name="_Toc37082419"/>
      <w:bookmarkStart w:id="1920" w:name="_Toc46481054"/>
      <w:bookmarkStart w:id="1921" w:name="_Toc46482288"/>
      <w:bookmarkStart w:id="1922" w:name="_Toc46483522"/>
      <w:bookmarkStart w:id="1923" w:name="_Toc156168213"/>
      <w:r w:rsidRPr="007B746A">
        <w:t>–</w:t>
      </w:r>
      <w:r w:rsidRPr="007B746A">
        <w:tab/>
      </w:r>
      <w:r w:rsidRPr="007B746A">
        <w:rPr>
          <w:i/>
        </w:rPr>
        <w:t>CSI-RS-ConfigNZP</w:t>
      </w:r>
      <w:bookmarkEnd w:id="1912"/>
      <w:bookmarkEnd w:id="1913"/>
      <w:bookmarkEnd w:id="1914"/>
      <w:bookmarkEnd w:id="1915"/>
      <w:bookmarkEnd w:id="1916"/>
      <w:bookmarkEnd w:id="1917"/>
      <w:bookmarkEnd w:id="1918"/>
      <w:bookmarkEnd w:id="1919"/>
      <w:bookmarkEnd w:id="1920"/>
      <w:bookmarkEnd w:id="1921"/>
      <w:bookmarkEnd w:id="1922"/>
      <w:bookmarkEnd w:id="1923"/>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3E46CF75">
                <v:shape id="_x0000_i1040" type="#_x0000_t75" alt="" style="width:31.95pt;height:14.4pt;mso-width-percent:0;mso-height-percent:0;mso-width-percent:0;mso-height-percent:0" o:ole="">
                  <v:imagedata r:id="rId36" o:title=""/>
                </v:shape>
                <o:OLEObject Type="Embed" ProgID="Equation.3" ShapeID="_x0000_i1040" DrawAspect="Content" ObjectID="_1771316409" r:id="rId42"/>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00E42880" w:rsidRPr="007B746A">
              <w:rPr>
                <w:noProof/>
                <w:position w:val="-10"/>
                <w:lang w:eastAsia="en-GB"/>
              </w:rPr>
              <w:object w:dxaOrig="340" w:dyaOrig="340" w14:anchorId="08AD5941">
                <v:shape id="_x0000_i1041" type="#_x0000_t75" alt="" style="width:17.55pt;height:17.55pt;mso-width-percent:0;mso-height-percent:0;mso-width-percent:0;mso-height-percent:0" o:ole="">
                  <v:imagedata r:id="rId43" o:title=""/>
                </v:shape>
                <o:OLEObject Type="Embed" ProgID="Equation.3" ShapeID="_x0000_i1041" DrawAspect="Content" ObjectID="_1771316410" r:id="rId44"/>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4"/>
      </w:pPr>
      <w:bookmarkStart w:id="1924" w:name="_Toc20487286"/>
      <w:bookmarkStart w:id="1925" w:name="_Toc29342581"/>
      <w:bookmarkStart w:id="1926" w:name="_Toc29343720"/>
      <w:bookmarkStart w:id="1927" w:name="_Toc36566983"/>
      <w:bookmarkStart w:id="1928" w:name="_Toc36810423"/>
      <w:bookmarkStart w:id="1929" w:name="_Toc36846787"/>
      <w:bookmarkStart w:id="1930" w:name="_Toc36939440"/>
      <w:bookmarkStart w:id="1931" w:name="_Toc37082420"/>
      <w:bookmarkStart w:id="1932" w:name="_Toc46481055"/>
      <w:bookmarkStart w:id="1933" w:name="_Toc46482289"/>
      <w:bookmarkStart w:id="1934" w:name="_Toc46483523"/>
      <w:bookmarkStart w:id="1935" w:name="_Toc156168214"/>
      <w:r w:rsidRPr="007B746A">
        <w:lastRenderedPageBreak/>
        <w:t>–</w:t>
      </w:r>
      <w:r w:rsidRPr="007B746A">
        <w:tab/>
      </w:r>
      <w:r w:rsidRPr="007B746A">
        <w:rPr>
          <w:i/>
          <w:noProof/>
        </w:rPr>
        <w:t>CSI-RS-ConfigNZPId</w:t>
      </w:r>
      <w:bookmarkEnd w:id="1924"/>
      <w:bookmarkEnd w:id="1925"/>
      <w:bookmarkEnd w:id="1926"/>
      <w:bookmarkEnd w:id="1927"/>
      <w:bookmarkEnd w:id="1928"/>
      <w:bookmarkEnd w:id="1929"/>
      <w:bookmarkEnd w:id="1930"/>
      <w:bookmarkEnd w:id="1931"/>
      <w:bookmarkEnd w:id="1932"/>
      <w:bookmarkEnd w:id="1933"/>
      <w:bookmarkEnd w:id="1934"/>
      <w:bookmarkEnd w:id="1935"/>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4"/>
      </w:pPr>
      <w:bookmarkStart w:id="1936" w:name="_Toc20487287"/>
      <w:bookmarkStart w:id="1937" w:name="_Toc29342582"/>
      <w:bookmarkStart w:id="1938" w:name="_Toc29343721"/>
      <w:bookmarkStart w:id="1939" w:name="_Toc36566984"/>
      <w:bookmarkStart w:id="1940" w:name="_Toc36810424"/>
      <w:bookmarkStart w:id="1941" w:name="_Toc36846788"/>
      <w:bookmarkStart w:id="1942" w:name="_Toc36939441"/>
      <w:bookmarkStart w:id="1943" w:name="_Toc37082421"/>
      <w:bookmarkStart w:id="1944" w:name="_Toc46481056"/>
      <w:bookmarkStart w:id="1945" w:name="_Toc46482290"/>
      <w:bookmarkStart w:id="1946" w:name="_Toc46483524"/>
      <w:bookmarkStart w:id="1947" w:name="_Toc156168215"/>
      <w:r w:rsidRPr="007B746A">
        <w:t>–</w:t>
      </w:r>
      <w:r w:rsidRPr="007B746A">
        <w:tab/>
      </w:r>
      <w:r w:rsidRPr="007B746A">
        <w:rPr>
          <w:i/>
        </w:rPr>
        <w:t>CSI-RS-ConfigZP</w:t>
      </w:r>
      <w:bookmarkEnd w:id="1936"/>
      <w:bookmarkEnd w:id="1937"/>
      <w:bookmarkEnd w:id="1938"/>
      <w:bookmarkEnd w:id="1939"/>
      <w:bookmarkEnd w:id="1940"/>
      <w:bookmarkEnd w:id="1941"/>
      <w:bookmarkEnd w:id="1942"/>
      <w:bookmarkEnd w:id="1943"/>
      <w:bookmarkEnd w:id="1944"/>
      <w:bookmarkEnd w:id="1945"/>
      <w:bookmarkEnd w:id="1946"/>
      <w:bookmarkEnd w:id="1947"/>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174A1880">
                <v:shape id="_x0000_i1042" type="#_x0000_t75" alt="" style="width:31.95pt;height:14.4pt;mso-width-percent:0;mso-height-percent:0;mso-width-percent:0;mso-height-percent:0" o:ole="">
                  <v:imagedata r:id="rId36" o:title=""/>
                </v:shape>
                <o:OLEObject Type="Embed" ProgID="Equation.3" ShapeID="_x0000_i1042" DrawAspect="Content" ObjectID="_1771316411" r:id="rId45"/>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4"/>
      </w:pPr>
      <w:bookmarkStart w:id="1948" w:name="_Toc20487288"/>
      <w:bookmarkStart w:id="1949" w:name="_Toc29342583"/>
      <w:bookmarkStart w:id="1950" w:name="_Toc29343722"/>
      <w:bookmarkStart w:id="1951" w:name="_Toc36566985"/>
      <w:bookmarkStart w:id="1952" w:name="_Toc36810425"/>
      <w:bookmarkStart w:id="1953" w:name="_Toc36846789"/>
      <w:bookmarkStart w:id="1954" w:name="_Toc36939442"/>
      <w:bookmarkStart w:id="1955" w:name="_Toc37082422"/>
      <w:bookmarkStart w:id="1956" w:name="_Toc46481057"/>
      <w:bookmarkStart w:id="1957" w:name="_Toc46482291"/>
      <w:bookmarkStart w:id="1958" w:name="_Toc46483525"/>
      <w:bookmarkStart w:id="1959" w:name="_Toc156168216"/>
      <w:r w:rsidRPr="007B746A">
        <w:t>–</w:t>
      </w:r>
      <w:r w:rsidRPr="007B746A">
        <w:tab/>
      </w:r>
      <w:r w:rsidRPr="007B746A">
        <w:rPr>
          <w:i/>
          <w:noProof/>
        </w:rPr>
        <w:t>CSI-RS-ConfigZPId</w:t>
      </w:r>
      <w:bookmarkEnd w:id="1948"/>
      <w:bookmarkEnd w:id="1949"/>
      <w:bookmarkEnd w:id="1950"/>
      <w:bookmarkEnd w:id="1951"/>
      <w:bookmarkEnd w:id="1952"/>
      <w:bookmarkEnd w:id="1953"/>
      <w:bookmarkEnd w:id="1954"/>
      <w:bookmarkEnd w:id="1955"/>
      <w:bookmarkEnd w:id="1956"/>
      <w:bookmarkEnd w:id="1957"/>
      <w:bookmarkEnd w:id="1958"/>
      <w:bookmarkEnd w:id="1959"/>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4"/>
      </w:pPr>
      <w:bookmarkStart w:id="1960" w:name="_Toc20487289"/>
      <w:bookmarkStart w:id="1961" w:name="_Toc29342584"/>
      <w:bookmarkStart w:id="1962" w:name="_Toc29343723"/>
      <w:bookmarkStart w:id="1963" w:name="_Toc36566986"/>
      <w:bookmarkStart w:id="1964" w:name="_Toc36810426"/>
      <w:bookmarkStart w:id="1965" w:name="_Toc36846790"/>
      <w:bookmarkStart w:id="1966" w:name="_Toc36939443"/>
      <w:bookmarkStart w:id="1967" w:name="_Toc37082423"/>
      <w:bookmarkStart w:id="1968" w:name="_Toc46481058"/>
      <w:bookmarkStart w:id="1969" w:name="_Toc46482292"/>
      <w:bookmarkStart w:id="1970" w:name="_Toc46483526"/>
      <w:bookmarkStart w:id="1971" w:name="_Toc156168217"/>
      <w:r w:rsidRPr="007B746A">
        <w:lastRenderedPageBreak/>
        <w:t>–</w:t>
      </w:r>
      <w:r w:rsidRPr="007B746A">
        <w:tab/>
      </w:r>
      <w:r w:rsidRPr="007B746A">
        <w:rPr>
          <w:i/>
        </w:rPr>
        <w:t>DataInactivityTimer</w:t>
      </w:r>
      <w:bookmarkEnd w:id="1960"/>
      <w:bookmarkEnd w:id="1961"/>
      <w:bookmarkEnd w:id="1962"/>
      <w:bookmarkEnd w:id="1963"/>
      <w:bookmarkEnd w:id="1964"/>
      <w:bookmarkEnd w:id="1965"/>
      <w:bookmarkEnd w:id="1966"/>
      <w:bookmarkEnd w:id="1967"/>
      <w:bookmarkEnd w:id="1968"/>
      <w:bookmarkEnd w:id="1969"/>
      <w:bookmarkEnd w:id="1970"/>
      <w:bookmarkEnd w:id="1971"/>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宋体"/>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4"/>
      </w:pPr>
      <w:bookmarkStart w:id="1972" w:name="_Toc20487290"/>
      <w:bookmarkStart w:id="1973" w:name="_Toc29342585"/>
      <w:bookmarkStart w:id="1974" w:name="_Toc29343724"/>
      <w:bookmarkStart w:id="1975" w:name="_Toc36566987"/>
      <w:bookmarkStart w:id="1976" w:name="_Toc36810427"/>
      <w:bookmarkStart w:id="1977" w:name="_Toc36846791"/>
      <w:bookmarkStart w:id="1978" w:name="_Toc36939444"/>
      <w:bookmarkStart w:id="1979" w:name="_Toc37082424"/>
      <w:bookmarkStart w:id="1980" w:name="_Toc46481059"/>
      <w:bookmarkStart w:id="1981" w:name="_Toc46482293"/>
      <w:bookmarkStart w:id="1982" w:name="_Toc46483527"/>
      <w:bookmarkStart w:id="1983" w:name="_Toc156168218"/>
      <w:r w:rsidRPr="007B746A">
        <w:t>–</w:t>
      </w:r>
      <w:r w:rsidRPr="007B746A">
        <w:tab/>
      </w:r>
      <w:r w:rsidRPr="007B746A">
        <w:rPr>
          <w:i/>
        </w:rPr>
        <w:t>DMRS-Config</w:t>
      </w:r>
      <w:bookmarkEnd w:id="1972"/>
      <w:bookmarkEnd w:id="1973"/>
      <w:bookmarkEnd w:id="1974"/>
      <w:bookmarkEnd w:id="1975"/>
      <w:bookmarkEnd w:id="1976"/>
      <w:bookmarkEnd w:id="1977"/>
      <w:bookmarkEnd w:id="1978"/>
      <w:bookmarkEnd w:id="1979"/>
      <w:bookmarkEnd w:id="1980"/>
      <w:bookmarkEnd w:id="1981"/>
      <w:bookmarkEnd w:id="1982"/>
      <w:bookmarkEnd w:id="1983"/>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4"/>
      </w:pPr>
      <w:bookmarkStart w:id="1984" w:name="_Toc20487291"/>
      <w:bookmarkStart w:id="1985" w:name="_Toc29342586"/>
      <w:bookmarkStart w:id="1986" w:name="_Toc29343725"/>
      <w:bookmarkStart w:id="1987" w:name="_Toc36566988"/>
      <w:bookmarkStart w:id="1988" w:name="_Toc36810428"/>
      <w:bookmarkStart w:id="1989" w:name="_Toc36846792"/>
      <w:bookmarkStart w:id="1990" w:name="_Toc36939445"/>
      <w:bookmarkStart w:id="1991" w:name="_Toc37082425"/>
      <w:bookmarkStart w:id="1992" w:name="_Toc46481060"/>
      <w:bookmarkStart w:id="1993" w:name="_Toc46482294"/>
      <w:bookmarkStart w:id="1994" w:name="_Toc46483528"/>
      <w:bookmarkStart w:id="1995" w:name="_Toc156168219"/>
      <w:r w:rsidRPr="007B746A">
        <w:t>–</w:t>
      </w:r>
      <w:r w:rsidRPr="007B746A">
        <w:tab/>
      </w:r>
      <w:r w:rsidRPr="007B746A">
        <w:rPr>
          <w:i/>
          <w:noProof/>
        </w:rPr>
        <w:t>DRB-Identity</w:t>
      </w:r>
      <w:bookmarkEnd w:id="1984"/>
      <w:bookmarkEnd w:id="1985"/>
      <w:bookmarkEnd w:id="1986"/>
      <w:bookmarkEnd w:id="1987"/>
      <w:bookmarkEnd w:id="1988"/>
      <w:bookmarkEnd w:id="1989"/>
      <w:bookmarkEnd w:id="1990"/>
      <w:bookmarkEnd w:id="1991"/>
      <w:bookmarkEnd w:id="1992"/>
      <w:bookmarkEnd w:id="1993"/>
      <w:bookmarkEnd w:id="1994"/>
      <w:bookmarkEnd w:id="1995"/>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4"/>
        <w:rPr>
          <w:i/>
        </w:rPr>
      </w:pPr>
      <w:bookmarkStart w:id="1996" w:name="_Toc20487292"/>
      <w:bookmarkStart w:id="1997" w:name="_Toc29342587"/>
      <w:bookmarkStart w:id="1998" w:name="_Toc29343726"/>
      <w:bookmarkStart w:id="1999" w:name="_Toc36566989"/>
      <w:bookmarkStart w:id="2000" w:name="_Toc36810429"/>
      <w:bookmarkStart w:id="2001" w:name="_Toc36846793"/>
      <w:bookmarkStart w:id="2002" w:name="_Toc36939446"/>
      <w:bookmarkStart w:id="2003" w:name="_Toc37082426"/>
      <w:bookmarkStart w:id="2004" w:name="_Toc46481061"/>
      <w:bookmarkStart w:id="2005" w:name="_Toc46482295"/>
      <w:bookmarkStart w:id="2006" w:name="_Toc46483529"/>
      <w:bookmarkStart w:id="2007" w:name="_Toc156168220"/>
      <w:r w:rsidRPr="007B746A">
        <w:t>–</w:t>
      </w:r>
      <w:r w:rsidRPr="007B746A">
        <w:tab/>
      </w:r>
      <w:r w:rsidRPr="007B746A">
        <w:rPr>
          <w:i/>
        </w:rPr>
        <w:t>EPDCCH-Config</w:t>
      </w:r>
      <w:bookmarkEnd w:id="1996"/>
      <w:bookmarkEnd w:id="1997"/>
      <w:bookmarkEnd w:id="1998"/>
      <w:bookmarkEnd w:id="1999"/>
      <w:bookmarkEnd w:id="2000"/>
      <w:bookmarkEnd w:id="2001"/>
      <w:bookmarkEnd w:id="2002"/>
      <w:bookmarkEnd w:id="2003"/>
      <w:bookmarkEnd w:id="2004"/>
      <w:bookmarkEnd w:id="2005"/>
      <w:bookmarkEnd w:id="2006"/>
      <w:bookmarkEnd w:id="2007"/>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宋体"/>
        </w:rPr>
      </w:pPr>
      <w:r w:rsidRPr="007B746A">
        <w:tab/>
        <w:t>...</w:t>
      </w:r>
      <w:r w:rsidRPr="007B746A">
        <w:rPr>
          <w:rFonts w:eastAsia="宋体"/>
        </w:rPr>
        <w:t>,</w:t>
      </w:r>
    </w:p>
    <w:p w14:paraId="3AFA6699" w14:textId="77777777" w:rsidR="009722D5" w:rsidRPr="007B746A" w:rsidRDefault="009722D5" w:rsidP="009722D5">
      <w:pPr>
        <w:pStyle w:val="PL"/>
        <w:shd w:val="clear" w:color="auto" w:fill="E6E6E6"/>
      </w:pPr>
      <w:r w:rsidRPr="007B746A">
        <w:rPr>
          <w:rFonts w:eastAsia="宋体"/>
        </w:rPr>
        <w:tab/>
        <w:t>[[</w:t>
      </w:r>
      <w:r w:rsidRPr="007B746A">
        <w:rPr>
          <w:rFonts w:eastAsia="宋体"/>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宋体"/>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宋体"/>
        </w:rPr>
        <w:t>CSI-RS-ConfigZPId-r11</w:t>
      </w:r>
    </w:p>
    <w:p w14:paraId="793762E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N</w:t>
      </w:r>
    </w:p>
    <w:p w14:paraId="5CD9B73E" w14:textId="77777777" w:rsidR="009722D5" w:rsidRPr="007B746A" w:rsidRDefault="009722D5" w:rsidP="009722D5">
      <w:pPr>
        <w:pStyle w:val="PL"/>
        <w:shd w:val="clear" w:color="auto" w:fill="E6E6E6"/>
      </w:pPr>
      <w:r w:rsidRPr="007B746A">
        <w:rPr>
          <w:rFonts w:eastAsia="宋体"/>
        </w:rPr>
        <w:tab/>
        <w:t>]],</w:t>
      </w:r>
    </w:p>
    <w:p w14:paraId="2757AD73" w14:textId="77777777" w:rsidR="009722D5" w:rsidRPr="007B746A" w:rsidRDefault="009722D5" w:rsidP="009722D5">
      <w:pPr>
        <w:pStyle w:val="PL"/>
        <w:shd w:val="clear" w:color="auto" w:fill="E6E6E6"/>
        <w:rPr>
          <w:rFonts w:eastAsia="宋体"/>
        </w:rPr>
      </w:pPr>
      <w:r w:rsidRPr="007B746A">
        <w:rPr>
          <w:rFonts w:eastAsia="宋体"/>
        </w:rPr>
        <w:tab/>
        <w:t>[[</w:t>
      </w:r>
      <w:r w:rsidRPr="007B746A">
        <w:rPr>
          <w:rFonts w:eastAsia="宋体"/>
        </w:rPr>
        <w:tab/>
        <w:t>numberPRB-Pairs-v1310</w:t>
      </w:r>
      <w:r w:rsidRPr="007B746A">
        <w:rPr>
          <w:rFonts w:eastAsia="宋体"/>
        </w:rPr>
        <w:tab/>
      </w:r>
      <w:r w:rsidRPr="007B746A">
        <w:rPr>
          <w:rFonts w:eastAsia="宋体"/>
        </w:rPr>
        <w:tab/>
      </w:r>
      <w:r w:rsidRPr="007B746A">
        <w:rPr>
          <w:rFonts w:eastAsia="宋体"/>
        </w:rPr>
        <w:tab/>
        <w:t>CHOICE {</w:t>
      </w:r>
    </w:p>
    <w:p w14:paraId="69A5EC2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r>
      <w:r w:rsidRPr="007B746A">
        <w:rPr>
          <w:rFonts w:eastAsia="宋体"/>
        </w:rPr>
        <w:tab/>
        <w:t>release</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NULL,</w:t>
      </w:r>
    </w:p>
    <w:p w14:paraId="1D611957"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rPr>
          <w:rFonts w:eastAsia="宋体"/>
        </w:rPr>
        <w:tab/>
        <w:t>setup</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00E42880" w:rsidRPr="007B746A">
              <w:rPr>
                <w:noProof/>
                <w:position w:val="-12"/>
                <w:lang w:eastAsia="en-GB"/>
              </w:rPr>
              <w:object w:dxaOrig="760" w:dyaOrig="360" w14:anchorId="197396C3">
                <v:shape id="_x0000_i1043" type="#_x0000_t75" alt="" style="width:37.55pt;height:16.3pt;mso-width-percent:0;mso-height-percent:0;mso-width-percent:0;mso-height-percent:0" o:ole="">
                  <v:imagedata r:id="rId47" o:title=""/>
                </v:shape>
                <o:OLEObject Type="Embed" ProgID="Equation.3" ShapeID="_x0000_i1043" DrawAspect="Content" ObjectID="_1771316412" r:id="rId48"/>
              </w:object>
            </w:r>
            <w:r w:rsidRPr="007B746A">
              <w:rPr>
                <w:lang w:eastAsia="en-GB"/>
              </w:rPr>
              <w:t xml:space="preserve"> or </w:t>
            </w:r>
            <w:r w:rsidR="00E42880" w:rsidRPr="007B746A">
              <w:rPr>
                <w:noProof/>
                <w:position w:val="-12"/>
                <w:lang w:eastAsia="en-GB"/>
              </w:rPr>
              <w:object w:dxaOrig="800" w:dyaOrig="380" w14:anchorId="79376725">
                <v:shape id="_x0000_i1044" type="#_x0000_t75" alt="" style="width:40.05pt;height:19.4pt;mso-width-percent:0;mso-height-percent:0;mso-width-percent:0;mso-height-percent:0" o:ole="">
                  <v:imagedata r:id="rId49" o:title=""/>
                </v:shape>
                <o:OLEObject Type="Embed" ProgID="Equation.3" ShapeID="_x0000_i1044" DrawAspect="Content" ObjectID="_1771316413" r:id="rId50"/>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E42880" w:rsidRPr="007B746A">
              <w:rPr>
                <w:noProof/>
              </w:rPr>
              <w:object w:dxaOrig="286" w:dyaOrig="270" w14:anchorId="23B27818">
                <v:shape id="_x0000_i1045" type="#_x0000_t75" alt="" style="width:19.4pt;height:16.3pt;mso-width-percent:0;mso-height-percent:0;mso-width-percent:0;mso-height-percent:0" o:ole="">
                  <v:imagedata r:id="rId51" o:title=""/>
                </v:shape>
                <o:OLEObject Type="Embed" ProgID="Visio.Drawing.15" ShapeID="_x0000_i1045" DrawAspect="Content" ObjectID="_1771316414" r:id="rId52"/>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w:t>
            </w:r>
            <w:proofErr w:type="gramStart"/>
            <w:r w:rsidRPr="007B746A">
              <w:rPr>
                <w:lang w:eastAsia="en-GB"/>
              </w:rPr>
              <w:t>1..</w:t>
            </w:r>
            <w:proofErr w:type="gramEnd"/>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4"/>
        <w:ind w:left="1180" w:hanging="1180"/>
        <w:rPr>
          <w:i/>
          <w:noProof/>
        </w:rPr>
      </w:pPr>
      <w:bookmarkStart w:id="2008" w:name="_Toc20487293"/>
      <w:bookmarkStart w:id="2009" w:name="_Toc29342588"/>
      <w:bookmarkStart w:id="2010" w:name="_Toc29343727"/>
      <w:bookmarkStart w:id="2011" w:name="_Toc36566990"/>
      <w:bookmarkStart w:id="2012" w:name="_Toc36810430"/>
      <w:bookmarkStart w:id="2013" w:name="_Toc36846794"/>
      <w:bookmarkStart w:id="2014" w:name="_Toc36939447"/>
      <w:bookmarkStart w:id="2015" w:name="_Toc37082427"/>
      <w:bookmarkStart w:id="2016" w:name="_Toc46481062"/>
      <w:bookmarkStart w:id="2017" w:name="_Toc46482296"/>
      <w:bookmarkStart w:id="2018" w:name="_Toc46483530"/>
      <w:bookmarkStart w:id="2019" w:name="_Toc156168221"/>
      <w:r w:rsidRPr="007B746A">
        <w:rPr>
          <w:i/>
          <w:noProof/>
        </w:rPr>
        <w:lastRenderedPageBreak/>
        <w:t>–</w:t>
      </w:r>
      <w:r w:rsidRPr="007B746A">
        <w:rPr>
          <w:i/>
          <w:noProof/>
        </w:rPr>
        <w:tab/>
        <w:t>EIMTA-MainConfig</w:t>
      </w:r>
      <w:bookmarkEnd w:id="2008"/>
      <w:bookmarkEnd w:id="2009"/>
      <w:bookmarkEnd w:id="2010"/>
      <w:bookmarkEnd w:id="2011"/>
      <w:bookmarkEnd w:id="2012"/>
      <w:bookmarkEnd w:id="2013"/>
      <w:bookmarkEnd w:id="2014"/>
      <w:bookmarkEnd w:id="2015"/>
      <w:bookmarkEnd w:id="2016"/>
      <w:bookmarkEnd w:id="2017"/>
      <w:bookmarkEnd w:id="2018"/>
      <w:bookmarkEnd w:id="2019"/>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4"/>
        <w:rPr>
          <w:i/>
        </w:rPr>
      </w:pPr>
      <w:bookmarkStart w:id="2020" w:name="_Toc36566991"/>
      <w:bookmarkStart w:id="2021" w:name="_Toc36810431"/>
      <w:bookmarkStart w:id="2022" w:name="_Toc36846795"/>
      <w:bookmarkStart w:id="2023" w:name="_Toc36939448"/>
      <w:bookmarkStart w:id="2024" w:name="_Toc37082428"/>
      <w:bookmarkStart w:id="2025" w:name="_Toc46481063"/>
      <w:bookmarkStart w:id="2026" w:name="_Toc46482297"/>
      <w:bookmarkStart w:id="2027" w:name="_Toc46483531"/>
      <w:bookmarkStart w:id="2028" w:name="_Toc156168222"/>
      <w:r w:rsidRPr="007B746A">
        <w:rPr>
          <w:i/>
        </w:rPr>
        <w:t>–</w:t>
      </w:r>
      <w:r w:rsidRPr="007B746A">
        <w:rPr>
          <w:i/>
        </w:rPr>
        <w:tab/>
        <w:t>GWUS-Config</w:t>
      </w:r>
      <w:bookmarkEnd w:id="2020"/>
      <w:bookmarkEnd w:id="2021"/>
      <w:bookmarkEnd w:id="2022"/>
      <w:bookmarkEnd w:id="2023"/>
      <w:bookmarkEnd w:id="2024"/>
      <w:bookmarkEnd w:id="2025"/>
      <w:bookmarkEnd w:id="2026"/>
      <w:bookmarkEnd w:id="2027"/>
      <w:bookmarkEnd w:id="2028"/>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宋体"/>
        </w:rPr>
      </w:pPr>
      <w:r w:rsidRPr="007B746A">
        <w:tab/>
        <w:t>numDRX-CyclesRelaxed-r16</w:t>
      </w:r>
      <w:r w:rsidRPr="007B746A">
        <w:tab/>
      </w:r>
      <w:r w:rsidRPr="007B746A">
        <w:tab/>
      </w:r>
      <w:r w:rsidRPr="007B746A">
        <w:rPr>
          <w:rFonts w:eastAsia="宋体"/>
        </w:rPr>
        <w:t>ENUMERATED {n1, n2, n4, n8}</w:t>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R</w:t>
      </w:r>
    </w:p>
    <w:p w14:paraId="58B0B900" w14:textId="77777777" w:rsidR="0063702D" w:rsidRPr="007B746A" w:rsidRDefault="0063702D" w:rsidP="0063702D">
      <w:pPr>
        <w:pStyle w:val="PL"/>
        <w:shd w:val="clear" w:color="auto" w:fill="E6E6E6"/>
      </w:pPr>
      <w:r w:rsidRPr="007B746A">
        <w:rPr>
          <w:rFonts w:eastAsia="宋体"/>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4"/>
      </w:pPr>
      <w:bookmarkStart w:id="2029" w:name="_Toc20487294"/>
      <w:bookmarkStart w:id="2030" w:name="_Toc29342589"/>
      <w:bookmarkStart w:id="2031" w:name="_Toc29343728"/>
      <w:bookmarkStart w:id="2032" w:name="_Toc36566992"/>
      <w:bookmarkStart w:id="2033" w:name="_Toc36810432"/>
      <w:bookmarkStart w:id="2034" w:name="_Toc36846796"/>
      <w:bookmarkStart w:id="2035" w:name="_Toc36939449"/>
      <w:bookmarkStart w:id="2036" w:name="_Toc37082429"/>
      <w:bookmarkStart w:id="2037" w:name="_Toc46481064"/>
      <w:bookmarkStart w:id="2038" w:name="_Toc46482298"/>
      <w:bookmarkStart w:id="2039" w:name="_Toc46483532"/>
      <w:bookmarkStart w:id="2040" w:name="_Toc156168223"/>
      <w:r w:rsidRPr="007B746A">
        <w:t>–</w:t>
      </w:r>
      <w:r w:rsidRPr="007B746A">
        <w:tab/>
      </w:r>
      <w:r w:rsidRPr="007B746A">
        <w:rPr>
          <w:i/>
          <w:noProof/>
        </w:rPr>
        <w:t>LogicalChannelConfig</w:t>
      </w:r>
      <w:bookmarkEnd w:id="2029"/>
      <w:bookmarkEnd w:id="2030"/>
      <w:bookmarkEnd w:id="2031"/>
      <w:bookmarkEnd w:id="2032"/>
      <w:bookmarkEnd w:id="2033"/>
      <w:bookmarkEnd w:id="2034"/>
      <w:bookmarkEnd w:id="2035"/>
      <w:bookmarkEnd w:id="2036"/>
      <w:bookmarkEnd w:id="2037"/>
      <w:bookmarkEnd w:id="2038"/>
      <w:bookmarkEnd w:id="2039"/>
      <w:bookmarkEnd w:id="2040"/>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2041" w:name="OLE_LINK17"/>
      <w:bookmarkStart w:id="2042" w:name="OLE_LINK25"/>
      <w:r w:rsidRPr="007B746A">
        <w:t>logicalChannelSR-Mask</w:t>
      </w:r>
      <w:bookmarkEnd w:id="2041"/>
      <w:bookmarkEnd w:id="2042"/>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4"/>
        <w:rPr>
          <w:i/>
        </w:rPr>
      </w:pPr>
      <w:bookmarkStart w:id="2043" w:name="_Toc20487295"/>
      <w:bookmarkStart w:id="2044" w:name="_Toc29342590"/>
      <w:bookmarkStart w:id="2045" w:name="_Toc29343729"/>
      <w:bookmarkStart w:id="2046" w:name="_Toc36566993"/>
      <w:bookmarkStart w:id="2047" w:name="_Toc36810433"/>
      <w:bookmarkStart w:id="2048" w:name="_Toc36846797"/>
      <w:bookmarkStart w:id="2049" w:name="_Toc36939450"/>
      <w:bookmarkStart w:id="2050" w:name="_Toc37082430"/>
      <w:bookmarkStart w:id="2051" w:name="_Toc46481065"/>
      <w:bookmarkStart w:id="2052" w:name="_Toc46482299"/>
      <w:bookmarkStart w:id="2053" w:name="_Toc46483533"/>
      <w:bookmarkStart w:id="2054" w:name="_Toc156168224"/>
      <w:r w:rsidRPr="007B746A">
        <w:t>–</w:t>
      </w:r>
      <w:r w:rsidRPr="007B746A">
        <w:tab/>
      </w:r>
      <w:r w:rsidRPr="007B746A">
        <w:rPr>
          <w:i/>
        </w:rPr>
        <w:t>LWA-Configuration</w:t>
      </w:r>
      <w:bookmarkEnd w:id="2043"/>
      <w:bookmarkEnd w:id="2044"/>
      <w:bookmarkEnd w:id="2045"/>
      <w:bookmarkEnd w:id="2046"/>
      <w:bookmarkEnd w:id="2047"/>
      <w:bookmarkEnd w:id="2048"/>
      <w:bookmarkEnd w:id="2049"/>
      <w:bookmarkEnd w:id="2050"/>
      <w:bookmarkEnd w:id="2051"/>
      <w:bookmarkEnd w:id="2052"/>
      <w:bookmarkEnd w:id="2053"/>
      <w:bookmarkEnd w:id="2054"/>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宋体"/>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4"/>
        <w:rPr>
          <w:i/>
        </w:rPr>
      </w:pPr>
      <w:bookmarkStart w:id="2055" w:name="_Toc20487296"/>
      <w:bookmarkStart w:id="2056" w:name="_Toc29342591"/>
      <w:bookmarkStart w:id="2057" w:name="_Toc29343730"/>
      <w:bookmarkStart w:id="2058" w:name="_Toc36566994"/>
      <w:bookmarkStart w:id="2059" w:name="_Toc36810434"/>
      <w:bookmarkStart w:id="2060" w:name="_Toc36846798"/>
      <w:bookmarkStart w:id="2061" w:name="_Toc36939451"/>
      <w:bookmarkStart w:id="2062" w:name="_Toc37082431"/>
      <w:bookmarkStart w:id="2063" w:name="_Toc46481066"/>
      <w:bookmarkStart w:id="2064" w:name="_Toc46482300"/>
      <w:bookmarkStart w:id="2065" w:name="_Toc46483534"/>
      <w:bookmarkStart w:id="2066" w:name="_Toc156168225"/>
      <w:r w:rsidRPr="007B746A">
        <w:t>–</w:t>
      </w:r>
      <w:r w:rsidRPr="007B746A">
        <w:tab/>
      </w:r>
      <w:r w:rsidRPr="007B746A">
        <w:rPr>
          <w:i/>
        </w:rPr>
        <w:t>LWIP-Configuration</w:t>
      </w:r>
      <w:bookmarkEnd w:id="2055"/>
      <w:bookmarkEnd w:id="2056"/>
      <w:bookmarkEnd w:id="2057"/>
      <w:bookmarkEnd w:id="2058"/>
      <w:bookmarkEnd w:id="2059"/>
      <w:bookmarkEnd w:id="2060"/>
      <w:bookmarkEnd w:id="2061"/>
      <w:bookmarkEnd w:id="2062"/>
      <w:bookmarkEnd w:id="2063"/>
      <w:bookmarkEnd w:id="2064"/>
      <w:bookmarkEnd w:id="2065"/>
      <w:bookmarkEnd w:id="2066"/>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4"/>
      </w:pPr>
      <w:bookmarkStart w:id="2067" w:name="_Toc20487297"/>
      <w:bookmarkStart w:id="2068" w:name="_Toc29342592"/>
      <w:bookmarkStart w:id="2069" w:name="_Toc29343731"/>
      <w:bookmarkStart w:id="2070" w:name="_Toc36566995"/>
      <w:bookmarkStart w:id="2071" w:name="_Toc36810435"/>
      <w:bookmarkStart w:id="2072" w:name="_Toc36846799"/>
      <w:bookmarkStart w:id="2073" w:name="_Toc36939452"/>
      <w:bookmarkStart w:id="2074" w:name="_Toc37082432"/>
      <w:bookmarkStart w:id="2075" w:name="_Toc46481067"/>
      <w:bookmarkStart w:id="2076" w:name="_Toc46482301"/>
      <w:bookmarkStart w:id="2077" w:name="_Toc46483535"/>
      <w:bookmarkStart w:id="2078" w:name="_Toc156168226"/>
      <w:r w:rsidRPr="007B746A">
        <w:t>–</w:t>
      </w:r>
      <w:r w:rsidRPr="007B746A">
        <w:tab/>
      </w:r>
      <w:r w:rsidRPr="007B746A">
        <w:rPr>
          <w:i/>
          <w:noProof/>
        </w:rPr>
        <w:t>MAC-MainConfig</w:t>
      </w:r>
      <w:bookmarkEnd w:id="2067"/>
      <w:bookmarkEnd w:id="2068"/>
      <w:bookmarkEnd w:id="2069"/>
      <w:bookmarkEnd w:id="2070"/>
      <w:bookmarkEnd w:id="2071"/>
      <w:bookmarkEnd w:id="2072"/>
      <w:bookmarkEnd w:id="2073"/>
      <w:bookmarkEnd w:id="2074"/>
      <w:bookmarkEnd w:id="2075"/>
      <w:bookmarkEnd w:id="2076"/>
      <w:bookmarkEnd w:id="2077"/>
      <w:bookmarkEnd w:id="2078"/>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宋体"/>
        </w:rPr>
      </w:pPr>
      <w:r w:rsidRPr="007B746A">
        <w:tab/>
      </w:r>
      <w:r w:rsidRPr="007B746A">
        <w:tab/>
      </w:r>
      <w:r w:rsidRPr="007B746A">
        <w:tab/>
      </w:r>
      <w:bookmarkStart w:id="2079" w:name="OLE_LINK128"/>
      <w:bookmarkStart w:id="2080" w:name="OLE_LINK129"/>
      <w:r w:rsidRPr="007B746A">
        <w:t>extendedBSR-Sizes</w:t>
      </w:r>
      <w:bookmarkEnd w:id="2079"/>
      <w:bookmarkEnd w:id="2080"/>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宋体"/>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2081" w:name="_Hlk26349874"/>
      <w:r w:rsidRPr="007B746A">
        <w:t>ce-</w:t>
      </w:r>
      <w:r w:rsidRPr="007B746A">
        <w:rPr>
          <w:lang w:eastAsia="zh-CN"/>
        </w:rPr>
        <w:t>ETWS-CMAS-RxInConn</w:t>
      </w:r>
      <w:bookmarkEnd w:id="2081"/>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52654381" w:rsidR="00786B2E" w:rsidRPr="007B746A" w:rsidRDefault="009A00AF" w:rsidP="00786B2E">
      <w:pPr>
        <w:pStyle w:val="PL"/>
        <w:shd w:val="clear" w:color="auto" w:fill="E6E6E6"/>
      </w:pPr>
      <w:r w:rsidRPr="007B746A">
        <w:tab/>
        <w:t>]]</w:t>
      </w:r>
      <w:del w:id="2082" w:author="Huawei, HiSilicon" w:date="2024-03-05T10:48:00Z">
        <w:r w:rsidR="00786B2E" w:rsidRPr="007B746A" w:rsidDel="00A51519">
          <w:delText>,</w:delText>
        </w:r>
      </w:del>
    </w:p>
    <w:p w14:paraId="602F83CF" w14:textId="28E7734A" w:rsidR="00786B2E" w:rsidRPr="007B746A" w:rsidDel="00A51519" w:rsidRDefault="00786B2E" w:rsidP="00786B2E">
      <w:pPr>
        <w:pStyle w:val="PL"/>
        <w:shd w:val="clear" w:color="auto" w:fill="E6E6E6"/>
        <w:rPr>
          <w:moveFrom w:id="2083" w:author="Huawei, HiSilicon" w:date="2024-03-05T10:47:00Z"/>
        </w:rPr>
      </w:pPr>
      <w:moveFromRangeStart w:id="2084" w:author="Huawei, HiSilicon" w:date="2024-03-05T10:47:00Z" w:name="move160528048"/>
      <w:moveFrom w:id="2085" w:author="Huawei, HiSilicon" w:date="2024-03-05T10:47:00Z">
        <w:r w:rsidRPr="007B746A" w:rsidDel="00A51519">
          <w:tab/>
          <w:t>[[</w:t>
        </w:r>
        <w:r w:rsidRPr="007B746A" w:rsidDel="00A51519">
          <w:tab/>
          <w:t>gnss-AutonomousEnabled-r18</w:t>
        </w:r>
        <w:r w:rsidRPr="007B746A" w:rsidDel="00A51519">
          <w:tab/>
        </w:r>
        <w:r w:rsidRPr="007B746A" w:rsidDel="00A51519">
          <w:tab/>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19E0986F" w14:textId="3DF2E10A" w:rsidR="00786B2E" w:rsidRPr="007B746A" w:rsidDel="00A51519" w:rsidRDefault="00786B2E" w:rsidP="00786B2E">
      <w:pPr>
        <w:pStyle w:val="PL"/>
        <w:shd w:val="clear" w:color="auto" w:fill="E6E6E6"/>
        <w:rPr>
          <w:moveFrom w:id="2086" w:author="Huawei, HiSilicon" w:date="2024-03-05T10:47:00Z"/>
        </w:rPr>
      </w:pPr>
      <w:moveFrom w:id="2087" w:author="Huawei, HiSilicon" w:date="2024-03-05T10:47:00Z">
        <w:r w:rsidRPr="007B746A" w:rsidDel="00A51519">
          <w:tab/>
        </w:r>
        <w:r w:rsidRPr="007B746A" w:rsidDel="00A51519">
          <w:tab/>
          <w:t>ul-TransmissionExtensionEnabled-r18</w:t>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43696B1D" w14:textId="61F681AA" w:rsidR="00786B2E" w:rsidRPr="007B746A" w:rsidDel="00A51519" w:rsidRDefault="00786B2E" w:rsidP="00786B2E">
      <w:pPr>
        <w:pStyle w:val="PL"/>
        <w:shd w:val="clear" w:color="auto" w:fill="E6E6E6"/>
        <w:rPr>
          <w:moveFrom w:id="2088" w:author="Huawei, HiSilicon" w:date="2024-03-05T10:47:00Z"/>
        </w:rPr>
      </w:pPr>
      <w:moveFrom w:id="2089" w:author="Huawei, HiSilicon" w:date="2024-03-05T10:47:00Z">
        <w:r w:rsidRPr="007B746A" w:rsidDel="00A51519">
          <w:tab/>
        </w:r>
        <w:r w:rsidRPr="007B746A" w:rsidDel="00A51519">
          <w:tab/>
          <w:t>ul-TransmissionExtensionValue-r18</w:t>
        </w:r>
        <w:r w:rsidRPr="007B746A" w:rsidDel="00A51519">
          <w:tab/>
          <w:t>ENUMERATED {sf500, sf750, sf1280, sf1920,</w:t>
        </w:r>
      </w:moveFrom>
    </w:p>
    <w:p w14:paraId="1C98231F" w14:textId="50F05AD2" w:rsidR="00786B2E" w:rsidRPr="007B746A" w:rsidDel="00A51519" w:rsidRDefault="00786B2E" w:rsidP="00786B2E">
      <w:pPr>
        <w:pStyle w:val="PL"/>
        <w:shd w:val="clear" w:color="auto" w:fill="E6E6E6"/>
        <w:rPr>
          <w:moveFrom w:id="2090" w:author="Huawei, HiSilicon" w:date="2024-03-05T10:47:00Z"/>
        </w:rPr>
      </w:pPr>
      <w:moveFrom w:id="2091"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sf2560, sf5120, sf10240, spare1}</w:t>
        </w:r>
      </w:moveFrom>
    </w:p>
    <w:p w14:paraId="584493F1" w14:textId="339736A0" w:rsidR="00786B2E" w:rsidRPr="007B746A" w:rsidDel="00A51519" w:rsidRDefault="00786B2E" w:rsidP="00786B2E">
      <w:pPr>
        <w:pStyle w:val="PL"/>
        <w:shd w:val="clear" w:color="auto" w:fill="E6E6E6"/>
        <w:rPr>
          <w:moveFrom w:id="2092" w:author="Huawei, HiSilicon" w:date="2024-03-05T10:47:00Z"/>
        </w:rPr>
      </w:pPr>
      <w:moveFrom w:id="2093"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OPTIONAL</w:t>
        </w:r>
        <w:r w:rsidRPr="007B746A" w:rsidDel="00A51519">
          <w:tab/>
          <w:t>-- Need OR</w:t>
        </w:r>
      </w:moveFrom>
    </w:p>
    <w:moveFromRangeEnd w:id="2084"/>
    <w:p w14:paraId="0FF0E8C2" w14:textId="3159B163" w:rsidR="009722D5" w:rsidRPr="007B746A" w:rsidDel="00A51519" w:rsidRDefault="00786B2E" w:rsidP="00786B2E">
      <w:pPr>
        <w:pStyle w:val="PL"/>
        <w:shd w:val="clear" w:color="auto" w:fill="E6E6E6"/>
        <w:rPr>
          <w:del w:id="2094" w:author="Huawei, HiSilicon" w:date="2024-03-05T10:48:00Z"/>
        </w:rPr>
      </w:pPr>
      <w:del w:id="2095" w:author="Huawei, HiSilicon" w:date="2024-03-05T10:48:00Z">
        <w:r w:rsidRPr="007B746A" w:rsidDel="00A51519">
          <w:tab/>
          <w:delText>]]</w:delText>
        </w:r>
      </w:del>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4B7E2FF" w14:textId="77777777" w:rsidTr="009B42D8">
        <w:trPr>
          <w:cantSplit/>
        </w:trPr>
        <w:tc>
          <w:tcPr>
            <w:tcW w:w="9639" w:type="dxa"/>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cantSplit/>
        </w:trPr>
        <w:tc>
          <w:tcPr>
            <w:tcW w:w="9639" w:type="dxa"/>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cantSplit/>
        </w:trPr>
        <w:tc>
          <w:tcPr>
            <w:tcW w:w="9639" w:type="dxa"/>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cantSplit/>
        </w:trPr>
        <w:tc>
          <w:tcPr>
            <w:tcW w:w="9639" w:type="dxa"/>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cantSplit/>
        </w:trPr>
        <w:tc>
          <w:tcPr>
            <w:tcW w:w="9639" w:type="dxa"/>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cantSplit/>
        </w:trPr>
        <w:tc>
          <w:tcPr>
            <w:tcW w:w="9639" w:type="dxa"/>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cantSplit/>
        </w:trPr>
        <w:tc>
          <w:tcPr>
            <w:tcW w:w="9639" w:type="dxa"/>
          </w:tcPr>
          <w:p w14:paraId="1681004D" w14:textId="77777777" w:rsidR="006B4A90" w:rsidRPr="007B746A" w:rsidRDefault="006B4A90" w:rsidP="005C0C4F">
            <w:pPr>
              <w:pStyle w:val="TAL"/>
              <w:rPr>
                <w:b/>
                <w:i/>
                <w:noProof/>
                <w:lang w:eastAsia="en-GB"/>
              </w:rPr>
            </w:pPr>
            <w:bookmarkStart w:id="2096"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2096"/>
          </w:p>
        </w:tc>
      </w:tr>
      <w:tr w:rsidR="007B746A" w:rsidRPr="007B746A" w14:paraId="78235F07" w14:textId="77777777" w:rsidTr="009B42D8">
        <w:trPr>
          <w:cantSplit/>
        </w:trPr>
        <w:tc>
          <w:tcPr>
            <w:tcW w:w="9639" w:type="dxa"/>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cantSplit/>
        </w:trPr>
        <w:tc>
          <w:tcPr>
            <w:tcW w:w="9639" w:type="dxa"/>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cantSplit/>
        </w:trPr>
        <w:tc>
          <w:tcPr>
            <w:tcW w:w="9639" w:type="dxa"/>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cantSplit/>
        </w:trPr>
        <w:tc>
          <w:tcPr>
            <w:tcW w:w="9639" w:type="dxa"/>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cantSplit/>
        </w:trPr>
        <w:tc>
          <w:tcPr>
            <w:tcW w:w="9639" w:type="dxa"/>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cantSplit/>
        </w:trPr>
        <w:tc>
          <w:tcPr>
            <w:tcW w:w="9639" w:type="dxa"/>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cantSplit/>
        </w:trPr>
        <w:tc>
          <w:tcPr>
            <w:tcW w:w="9639" w:type="dxa"/>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cantSplit/>
        </w:trPr>
        <w:tc>
          <w:tcPr>
            <w:tcW w:w="9639" w:type="dxa"/>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cantSplit/>
        </w:trPr>
        <w:tc>
          <w:tcPr>
            <w:tcW w:w="9639" w:type="dxa"/>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rsidDel="00355B48" w14:paraId="4F122DAE" w14:textId="7A9B3C39" w:rsidTr="009B42D8">
        <w:trPr>
          <w:cantSplit/>
          <w:del w:id="2097" w:author="Huawei, HiSilicon" w:date="2024-03-05T10:52:00Z"/>
        </w:trPr>
        <w:tc>
          <w:tcPr>
            <w:tcW w:w="9639" w:type="dxa"/>
          </w:tcPr>
          <w:p w14:paraId="21DC9635" w14:textId="0E460CAC" w:rsidR="00786B2E" w:rsidRPr="007B746A" w:rsidDel="00355B48" w:rsidRDefault="00786B2E" w:rsidP="009B42D8">
            <w:pPr>
              <w:pStyle w:val="TAL"/>
              <w:rPr>
                <w:del w:id="2098" w:author="Huawei, HiSilicon" w:date="2024-03-05T10:52:00Z"/>
                <w:b/>
                <w:bCs/>
                <w:i/>
                <w:iCs/>
                <w:noProof/>
                <w:lang w:eastAsia="en-GB"/>
              </w:rPr>
            </w:pPr>
            <w:del w:id="2099" w:author="Huawei, HiSilicon" w:date="2024-03-05T10:52:00Z">
              <w:r w:rsidRPr="007B746A" w:rsidDel="00355B48">
                <w:rPr>
                  <w:b/>
                  <w:bCs/>
                  <w:i/>
                  <w:iCs/>
                  <w:noProof/>
                  <w:lang w:eastAsia="en-GB"/>
                </w:rPr>
                <w:delText>gnss-AutonomousEnabled</w:delText>
              </w:r>
            </w:del>
          </w:p>
          <w:p w14:paraId="3249AA2C" w14:textId="407C4621" w:rsidR="00786B2E" w:rsidRPr="007B746A" w:rsidDel="00355B48" w:rsidRDefault="00786B2E" w:rsidP="009B42D8">
            <w:pPr>
              <w:pStyle w:val="TAL"/>
              <w:rPr>
                <w:del w:id="2100" w:author="Huawei, HiSilicon" w:date="2024-03-05T10:52:00Z"/>
                <w:noProof/>
              </w:rPr>
            </w:pPr>
            <w:del w:id="2101" w:author="Huawei, HiSilicon" w:date="2024-03-05T10:52:00Z">
              <w:r w:rsidRPr="007B746A" w:rsidDel="00355B48">
                <w:rPr>
                  <w:lang w:eastAsia="en-GB"/>
                </w:rPr>
                <w:delText>Presence of this field indicates that autonomous GNSS re-acquisition is enabled by network.</w:delText>
              </w:r>
            </w:del>
          </w:p>
        </w:tc>
      </w:tr>
      <w:tr w:rsidR="007B746A" w:rsidRPr="007B746A" w14:paraId="110727EA" w14:textId="77777777" w:rsidTr="009B42D8">
        <w:trPr>
          <w:cantSplit/>
        </w:trPr>
        <w:tc>
          <w:tcPr>
            <w:tcW w:w="9639" w:type="dxa"/>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cantSplit/>
        </w:trPr>
        <w:tc>
          <w:tcPr>
            <w:tcW w:w="9639" w:type="dxa"/>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cantSplit/>
        </w:trPr>
        <w:tc>
          <w:tcPr>
            <w:tcW w:w="9639" w:type="dxa"/>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宋体"/>
                <w:i/>
                <w:lang w:eastAsia="zh-CN"/>
              </w:rPr>
              <w:t>ms0dot</w:t>
            </w:r>
            <w:r w:rsidRPr="007B746A">
              <w:rPr>
                <w:i/>
                <w:lang w:eastAsia="en-GB"/>
              </w:rPr>
              <w:t>5</w:t>
            </w:r>
            <w:r w:rsidRPr="007B746A">
              <w:rPr>
                <w:lang w:eastAsia="en-GB"/>
              </w:rPr>
              <w:t xml:space="preserve"> corresponds to </w:t>
            </w:r>
            <w:r w:rsidRPr="007B746A">
              <w:rPr>
                <w:rFonts w:eastAsia="宋体"/>
                <w:lang w:eastAsia="zh-CN"/>
              </w:rPr>
              <w:t>0.5 millisecond</w:t>
            </w:r>
            <w:r w:rsidRPr="007B746A">
              <w:rPr>
                <w:lang w:eastAsia="en-GB"/>
              </w:rPr>
              <w:t xml:space="preserve">, value </w:t>
            </w:r>
            <w:r w:rsidRPr="007B746A">
              <w:rPr>
                <w:rFonts w:eastAsia="宋体"/>
                <w:i/>
                <w:lang w:eastAsia="zh-CN"/>
              </w:rPr>
              <w:t>m</w:t>
            </w:r>
            <w:r w:rsidRPr="007B746A">
              <w:rPr>
                <w:i/>
                <w:lang w:eastAsia="en-GB"/>
              </w:rPr>
              <w:t>s1</w:t>
            </w:r>
            <w:r w:rsidRPr="007B746A">
              <w:rPr>
                <w:lang w:eastAsia="en-GB"/>
              </w:rPr>
              <w:t xml:space="preserve"> corresponds to 1 </w:t>
            </w:r>
            <w:r w:rsidRPr="007B746A">
              <w:rPr>
                <w:rFonts w:eastAsia="宋体"/>
                <w:lang w:eastAsia="zh-CN"/>
              </w:rPr>
              <w:t>millisecond</w:t>
            </w:r>
            <w:r w:rsidRPr="007B746A">
              <w:rPr>
                <w:lang w:eastAsia="en-GB"/>
              </w:rPr>
              <w:t xml:space="preserve"> and so on.</w:t>
            </w:r>
          </w:p>
        </w:tc>
      </w:tr>
      <w:tr w:rsidR="007B746A" w:rsidRPr="007B746A" w14:paraId="49192DB2" w14:textId="77777777" w:rsidTr="009B42D8">
        <w:trPr>
          <w:cantSplit/>
        </w:trPr>
        <w:tc>
          <w:tcPr>
            <w:tcW w:w="9639" w:type="dxa"/>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cantSplit/>
        </w:trPr>
        <w:tc>
          <w:tcPr>
            <w:tcW w:w="9639" w:type="dxa"/>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cantSplit/>
        </w:trPr>
        <w:tc>
          <w:tcPr>
            <w:tcW w:w="9639" w:type="dxa"/>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cantSplit/>
        </w:trPr>
        <w:tc>
          <w:tcPr>
            <w:tcW w:w="9639" w:type="dxa"/>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cantSplit/>
        </w:trPr>
        <w:tc>
          <w:tcPr>
            <w:tcW w:w="9639" w:type="dxa"/>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cantSplit/>
        </w:trPr>
        <w:tc>
          <w:tcPr>
            <w:tcW w:w="9639" w:type="dxa"/>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cantSplit/>
        </w:trPr>
        <w:tc>
          <w:tcPr>
            <w:tcW w:w="9639" w:type="dxa"/>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cantSplit/>
        </w:trPr>
        <w:tc>
          <w:tcPr>
            <w:tcW w:w="9639" w:type="dxa"/>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cantSplit/>
        </w:trPr>
        <w:tc>
          <w:tcPr>
            <w:tcW w:w="9639" w:type="dxa"/>
          </w:tcPr>
          <w:p w14:paraId="11B965D6" w14:textId="77777777" w:rsidR="00786B2E" w:rsidRPr="007B746A" w:rsidRDefault="00786B2E" w:rsidP="00786B2E">
            <w:pPr>
              <w:pStyle w:val="TAL"/>
              <w:rPr>
                <w:b/>
                <w:i/>
                <w:noProof/>
                <w:lang w:eastAsia="en-GB"/>
              </w:rPr>
            </w:pPr>
            <w:bookmarkStart w:id="2102"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cantSplit/>
        </w:trPr>
        <w:tc>
          <w:tcPr>
            <w:tcW w:w="9639" w:type="dxa"/>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2102"/>
      <w:tr w:rsidR="007B746A" w:rsidRPr="007B746A" w14:paraId="156BDFE1" w14:textId="77777777" w:rsidTr="009B42D8">
        <w:trPr>
          <w:cantSplit/>
        </w:trPr>
        <w:tc>
          <w:tcPr>
            <w:tcW w:w="9639" w:type="dxa"/>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cantSplit/>
        </w:trPr>
        <w:tc>
          <w:tcPr>
            <w:tcW w:w="9639" w:type="dxa"/>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cantSplit/>
        </w:trPr>
        <w:tc>
          <w:tcPr>
            <w:tcW w:w="9639" w:type="dxa"/>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cantSplit/>
        </w:trPr>
        <w:tc>
          <w:tcPr>
            <w:tcW w:w="9639" w:type="dxa"/>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cantSplit/>
        </w:trPr>
        <w:tc>
          <w:tcPr>
            <w:tcW w:w="9639" w:type="dxa"/>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cantSplit/>
        </w:trPr>
        <w:tc>
          <w:tcPr>
            <w:tcW w:w="9639" w:type="dxa"/>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cantSplit/>
        </w:trPr>
        <w:tc>
          <w:tcPr>
            <w:tcW w:w="9639" w:type="dxa"/>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cantSplit/>
        </w:trPr>
        <w:tc>
          <w:tcPr>
            <w:tcW w:w="9639" w:type="dxa"/>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cantSplit/>
        </w:trPr>
        <w:tc>
          <w:tcPr>
            <w:tcW w:w="9639" w:type="dxa"/>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cantSplit/>
        </w:trPr>
        <w:tc>
          <w:tcPr>
            <w:tcW w:w="9639" w:type="dxa"/>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rsidDel="00355B48" w14:paraId="285556A3" w14:textId="6C9C8CFA" w:rsidTr="009B42D8">
        <w:trPr>
          <w:cantSplit/>
          <w:del w:id="2103" w:author="Huawei, HiSilicon" w:date="2024-03-05T10:53:00Z"/>
        </w:trPr>
        <w:tc>
          <w:tcPr>
            <w:tcW w:w="9639" w:type="dxa"/>
          </w:tcPr>
          <w:p w14:paraId="7F544E29" w14:textId="38591859" w:rsidR="00786B2E" w:rsidRPr="007B746A" w:rsidDel="00355B48" w:rsidRDefault="00786B2E" w:rsidP="009B42D8">
            <w:pPr>
              <w:pStyle w:val="TAL"/>
              <w:rPr>
                <w:del w:id="2104" w:author="Huawei, HiSilicon" w:date="2024-03-05T10:53:00Z"/>
                <w:b/>
                <w:bCs/>
                <w:i/>
                <w:iCs/>
                <w:noProof/>
                <w:lang w:eastAsia="en-GB"/>
              </w:rPr>
            </w:pPr>
            <w:del w:id="2105" w:author="Huawei, HiSilicon" w:date="2024-03-05T10:53:00Z">
              <w:r w:rsidRPr="007B746A" w:rsidDel="00355B48">
                <w:rPr>
                  <w:b/>
                  <w:bCs/>
                  <w:i/>
                  <w:iCs/>
                  <w:noProof/>
                  <w:lang w:eastAsia="en-GB"/>
                </w:rPr>
                <w:delText>ul-TransmissionExtensionEnabled</w:delText>
              </w:r>
            </w:del>
          </w:p>
          <w:p w14:paraId="50355045" w14:textId="75EEFE3E" w:rsidR="00786B2E" w:rsidRPr="007B746A" w:rsidDel="00355B48" w:rsidRDefault="00786B2E" w:rsidP="00786B2E">
            <w:pPr>
              <w:pStyle w:val="TAL"/>
              <w:rPr>
                <w:del w:id="2106" w:author="Huawei, HiSilicon" w:date="2024-03-05T10:53:00Z"/>
                <w:b/>
                <w:i/>
                <w:noProof/>
                <w:lang w:eastAsia="en-GB"/>
              </w:rPr>
            </w:pPr>
            <w:del w:id="2107" w:author="Huawei, HiSilicon" w:date="2024-03-05T10:53:00Z">
              <w:r w:rsidRPr="007B746A" w:rsidDel="00355B48">
                <w:rPr>
                  <w:noProof/>
                  <w:lang w:eastAsia="en-GB"/>
                </w:rPr>
                <w:delText xml:space="preserve">Presence of this field indicates that UL transmission within duration X after original GNSS validity duration expires is enabled by the network. If </w:delText>
              </w:r>
              <w:r w:rsidRPr="007B746A" w:rsidDel="00355B48">
                <w:rPr>
                  <w:i/>
                  <w:noProof/>
                  <w:lang w:eastAsia="en-GB"/>
                </w:rPr>
                <w:delText>timeAlignmentTimer</w:delText>
              </w:r>
              <w:r w:rsidRPr="007B746A" w:rsidDel="00355B48">
                <w:rPr>
                  <w:noProof/>
                  <w:lang w:eastAsia="en-GB"/>
                </w:rPr>
                <w:delText xml:space="preserve"> is not set to </w:delText>
              </w:r>
              <w:r w:rsidRPr="007B746A" w:rsidDel="00355B48">
                <w:rPr>
                  <w:i/>
                  <w:noProof/>
                  <w:lang w:eastAsia="en-GB"/>
                </w:rPr>
                <w:delText>infinity</w:delText>
              </w:r>
              <w:r w:rsidRPr="007B746A" w:rsidDel="00355B48">
                <w:rPr>
                  <w:noProof/>
                  <w:lang w:eastAsia="en-GB"/>
                </w:rPr>
                <w:delText xml:space="preserve">, X is equal to remaining </w:delText>
              </w:r>
              <w:r w:rsidRPr="007B746A" w:rsidDel="00355B48">
                <w:rPr>
                  <w:i/>
                  <w:noProof/>
                  <w:lang w:eastAsia="en-GB"/>
                </w:rPr>
                <w:delText>timeAlignmentTimer</w:delText>
              </w:r>
              <w:r w:rsidRPr="007B746A" w:rsidDel="00355B48">
                <w:rPr>
                  <w:noProof/>
                  <w:lang w:eastAsia="en-GB"/>
                </w:rPr>
                <w:delText xml:space="preserve">, otherwise X is equal to the configured </w:delText>
              </w:r>
              <w:r w:rsidRPr="007B746A" w:rsidDel="00355B48">
                <w:rPr>
                  <w:i/>
                  <w:noProof/>
                  <w:lang w:eastAsia="en-GB"/>
                </w:rPr>
                <w:delText>ul-TransmissionExtensionValue</w:delText>
              </w:r>
              <w:r w:rsidRPr="007B746A" w:rsidDel="00355B48">
                <w:rPr>
                  <w:noProof/>
                  <w:lang w:eastAsia="en-GB"/>
                </w:rPr>
                <w:delText>.</w:delText>
              </w:r>
            </w:del>
          </w:p>
        </w:tc>
      </w:tr>
      <w:tr w:rsidR="00786B2E" w:rsidRPr="007B746A" w:rsidDel="00355B48" w14:paraId="2F0A6522" w14:textId="3C7C1272" w:rsidTr="009B42D8">
        <w:trPr>
          <w:cantSplit/>
          <w:del w:id="2108" w:author="Huawei, HiSilicon" w:date="2024-03-05T10:53:00Z"/>
        </w:trPr>
        <w:tc>
          <w:tcPr>
            <w:tcW w:w="9639" w:type="dxa"/>
          </w:tcPr>
          <w:p w14:paraId="3391C5A7" w14:textId="4CD947C8" w:rsidR="00786B2E" w:rsidRPr="007B746A" w:rsidDel="00355B48" w:rsidRDefault="00786B2E" w:rsidP="009B42D8">
            <w:pPr>
              <w:pStyle w:val="TAL"/>
              <w:rPr>
                <w:del w:id="2109" w:author="Huawei, HiSilicon" w:date="2024-03-05T10:53:00Z"/>
                <w:b/>
                <w:bCs/>
                <w:i/>
                <w:iCs/>
                <w:noProof/>
                <w:lang w:eastAsia="en-GB"/>
              </w:rPr>
            </w:pPr>
            <w:del w:id="2110" w:author="Huawei, HiSilicon" w:date="2024-03-05T10:53:00Z">
              <w:r w:rsidRPr="007B746A" w:rsidDel="00355B48">
                <w:rPr>
                  <w:b/>
                  <w:bCs/>
                  <w:i/>
                  <w:iCs/>
                  <w:noProof/>
                  <w:lang w:eastAsia="en-GB"/>
                </w:rPr>
                <w:delText>ul-TransmissionExtensionValue</w:delText>
              </w:r>
            </w:del>
          </w:p>
          <w:p w14:paraId="002F3B81" w14:textId="31484497" w:rsidR="00786B2E" w:rsidRPr="007B746A" w:rsidDel="00355B48" w:rsidRDefault="00786B2E" w:rsidP="00786B2E">
            <w:pPr>
              <w:pStyle w:val="TAL"/>
              <w:rPr>
                <w:del w:id="2111" w:author="Huawei, HiSilicon" w:date="2024-03-05T10:53:00Z"/>
                <w:b/>
                <w:i/>
                <w:noProof/>
                <w:lang w:eastAsia="en-GB"/>
              </w:rPr>
            </w:pPr>
            <w:del w:id="2112" w:author="Huawei, HiSilicon" w:date="2024-03-05T10:53:00Z">
              <w:r w:rsidRPr="007B746A" w:rsidDel="00355B48">
                <w:rPr>
                  <w:noProof/>
                  <w:lang w:eastAsia="en-GB"/>
                </w:rPr>
                <w:delText xml:space="preserve">Indicates the duration after original GNSS validity duration expires within which UL transmission is allowed. Value in number of sub-frames, value </w:delText>
              </w:r>
              <w:r w:rsidRPr="007B746A" w:rsidDel="00355B48">
                <w:rPr>
                  <w:i/>
                  <w:noProof/>
                  <w:lang w:eastAsia="en-GB"/>
                </w:rPr>
                <w:delText>sf500</w:delText>
              </w:r>
              <w:r w:rsidRPr="007B746A" w:rsidDel="00355B48">
                <w:rPr>
                  <w:noProof/>
                  <w:lang w:eastAsia="en-GB"/>
                </w:rPr>
                <w:delText xml:space="preserve"> corresponds to 500 sub-frames, </w:delText>
              </w:r>
              <w:r w:rsidRPr="007B746A" w:rsidDel="00355B48">
                <w:rPr>
                  <w:i/>
                  <w:noProof/>
                  <w:lang w:eastAsia="en-GB"/>
                </w:rPr>
                <w:delText>sf750</w:delText>
              </w:r>
              <w:r w:rsidRPr="007B746A" w:rsidDel="00355B48">
                <w:rPr>
                  <w:noProof/>
                  <w:lang w:eastAsia="en-GB"/>
                </w:rPr>
                <w:delText xml:space="preserve"> corresponds to 750 sub-frames and so on.</w:delText>
              </w:r>
            </w:del>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4"/>
        <w:rPr>
          <w:i/>
          <w:noProof/>
        </w:rPr>
      </w:pPr>
      <w:bookmarkStart w:id="2113" w:name="_Toc20487298"/>
      <w:bookmarkStart w:id="2114" w:name="_Toc29342593"/>
      <w:bookmarkStart w:id="2115" w:name="_Toc29343732"/>
      <w:bookmarkStart w:id="2116" w:name="_Toc36566997"/>
      <w:bookmarkStart w:id="2117" w:name="_Toc36810437"/>
      <w:bookmarkStart w:id="2118" w:name="_Toc36846801"/>
      <w:bookmarkStart w:id="2119" w:name="_Toc36939454"/>
      <w:bookmarkStart w:id="2120" w:name="_Toc37082434"/>
      <w:bookmarkStart w:id="2121" w:name="_Toc46481068"/>
      <w:bookmarkStart w:id="2122" w:name="_Toc46482302"/>
      <w:bookmarkStart w:id="2123" w:name="_Toc46483536"/>
      <w:bookmarkStart w:id="2124" w:name="_Toc156168227"/>
      <w:r w:rsidRPr="007B746A">
        <w:rPr>
          <w:i/>
          <w:noProof/>
        </w:rPr>
        <w:t>–</w:t>
      </w:r>
      <w:r w:rsidRPr="007B746A">
        <w:rPr>
          <w:i/>
          <w:noProof/>
        </w:rPr>
        <w:tab/>
        <w:t>P-C-AndCBSR</w:t>
      </w:r>
      <w:bookmarkEnd w:id="2113"/>
      <w:bookmarkEnd w:id="2114"/>
      <w:bookmarkEnd w:id="2115"/>
      <w:bookmarkEnd w:id="2116"/>
      <w:bookmarkEnd w:id="2117"/>
      <w:bookmarkEnd w:id="2118"/>
      <w:bookmarkEnd w:id="2119"/>
      <w:bookmarkEnd w:id="2120"/>
      <w:bookmarkEnd w:id="2121"/>
      <w:bookmarkEnd w:id="2122"/>
      <w:bookmarkEnd w:id="2123"/>
      <w:bookmarkEnd w:id="2124"/>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00E42880" w:rsidRPr="007B746A">
              <w:rPr>
                <w:noProof/>
                <w:position w:val="-10"/>
                <w:lang w:eastAsia="en-GB"/>
              </w:rPr>
              <w:object w:dxaOrig="264" w:dyaOrig="300" w14:anchorId="2700AF84">
                <v:shape id="_x0000_i1046" type="#_x0000_t75" alt="" style="width:14.4pt;height:14.4pt;mso-width-percent:0;mso-height-percent:0;mso-width-percent:0;mso-height-percent:0" o:ole="">
                  <v:imagedata r:id="rId38" o:title=""/>
                </v:shape>
                <o:OLEObject Type="Embed" ProgID="Equation.3" ShapeID="_x0000_i1046" DrawAspect="Content" ObjectID="_1771316415" r:id="rId53"/>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宋体"/>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4"/>
        <w:rPr>
          <w:i/>
        </w:rPr>
      </w:pPr>
      <w:bookmarkStart w:id="2125" w:name="_Toc20487299"/>
      <w:bookmarkStart w:id="2126" w:name="_Toc29342594"/>
      <w:bookmarkStart w:id="2127" w:name="_Toc29343733"/>
      <w:bookmarkStart w:id="2128" w:name="_Toc36566998"/>
      <w:bookmarkStart w:id="2129" w:name="_Toc36810438"/>
      <w:bookmarkStart w:id="2130" w:name="_Toc36846802"/>
      <w:bookmarkStart w:id="2131" w:name="_Toc36939455"/>
      <w:bookmarkStart w:id="2132" w:name="_Toc37082435"/>
      <w:bookmarkStart w:id="2133" w:name="_Toc46481069"/>
      <w:bookmarkStart w:id="2134" w:name="_Toc46482303"/>
      <w:bookmarkStart w:id="2135" w:name="_Toc46483537"/>
      <w:bookmarkStart w:id="2136" w:name="_Toc156168228"/>
      <w:r w:rsidRPr="007B746A">
        <w:t>–</w:t>
      </w:r>
      <w:r w:rsidRPr="007B746A">
        <w:tab/>
      </w:r>
      <w:r w:rsidRPr="007B746A">
        <w:rPr>
          <w:i/>
        </w:rPr>
        <w:t>PDCCH-ConfigSCell</w:t>
      </w:r>
      <w:bookmarkEnd w:id="2125"/>
      <w:bookmarkEnd w:id="2126"/>
      <w:bookmarkEnd w:id="2127"/>
      <w:bookmarkEnd w:id="2128"/>
      <w:bookmarkEnd w:id="2129"/>
      <w:bookmarkEnd w:id="2130"/>
      <w:bookmarkEnd w:id="2131"/>
      <w:bookmarkEnd w:id="2132"/>
      <w:bookmarkEnd w:id="2133"/>
      <w:bookmarkEnd w:id="2134"/>
      <w:bookmarkEnd w:id="2135"/>
      <w:bookmarkEnd w:id="2136"/>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4"/>
      </w:pPr>
      <w:bookmarkStart w:id="2137" w:name="_Toc20487300"/>
      <w:bookmarkStart w:id="2138" w:name="_Toc29342595"/>
      <w:bookmarkStart w:id="2139" w:name="_Toc29343734"/>
      <w:bookmarkStart w:id="2140" w:name="_Toc36566999"/>
      <w:bookmarkStart w:id="2141" w:name="_Toc36810439"/>
      <w:bookmarkStart w:id="2142" w:name="_Toc36846803"/>
      <w:bookmarkStart w:id="2143" w:name="_Toc36939456"/>
      <w:bookmarkStart w:id="2144" w:name="_Toc37082436"/>
      <w:bookmarkStart w:id="2145" w:name="_Toc46481070"/>
      <w:bookmarkStart w:id="2146" w:name="_Toc46482304"/>
      <w:bookmarkStart w:id="2147" w:name="_Toc46483538"/>
      <w:bookmarkStart w:id="2148" w:name="_Toc156168229"/>
      <w:r w:rsidRPr="007B746A">
        <w:lastRenderedPageBreak/>
        <w:t>–</w:t>
      </w:r>
      <w:r w:rsidRPr="007B746A">
        <w:tab/>
      </w:r>
      <w:r w:rsidRPr="007B746A">
        <w:rPr>
          <w:i/>
          <w:noProof/>
        </w:rPr>
        <w:t>PDCP-Config</w:t>
      </w:r>
      <w:bookmarkEnd w:id="2137"/>
      <w:bookmarkEnd w:id="2138"/>
      <w:bookmarkEnd w:id="2139"/>
      <w:bookmarkEnd w:id="2140"/>
      <w:bookmarkEnd w:id="2141"/>
      <w:bookmarkEnd w:id="2142"/>
      <w:bookmarkEnd w:id="2143"/>
      <w:bookmarkEnd w:id="2144"/>
      <w:bookmarkEnd w:id="2145"/>
      <w:bookmarkEnd w:id="2146"/>
      <w:bookmarkEnd w:id="2147"/>
      <w:bookmarkEnd w:id="2148"/>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等线"/>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891D04">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891D04">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891D04">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等线"/>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4"/>
        <w:rPr>
          <w:i/>
          <w:noProof/>
        </w:rPr>
      </w:pPr>
      <w:bookmarkStart w:id="2149" w:name="_Toc20487301"/>
      <w:bookmarkStart w:id="2150" w:name="_Toc29342596"/>
      <w:bookmarkStart w:id="2151" w:name="_Toc29343735"/>
      <w:bookmarkStart w:id="2152" w:name="_Toc36567000"/>
      <w:bookmarkStart w:id="2153" w:name="_Toc36810440"/>
      <w:bookmarkStart w:id="2154" w:name="_Toc36846804"/>
      <w:bookmarkStart w:id="2155" w:name="_Toc36939457"/>
      <w:bookmarkStart w:id="2156" w:name="_Toc37082437"/>
      <w:bookmarkStart w:id="2157" w:name="_Toc46481071"/>
      <w:bookmarkStart w:id="2158" w:name="_Toc46482305"/>
      <w:bookmarkStart w:id="2159" w:name="_Toc46483539"/>
      <w:bookmarkStart w:id="2160" w:name="_Toc156168230"/>
      <w:r w:rsidRPr="007B746A">
        <w:t>–</w:t>
      </w:r>
      <w:r w:rsidRPr="007B746A">
        <w:tab/>
      </w:r>
      <w:r w:rsidRPr="007B746A">
        <w:rPr>
          <w:i/>
          <w:noProof/>
        </w:rPr>
        <w:t>PDSCH-Config</w:t>
      </w:r>
      <w:bookmarkEnd w:id="2149"/>
      <w:bookmarkEnd w:id="2150"/>
      <w:bookmarkEnd w:id="2151"/>
      <w:bookmarkEnd w:id="2152"/>
      <w:bookmarkEnd w:id="2153"/>
      <w:bookmarkEnd w:id="2154"/>
      <w:bookmarkEnd w:id="2155"/>
      <w:bookmarkEnd w:id="2156"/>
      <w:bookmarkEnd w:id="2157"/>
      <w:bookmarkEnd w:id="2158"/>
      <w:bookmarkEnd w:id="2159"/>
      <w:bookmarkEnd w:id="2160"/>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3129C66F"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w:t>
      </w:r>
      <w:ins w:id="2161" w:author="Huawei, HiSilicon" w:date="2024-02-05T18:15:00Z">
        <w:r w:rsidR="00B21F92">
          <w:t>R</w:t>
        </w:r>
      </w:ins>
      <w:del w:id="2162" w:author="Huawei, HiSilicon" w:date="2024-02-05T18:15:00Z">
        <w:r w:rsidRPr="007B746A" w:rsidDel="00B21F92">
          <w:delText>N</w:delText>
        </w:r>
      </w:del>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4F847ACA" w14:textId="77777777" w:rsidTr="00B805DF">
        <w:trPr>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tcPr>
          <w:p w14:paraId="4191B457" w14:textId="77777777" w:rsidR="00AE0481" w:rsidRPr="007B746A" w:rsidRDefault="00AE0481" w:rsidP="00891D04">
            <w:pPr>
              <w:pStyle w:val="TAL"/>
              <w:rPr>
                <w:b/>
                <w:bCs/>
                <w:i/>
                <w:iCs/>
              </w:rPr>
            </w:pPr>
            <w:r w:rsidRPr="007B746A">
              <w:rPr>
                <w:b/>
                <w:bCs/>
                <w:i/>
                <w:iCs/>
              </w:rPr>
              <w:t>ce-HARQ-AckDelay</w:t>
            </w:r>
          </w:p>
          <w:p w14:paraId="0DC057C9" w14:textId="77777777" w:rsidR="00AE0481" w:rsidRPr="007B746A" w:rsidRDefault="00AE0481" w:rsidP="00891D04">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cantSplit/>
        </w:trPr>
        <w:tc>
          <w:tcPr>
            <w:tcW w:w="9639" w:type="dxa"/>
          </w:tcPr>
          <w:p w14:paraId="5EB31A36" w14:textId="77777777" w:rsidR="00AE0481" w:rsidRPr="007B746A" w:rsidRDefault="00AE0481" w:rsidP="00891D04">
            <w:pPr>
              <w:pStyle w:val="TAL"/>
              <w:rPr>
                <w:b/>
                <w:bCs/>
                <w:i/>
                <w:iCs/>
              </w:rPr>
            </w:pPr>
            <w:r w:rsidRPr="007B746A">
              <w:rPr>
                <w:b/>
                <w:bCs/>
                <w:i/>
                <w:iCs/>
              </w:rPr>
              <w:t>ce-PDSCH-14HARQ-Config</w:t>
            </w:r>
          </w:p>
          <w:p w14:paraId="18017BD0" w14:textId="0F0D94CC" w:rsidR="00AE0481" w:rsidRPr="007B746A" w:rsidRDefault="00AE0481" w:rsidP="00891D04">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tcPr>
          <w:p w14:paraId="0B517E70" w14:textId="77777777" w:rsidR="00AE0481" w:rsidRPr="007B746A" w:rsidRDefault="00AE0481" w:rsidP="00891D04">
            <w:pPr>
              <w:pStyle w:val="TAL"/>
              <w:rPr>
                <w:b/>
                <w:bCs/>
                <w:i/>
                <w:iCs/>
              </w:rPr>
            </w:pPr>
            <w:r w:rsidRPr="007B746A">
              <w:rPr>
                <w:b/>
                <w:bCs/>
                <w:i/>
                <w:iCs/>
              </w:rPr>
              <w:t>ce-PDSCH-maxTBS</w:t>
            </w:r>
          </w:p>
          <w:p w14:paraId="506C3F64" w14:textId="294319F6" w:rsidR="00AE0481" w:rsidRPr="007B746A" w:rsidRDefault="00AE0481" w:rsidP="00891D04">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279" w:dyaOrig="300" w14:anchorId="56649398">
                <v:shape id="_x0000_i1047" type="#_x0000_t75" alt="" style="width:13.75pt;height:14.4pt;mso-width-percent:0;mso-height-percent:0;mso-width-percent:0;mso-height-percent:0" o:ole="">
                  <v:imagedata r:id="rId54" o:title=""/>
                </v:shape>
                <o:OLEObject Type="Embed" ProgID="Equation.3" ShapeID="_x0000_i1047" DrawAspect="Content" ObjectID="_1771316416" r:id="rId55"/>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279" w:dyaOrig="300" w14:anchorId="24CA34EE">
                <v:shape id="_x0000_i1048" type="#_x0000_t75" alt="" style="width:13.75pt;height:14.4pt;mso-width-percent:0;mso-height-percent:0;mso-width-percent:0;mso-height-percent:0" o:ole="">
                  <v:imagedata r:id="rId22" o:title=""/>
                </v:shape>
                <o:OLEObject Type="Embed" ProgID="Equation.3" ShapeID="_x0000_i1048" DrawAspect="Content" ObjectID="_1771316417" r:id="rId56"/>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2163" w:name="_Hlk505848715"/>
            <w:r w:rsidRPr="007B746A">
              <w:rPr>
                <w:i/>
                <w:noProof/>
              </w:rPr>
              <w:t>TypeC</w:t>
            </w:r>
          </w:p>
        </w:tc>
        <w:tc>
          <w:tcPr>
            <w:tcW w:w="7371" w:type="dxa"/>
          </w:tcPr>
          <w:p w14:paraId="58D98A53" w14:textId="77777777" w:rsidR="003A53B0" w:rsidRPr="007B746A" w:rsidRDefault="003A53B0" w:rsidP="0079147C">
            <w:pPr>
              <w:pStyle w:val="TAL"/>
            </w:pPr>
            <w:bookmarkStart w:id="2164"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2164"/>
            <w:r w:rsidRPr="007B746A">
              <w:t xml:space="preserve"> </w:t>
            </w:r>
          </w:p>
        </w:tc>
      </w:tr>
      <w:bookmarkEnd w:id="2163"/>
    </w:tbl>
    <w:p w14:paraId="0946712C" w14:textId="77777777" w:rsidR="009722D5" w:rsidRPr="007B746A" w:rsidRDefault="009722D5" w:rsidP="009722D5"/>
    <w:p w14:paraId="6E7053F6" w14:textId="77777777" w:rsidR="009722D5" w:rsidRPr="007B746A" w:rsidRDefault="009722D5" w:rsidP="009722D5">
      <w:pPr>
        <w:pStyle w:val="4"/>
      </w:pPr>
      <w:bookmarkStart w:id="2165" w:name="_Toc20487302"/>
      <w:bookmarkStart w:id="2166" w:name="_Toc29342597"/>
      <w:bookmarkStart w:id="2167" w:name="_Toc29343736"/>
      <w:bookmarkStart w:id="2168" w:name="_Toc36567001"/>
      <w:bookmarkStart w:id="2169" w:name="_Toc36810441"/>
      <w:bookmarkStart w:id="2170" w:name="_Toc36846805"/>
      <w:bookmarkStart w:id="2171" w:name="_Toc36939458"/>
      <w:bookmarkStart w:id="2172" w:name="_Toc37082438"/>
      <w:bookmarkStart w:id="2173" w:name="_Toc46481072"/>
      <w:bookmarkStart w:id="2174" w:name="_Toc46482306"/>
      <w:bookmarkStart w:id="2175" w:name="_Toc46483540"/>
      <w:bookmarkStart w:id="2176" w:name="_Toc156168231"/>
      <w:r w:rsidRPr="007B746A">
        <w:t>–</w:t>
      </w:r>
      <w:r w:rsidRPr="007B746A">
        <w:tab/>
      </w:r>
      <w:r w:rsidRPr="007B746A">
        <w:rPr>
          <w:i/>
          <w:noProof/>
        </w:rPr>
        <w:t>PDSCH-RE-MappingQCL-ConfigId</w:t>
      </w:r>
      <w:bookmarkEnd w:id="2165"/>
      <w:bookmarkEnd w:id="2166"/>
      <w:bookmarkEnd w:id="2167"/>
      <w:bookmarkEnd w:id="2168"/>
      <w:bookmarkEnd w:id="2169"/>
      <w:bookmarkEnd w:id="2170"/>
      <w:bookmarkEnd w:id="2171"/>
      <w:bookmarkEnd w:id="2172"/>
      <w:bookmarkEnd w:id="2173"/>
      <w:bookmarkEnd w:id="2174"/>
      <w:bookmarkEnd w:id="2175"/>
      <w:bookmarkEnd w:id="2176"/>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4"/>
        <w:rPr>
          <w:i/>
          <w:noProof/>
        </w:rPr>
      </w:pPr>
      <w:bookmarkStart w:id="2177" w:name="_Toc20487303"/>
      <w:bookmarkStart w:id="2178" w:name="_Toc29342598"/>
      <w:bookmarkStart w:id="2179" w:name="_Toc29343737"/>
      <w:bookmarkStart w:id="2180" w:name="_Toc36567002"/>
      <w:bookmarkStart w:id="2181" w:name="_Toc36810442"/>
      <w:bookmarkStart w:id="2182" w:name="_Toc36846806"/>
      <w:bookmarkStart w:id="2183" w:name="_Toc36939459"/>
      <w:bookmarkStart w:id="2184" w:name="_Toc37082439"/>
      <w:bookmarkStart w:id="2185" w:name="_Toc46481073"/>
      <w:bookmarkStart w:id="2186" w:name="_Toc46482307"/>
      <w:bookmarkStart w:id="2187" w:name="_Toc46483541"/>
      <w:bookmarkStart w:id="2188" w:name="_Toc156168232"/>
      <w:r w:rsidRPr="007B746A">
        <w:rPr>
          <w:i/>
          <w:noProof/>
        </w:rPr>
        <w:lastRenderedPageBreak/>
        <w:t>–</w:t>
      </w:r>
      <w:r w:rsidRPr="007B746A">
        <w:rPr>
          <w:i/>
          <w:noProof/>
        </w:rPr>
        <w:tab/>
        <w:t>PerCC-GapIndication</w:t>
      </w:r>
      <w:r w:rsidR="0076329A" w:rsidRPr="007B746A">
        <w:rPr>
          <w:i/>
          <w:noProof/>
        </w:rPr>
        <w:t>List</w:t>
      </w:r>
      <w:bookmarkEnd w:id="2177"/>
      <w:bookmarkEnd w:id="2178"/>
      <w:bookmarkEnd w:id="2179"/>
      <w:bookmarkEnd w:id="2180"/>
      <w:bookmarkEnd w:id="2181"/>
      <w:bookmarkEnd w:id="2182"/>
      <w:bookmarkEnd w:id="2183"/>
      <w:bookmarkEnd w:id="2184"/>
      <w:bookmarkEnd w:id="2185"/>
      <w:bookmarkEnd w:id="2186"/>
      <w:bookmarkEnd w:id="2187"/>
      <w:bookmarkEnd w:id="2188"/>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4"/>
      </w:pPr>
      <w:bookmarkStart w:id="2189" w:name="_Toc20487304"/>
      <w:bookmarkStart w:id="2190" w:name="_Toc29342599"/>
      <w:bookmarkStart w:id="2191" w:name="_Toc29343738"/>
      <w:bookmarkStart w:id="2192" w:name="_Toc36567003"/>
      <w:bookmarkStart w:id="2193" w:name="_Toc36810443"/>
      <w:bookmarkStart w:id="2194" w:name="_Toc36846807"/>
      <w:bookmarkStart w:id="2195" w:name="_Toc36939460"/>
      <w:bookmarkStart w:id="2196" w:name="_Toc37082440"/>
      <w:bookmarkStart w:id="2197" w:name="_Toc46481074"/>
      <w:bookmarkStart w:id="2198" w:name="_Toc46482308"/>
      <w:bookmarkStart w:id="2199" w:name="_Toc46483542"/>
      <w:bookmarkStart w:id="2200" w:name="_Toc156168233"/>
      <w:r w:rsidRPr="007B746A">
        <w:t>–</w:t>
      </w:r>
      <w:r w:rsidRPr="007B746A">
        <w:tab/>
      </w:r>
      <w:r w:rsidRPr="007B746A">
        <w:rPr>
          <w:i/>
          <w:noProof/>
        </w:rPr>
        <w:t>PHICH-Config</w:t>
      </w:r>
      <w:bookmarkEnd w:id="2189"/>
      <w:bookmarkEnd w:id="2190"/>
      <w:bookmarkEnd w:id="2191"/>
      <w:bookmarkEnd w:id="2192"/>
      <w:bookmarkEnd w:id="2193"/>
      <w:bookmarkEnd w:id="2194"/>
      <w:bookmarkEnd w:id="2195"/>
      <w:bookmarkEnd w:id="2196"/>
      <w:bookmarkEnd w:id="2197"/>
      <w:bookmarkEnd w:id="2198"/>
      <w:bookmarkEnd w:id="2199"/>
      <w:bookmarkEnd w:id="2200"/>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4"/>
      </w:pPr>
      <w:bookmarkStart w:id="2201" w:name="_Toc20487305"/>
      <w:bookmarkStart w:id="2202" w:name="_Toc29342600"/>
      <w:bookmarkStart w:id="2203" w:name="_Toc29343739"/>
      <w:bookmarkStart w:id="2204" w:name="_Toc36567004"/>
      <w:bookmarkStart w:id="2205" w:name="_Toc36810444"/>
      <w:bookmarkStart w:id="2206" w:name="_Toc36846808"/>
      <w:bookmarkStart w:id="2207" w:name="_Toc36939461"/>
      <w:bookmarkStart w:id="2208" w:name="_Toc37082441"/>
      <w:bookmarkStart w:id="2209" w:name="_Toc46481075"/>
      <w:bookmarkStart w:id="2210" w:name="_Toc46482309"/>
      <w:bookmarkStart w:id="2211" w:name="_Toc46483543"/>
      <w:bookmarkStart w:id="2212" w:name="_Toc156168234"/>
      <w:r w:rsidRPr="007B746A">
        <w:t>–</w:t>
      </w:r>
      <w:r w:rsidRPr="007B746A">
        <w:tab/>
      </w:r>
      <w:r w:rsidRPr="007B746A">
        <w:rPr>
          <w:i/>
          <w:noProof/>
        </w:rPr>
        <w:t>PhysicalConfigDedicated</w:t>
      </w:r>
      <w:bookmarkEnd w:id="2201"/>
      <w:bookmarkEnd w:id="2202"/>
      <w:bookmarkEnd w:id="2203"/>
      <w:bookmarkEnd w:id="2204"/>
      <w:bookmarkEnd w:id="2205"/>
      <w:bookmarkEnd w:id="2206"/>
      <w:bookmarkEnd w:id="2207"/>
      <w:bookmarkEnd w:id="2208"/>
      <w:bookmarkEnd w:id="2209"/>
      <w:bookmarkEnd w:id="2210"/>
      <w:bookmarkEnd w:id="2211"/>
      <w:bookmarkEnd w:id="2212"/>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2213" w:name="OLE_LINK87"/>
      <w:bookmarkStart w:id="2214" w:name="OLE_LINK88"/>
      <w:r w:rsidRPr="007B746A">
        <w:rPr>
          <w:bCs/>
          <w:i/>
          <w:iCs/>
        </w:rPr>
        <w:t>PhysicalConfigDedicated</w:t>
      </w:r>
      <w:r w:rsidRPr="007B746A">
        <w:t xml:space="preserve"> </w:t>
      </w:r>
      <w:bookmarkEnd w:id="2213"/>
      <w:bookmarkEnd w:id="2214"/>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宋体"/>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宋体"/>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等线" w:eastAsia="等线" w:hAnsi="等线"/>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宋体"/>
        </w:rPr>
        <w:t>- Need ON</w:t>
      </w:r>
    </w:p>
    <w:p w14:paraId="4F53A865" w14:textId="77777777" w:rsidR="009722D5" w:rsidRPr="007B746A" w:rsidRDefault="001D3406" w:rsidP="001D3406">
      <w:pPr>
        <w:pStyle w:val="PL"/>
        <w:shd w:val="clear" w:color="auto" w:fill="E6E6E6"/>
      </w:pP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OPTIONAL</w:t>
      </w:r>
      <w:r w:rsidRPr="007B746A">
        <w:rPr>
          <w:rFonts w:eastAsia="宋体"/>
        </w:rPr>
        <w:tab/>
      </w:r>
      <w:r w:rsidRPr="007B746A">
        <w:rPr>
          <w:rFonts w:eastAsia="宋体"/>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5936F9B7" w14:textId="77777777" w:rsidTr="004E6D58">
        <w:trPr>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00E42880" w:rsidRPr="007B746A">
              <w:rPr>
                <w:noProof/>
                <w:position w:val="-10"/>
                <w:lang w:eastAsia="en-GB"/>
              </w:rPr>
              <w:object w:dxaOrig="279" w:dyaOrig="300" w14:anchorId="1873EC12">
                <v:shape id="_x0000_i1049" type="#_x0000_t75" alt="" style="width:13.75pt;height:14.4pt;mso-width-percent:0;mso-height-percent:0;mso-width-percent:0;mso-height-percent:0" o:ole="">
                  <v:imagedata r:id="rId54" o:title=""/>
                </v:shape>
                <o:OLEObject Type="Embed" ProgID="Equation.3" ShapeID="_x0000_i1049" DrawAspect="Content" ObjectID="_1771316418" r:id="rId57"/>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lastRenderedPageBreak/>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2215" w:name="OLE_LINK222"/>
            <w:bookmarkStart w:id="2216" w:name="OLE_LINK223"/>
            <w:r w:rsidR="006F1E19" w:rsidRPr="007B746A">
              <w:rPr>
                <w:i/>
              </w:rPr>
              <w:t>soundingRS-UL-ConfigDedicatedAperiodicUpPTsExt</w:t>
            </w:r>
            <w:bookmarkEnd w:id="2215"/>
            <w:bookmarkEnd w:id="2216"/>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cantSplit/>
        </w:trPr>
        <w:tc>
          <w:tcPr>
            <w:tcW w:w="9639" w:type="dxa"/>
          </w:tcPr>
          <w:p w14:paraId="7A72D754" w14:textId="77777777" w:rsidR="006F1E19" w:rsidRPr="007B746A" w:rsidRDefault="006F1E19" w:rsidP="004D32C3">
            <w:pPr>
              <w:pStyle w:val="TAL"/>
              <w:rPr>
                <w:b/>
                <w:i/>
                <w:noProof/>
                <w:lang w:eastAsia="en-GB"/>
              </w:rPr>
            </w:pPr>
            <w:bookmarkStart w:id="2217" w:name="OLE_LINK254"/>
            <w:bookmarkStart w:id="2218" w:name="OLE_LINK255"/>
            <w:r w:rsidRPr="007B746A">
              <w:rPr>
                <w:b/>
                <w:i/>
                <w:noProof/>
                <w:lang w:eastAsia="en-GB"/>
              </w:rPr>
              <w:t>typeA-SRS-TPC-PDCCH-Group</w:t>
            </w:r>
            <w:bookmarkEnd w:id="2217"/>
            <w:bookmarkEnd w:id="2218"/>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891D04">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891D04">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4"/>
      </w:pPr>
      <w:bookmarkStart w:id="2219" w:name="_Toc20487306"/>
      <w:bookmarkStart w:id="2220" w:name="_Toc29342601"/>
      <w:bookmarkStart w:id="2221" w:name="_Toc29343740"/>
      <w:bookmarkStart w:id="2222" w:name="_Toc36567005"/>
      <w:bookmarkStart w:id="2223" w:name="_Toc36810445"/>
      <w:bookmarkStart w:id="2224" w:name="_Toc36846809"/>
      <w:bookmarkStart w:id="2225" w:name="_Toc36939462"/>
      <w:bookmarkStart w:id="2226" w:name="_Toc37082442"/>
      <w:bookmarkStart w:id="2227" w:name="_Toc46481076"/>
      <w:bookmarkStart w:id="2228" w:name="_Toc46482310"/>
      <w:bookmarkStart w:id="2229" w:name="_Toc46483544"/>
      <w:bookmarkStart w:id="2230" w:name="_Toc156168235"/>
      <w:r w:rsidRPr="007B746A">
        <w:lastRenderedPageBreak/>
        <w:t>–</w:t>
      </w:r>
      <w:r w:rsidRPr="007B746A">
        <w:tab/>
      </w:r>
      <w:r w:rsidRPr="007B746A">
        <w:rPr>
          <w:i/>
          <w:noProof/>
        </w:rPr>
        <w:t>P-Max</w:t>
      </w:r>
      <w:bookmarkEnd w:id="2219"/>
      <w:bookmarkEnd w:id="2220"/>
      <w:bookmarkEnd w:id="2221"/>
      <w:bookmarkEnd w:id="2222"/>
      <w:bookmarkEnd w:id="2223"/>
      <w:bookmarkEnd w:id="2224"/>
      <w:bookmarkEnd w:id="2225"/>
      <w:bookmarkEnd w:id="2226"/>
      <w:bookmarkEnd w:id="2227"/>
      <w:bookmarkEnd w:id="2228"/>
      <w:bookmarkEnd w:id="2229"/>
      <w:bookmarkEnd w:id="2230"/>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4"/>
      </w:pPr>
      <w:bookmarkStart w:id="2231" w:name="_Toc20487307"/>
      <w:bookmarkStart w:id="2232" w:name="_Toc29342602"/>
      <w:bookmarkStart w:id="2233" w:name="_Toc29343741"/>
      <w:bookmarkStart w:id="2234" w:name="_Toc36567006"/>
      <w:bookmarkStart w:id="2235" w:name="_Toc36810446"/>
      <w:bookmarkStart w:id="2236" w:name="_Toc36846810"/>
      <w:bookmarkStart w:id="2237" w:name="_Toc36939463"/>
      <w:bookmarkStart w:id="2238" w:name="_Toc37082443"/>
      <w:bookmarkStart w:id="2239" w:name="_Toc46481077"/>
      <w:bookmarkStart w:id="2240" w:name="_Toc46482311"/>
      <w:bookmarkStart w:id="2241" w:name="_Toc46483545"/>
      <w:bookmarkStart w:id="2242" w:name="_Toc156168236"/>
      <w:r w:rsidRPr="007B746A">
        <w:t>–</w:t>
      </w:r>
      <w:r w:rsidRPr="007B746A">
        <w:tab/>
      </w:r>
      <w:r w:rsidRPr="007B746A">
        <w:rPr>
          <w:i/>
          <w:noProof/>
        </w:rPr>
        <w:t>PRACH-Config</w:t>
      </w:r>
      <w:bookmarkEnd w:id="2231"/>
      <w:bookmarkEnd w:id="2232"/>
      <w:bookmarkEnd w:id="2233"/>
      <w:bookmarkEnd w:id="2234"/>
      <w:bookmarkEnd w:id="2235"/>
      <w:bookmarkEnd w:id="2236"/>
      <w:bookmarkEnd w:id="2237"/>
      <w:bookmarkEnd w:id="2238"/>
      <w:bookmarkEnd w:id="2239"/>
      <w:bookmarkEnd w:id="2240"/>
      <w:bookmarkEnd w:id="2241"/>
      <w:bookmarkEnd w:id="2242"/>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2243" w:name="OLE_LINK236"/>
            <w:bookmarkStart w:id="2244" w:name="OLE_LINK237"/>
            <w:bookmarkStart w:id="2245" w:name="OLE_LINK238"/>
            <w:r w:rsidRPr="007B746A">
              <w:rPr>
                <w:lang w:eastAsia="en-GB"/>
              </w:rPr>
              <w:t>restricted set</w:t>
            </w:r>
            <w:bookmarkEnd w:id="2243"/>
            <w:bookmarkEnd w:id="2244"/>
            <w:bookmarkEnd w:id="2245"/>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lastRenderedPageBreak/>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4"/>
        <w:rPr>
          <w:i/>
          <w:noProof/>
        </w:rPr>
      </w:pPr>
      <w:bookmarkStart w:id="2246" w:name="_Toc20487308"/>
      <w:bookmarkStart w:id="2247" w:name="_Toc29342603"/>
      <w:bookmarkStart w:id="2248" w:name="_Toc29343742"/>
      <w:bookmarkStart w:id="2249" w:name="_Toc36567007"/>
      <w:bookmarkStart w:id="2250" w:name="_Toc36810447"/>
      <w:bookmarkStart w:id="2251" w:name="_Toc36846811"/>
      <w:bookmarkStart w:id="2252" w:name="_Toc36939464"/>
      <w:bookmarkStart w:id="2253" w:name="_Toc37082444"/>
      <w:bookmarkStart w:id="2254" w:name="_Toc46481078"/>
      <w:bookmarkStart w:id="2255" w:name="_Toc46482312"/>
      <w:bookmarkStart w:id="2256" w:name="_Toc46483546"/>
      <w:bookmarkStart w:id="2257" w:name="_Toc156168237"/>
      <w:r w:rsidRPr="007B746A">
        <w:t>–</w:t>
      </w:r>
      <w:r w:rsidRPr="007B746A">
        <w:tab/>
      </w:r>
      <w:r w:rsidRPr="007B746A">
        <w:rPr>
          <w:i/>
          <w:noProof/>
        </w:rPr>
        <w:t>PresenceAntennaPort1</w:t>
      </w:r>
      <w:bookmarkEnd w:id="2246"/>
      <w:bookmarkEnd w:id="2247"/>
      <w:bookmarkEnd w:id="2248"/>
      <w:bookmarkEnd w:id="2249"/>
      <w:bookmarkEnd w:id="2250"/>
      <w:bookmarkEnd w:id="2251"/>
      <w:bookmarkEnd w:id="2252"/>
      <w:bookmarkEnd w:id="2253"/>
      <w:bookmarkEnd w:id="2254"/>
      <w:bookmarkEnd w:id="2255"/>
      <w:bookmarkEnd w:id="2256"/>
      <w:bookmarkEnd w:id="2257"/>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4"/>
      </w:pPr>
      <w:bookmarkStart w:id="2258" w:name="_Toc20487309"/>
      <w:bookmarkStart w:id="2259" w:name="_Toc29342604"/>
      <w:bookmarkStart w:id="2260" w:name="_Toc29343743"/>
      <w:bookmarkStart w:id="2261" w:name="_Toc36567008"/>
      <w:bookmarkStart w:id="2262" w:name="_Toc36810448"/>
      <w:bookmarkStart w:id="2263" w:name="_Toc36846812"/>
      <w:bookmarkStart w:id="2264" w:name="_Toc36939465"/>
      <w:bookmarkStart w:id="2265" w:name="_Toc37082445"/>
      <w:bookmarkStart w:id="2266" w:name="_Toc46481079"/>
      <w:bookmarkStart w:id="2267" w:name="_Toc46482313"/>
      <w:bookmarkStart w:id="2268" w:name="_Toc46483547"/>
      <w:bookmarkStart w:id="2269" w:name="_Toc156168238"/>
      <w:r w:rsidRPr="007B746A">
        <w:t>–</w:t>
      </w:r>
      <w:r w:rsidRPr="007B746A">
        <w:tab/>
      </w:r>
      <w:r w:rsidRPr="007B746A">
        <w:rPr>
          <w:i/>
          <w:noProof/>
        </w:rPr>
        <w:t>PUCCH-Config</w:t>
      </w:r>
      <w:bookmarkEnd w:id="2258"/>
      <w:bookmarkEnd w:id="2259"/>
      <w:bookmarkEnd w:id="2260"/>
      <w:bookmarkEnd w:id="2261"/>
      <w:bookmarkEnd w:id="2262"/>
      <w:bookmarkEnd w:id="2263"/>
      <w:bookmarkEnd w:id="2264"/>
      <w:bookmarkEnd w:id="2265"/>
      <w:bookmarkEnd w:id="2266"/>
      <w:bookmarkEnd w:id="2267"/>
      <w:bookmarkEnd w:id="2268"/>
      <w:bookmarkEnd w:id="2269"/>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2270" w:name="OLE_LINK91"/>
      <w:bookmarkStart w:id="2271" w:name="OLE_LINK92"/>
      <w:r w:rsidRPr="007B746A">
        <w:tab/>
      </w:r>
      <w:bookmarkStart w:id="2272" w:name="OLE_LINK93"/>
      <w:bookmarkStart w:id="2273" w:name="OLE_LINK94"/>
      <w:r w:rsidRPr="007B746A">
        <w:t>n1PUCCH-AN</w:t>
      </w:r>
      <w:bookmarkEnd w:id="2272"/>
      <w:bookmarkEnd w:id="2273"/>
      <w:r w:rsidRPr="007B746A">
        <w:tab/>
      </w:r>
      <w:r w:rsidRPr="007B746A">
        <w:tab/>
      </w:r>
      <w:r w:rsidRPr="007B746A">
        <w:tab/>
      </w:r>
      <w:r w:rsidRPr="007B746A">
        <w:tab/>
      </w:r>
      <w:r w:rsidRPr="007B746A">
        <w:tab/>
      </w:r>
      <w:r w:rsidRPr="007B746A">
        <w:tab/>
      </w:r>
      <w:r w:rsidRPr="007B746A">
        <w:tab/>
        <w:t>INTEGER (0..2047)</w:t>
      </w:r>
    </w:p>
    <w:bookmarkEnd w:id="2270"/>
    <w:bookmarkEnd w:id="2271"/>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lastRenderedPageBreak/>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lastRenderedPageBreak/>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2274"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2274"/>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00E42880" w:rsidRPr="007B746A">
              <w:rPr>
                <w:rFonts w:ascii="Times New Roman" w:hAnsi="Times New Roman"/>
                <w:noProof/>
                <w:position w:val="-10"/>
                <w:sz w:val="20"/>
              </w:rPr>
              <w:object w:dxaOrig="315" w:dyaOrig="300" w14:anchorId="0125A532">
                <v:shape id="_x0000_i1050" type="#_x0000_t75" alt="" style="width:15.65pt;height:14.4pt;mso-width-percent:0;mso-height-percent:0;mso-width-percent:0;mso-height-percent:0" o:ole="">
                  <v:imagedata r:id="rId58" o:title=""/>
                </v:shape>
                <o:OLEObject Type="Embed" ProgID="Equation.3" ShapeID="_x0000_i1050" DrawAspect="Content" ObjectID="_1771316419" r:id="rId59"/>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00E42880" w:rsidRPr="007B746A">
              <w:rPr>
                <w:rFonts w:eastAsia="宋体"/>
                <w:noProof/>
                <w:lang w:eastAsia="zh-CN"/>
              </w:rPr>
              <w:object w:dxaOrig="660" w:dyaOrig="340" w14:anchorId="78EBF547">
                <v:shape id="_x0000_i1051" type="#_x0000_t75" alt="" style="width:31.95pt;height:17.55pt;mso-width-percent:0;mso-height-percent:0;mso-width-percent:0;mso-height-percent:0" o:ole="">
                  <v:imagedata r:id="rId60" o:title=""/>
                </v:shape>
                <o:OLEObject Type="Embed" ProgID="Equation.3" ShapeID="_x0000_i1051" DrawAspect="Content" ObjectID="_1771316420" r:id="rId61"/>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宋体"/>
                <w:b/>
                <w:bCs/>
                <w:i/>
                <w:iCs/>
                <w:kern w:val="2"/>
                <w:lang w:eastAsia="en-GB"/>
              </w:rPr>
            </w:pPr>
            <w:r w:rsidRPr="007B746A">
              <w:rPr>
                <w:rFonts w:eastAsia="宋体"/>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00E42880" w:rsidRPr="007B746A">
              <w:rPr>
                <w:rFonts w:ascii="Times New Roman" w:hAnsi="Times New Roman"/>
                <w:noProof/>
                <w:position w:val="-12"/>
                <w:sz w:val="20"/>
                <w:lang w:eastAsia="en-GB"/>
              </w:rPr>
              <w:object w:dxaOrig="740" w:dyaOrig="380" w14:anchorId="79C65014">
                <v:shape id="_x0000_i1052" type="#_x0000_t75" alt="" style="width:36.3pt;height:19.4pt;mso-width-percent:0;mso-height-percent:0;mso-width-percent:0;mso-height-percent:0" o:ole="">
                  <v:imagedata r:id="rId62" o:title=""/>
                </v:shape>
                <o:OLEObject Type="Embed" ProgID="Equation.3" ShapeID="_x0000_i1052" DrawAspect="Content" ObjectID="_1771316421" r:id="rId63"/>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780" w:dyaOrig="400" w14:anchorId="3677FABC">
                <v:shape id="_x0000_i1053" type="#_x0000_t75" alt="" style="width:39.45pt;height:21.3pt;mso-width-percent:0;mso-height-percent:0;mso-width-percent:0;mso-height-percent:0" o:ole="">
                  <v:imagedata r:id="rId64" o:title=""/>
                </v:shape>
                <o:OLEObject Type="Embed" ProgID="Equation.3" ShapeID="_x0000_i1053" DrawAspect="Content" ObjectID="_1771316422" r:id="rId65"/>
              </w:object>
            </w:r>
            <w:r w:rsidRPr="007B746A" w:rsidDel="00D72A0C">
              <w:rPr>
                <w:lang w:eastAsia="en-GB"/>
              </w:rPr>
              <w:t xml:space="preserve"> </w:t>
            </w:r>
            <w:r w:rsidRPr="007B746A">
              <w:rPr>
                <w:lang w:eastAsia="ko-KR"/>
              </w:rPr>
              <w:t xml:space="preserve">for antenna port </w:t>
            </w:r>
            <w:r w:rsidR="00E42880" w:rsidRPr="007B746A">
              <w:rPr>
                <w:noProof/>
                <w:position w:val="-12"/>
                <w:lang w:eastAsia="en-GB"/>
              </w:rPr>
              <w:object w:dxaOrig="279" w:dyaOrig="360" w14:anchorId="5982A012">
                <v:shape id="_x0000_i1054" type="#_x0000_t75" alt="" style="width:13.75pt;height:17.55pt;mso-width-percent:0;mso-height-percent:0;mso-width-percent:0;mso-height-percent:0" o:ole="">
                  <v:imagedata r:id="rId66" o:title=""/>
                </v:shape>
                <o:OLEObject Type="Embed" ProgID="Equation.3" ShapeID="_x0000_i1054" DrawAspect="Content" ObjectID="_1771316423" r:id="rId67"/>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00E42880" w:rsidRPr="007B746A">
              <w:rPr>
                <w:noProof/>
                <w:position w:val="-14"/>
                <w:lang w:eastAsia="en-GB"/>
              </w:rPr>
              <w:object w:dxaOrig="780" w:dyaOrig="400" w14:anchorId="63F014C7">
                <v:shape id="_x0000_i1055" type="#_x0000_t75" alt="" style="width:39.45pt;height:21.3pt;mso-width-percent:0;mso-height-percent:0;mso-width-percent:0;mso-height-percent:0" o:ole="">
                  <v:imagedata r:id="rId68" o:title=""/>
                </v:shape>
                <o:OLEObject Type="Embed" ProgID="Equation.3" ShapeID="_x0000_i1055" DrawAspect="Content" ObjectID="_1771316424" r:id="rId69"/>
              </w:object>
            </w:r>
            <w:r w:rsidRPr="007B746A">
              <w:rPr>
                <w:lang w:eastAsia="ko-KR"/>
              </w:rPr>
              <w:t xml:space="preserve">for antenna port </w:t>
            </w:r>
            <w:r w:rsidR="00E42880" w:rsidRPr="007B746A">
              <w:rPr>
                <w:noProof/>
                <w:position w:val="-10"/>
                <w:lang w:eastAsia="en-GB"/>
              </w:rPr>
              <w:object w:dxaOrig="260" w:dyaOrig="340" w14:anchorId="0D084CFE">
                <v:shape id="_x0000_i1056" type="#_x0000_t75" alt="" style="width:13.75pt;height:17.55pt;mso-width-percent:0;mso-height-percent:0;mso-width-percent:0;mso-height-percent:0" o:ole="">
                  <v:imagedata r:id="rId70" o:title=""/>
                </v:shape>
                <o:OLEObject Type="Embed" ProgID="Equation.3" ShapeID="_x0000_i1056" DrawAspect="Content" ObjectID="_1771316425" r:id="rId71"/>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1280" w:dyaOrig="400" w14:anchorId="44C8C17A">
                <v:shape id="_x0000_i1057" type="#_x0000_t75" alt="" style="width:64.5pt;height:21.3pt;mso-width-percent:0;mso-height-percent:0;mso-width-percent:0;mso-height-percent:0" o:ole="">
                  <v:imagedata r:id="rId72" o:title=""/>
                </v:shape>
                <o:OLEObject Type="Embed" ProgID="Equation.3" ShapeID="_x0000_i1057" DrawAspect="Content" ObjectID="_1771316426" r:id="rId73"/>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00E42880" w:rsidRPr="007B746A">
              <w:rPr>
                <w:noProof/>
                <w:position w:val="-12"/>
                <w:lang w:eastAsia="en-GB"/>
              </w:rPr>
              <w:object w:dxaOrig="720" w:dyaOrig="380" w14:anchorId="6AAC658E">
                <v:shape id="_x0000_i1058" type="#_x0000_t75" alt="" style="width:36.3pt;height:19.4pt;mso-width-percent:0;mso-height-percent:0;mso-width-percent:0;mso-height-percent:0" o:ole="">
                  <v:imagedata r:id="rId74" o:title=""/>
                </v:shape>
                <o:OLEObject Type="Embed" ProgID="Equation.3" ShapeID="_x0000_i1058" DrawAspect="Content" ObjectID="_1771316427" r:id="rId75"/>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00E42880" w:rsidRPr="007B746A">
              <w:rPr>
                <w:rFonts w:ascii="Times New Roman" w:hAnsi="Times New Roman"/>
                <w:noProof/>
                <w:position w:val="-12"/>
                <w:sz w:val="20"/>
                <w:lang w:eastAsia="en-GB"/>
              </w:rPr>
              <w:object w:dxaOrig="740" w:dyaOrig="380" w14:anchorId="69BC0D6B">
                <v:shape id="_x0000_i1059" type="#_x0000_t75" alt="" style="width:36.3pt;height:19.4pt;mso-width-percent:0;mso-height-percent:0;mso-width-percent:0;mso-height-percent:0" o:ole="">
                  <v:imagedata r:id="rId62" o:title=""/>
                </v:shape>
                <o:OLEObject Type="Embed" ProgID="Equation.3" ShapeID="_x0000_i1059" DrawAspect="Content" ObjectID="_1771316428" r:id="rId76"/>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sz w:val="20"/>
                <w:lang w:eastAsia="en-GB"/>
              </w:rPr>
              <w:object w:dxaOrig="420" w:dyaOrig="340" w14:anchorId="7A4FDEAD">
                <v:shape id="_x0000_i1060" type="#_x0000_t75" alt="" style="width:21.3pt;height:17.55pt;mso-width-percent:0;mso-height-percent:0;mso-width-percent:0;mso-height-percent:0" o:ole="">
                  <v:imagedata r:id="rId77" o:title=""/>
                </v:shape>
                <o:OLEObject Type="Embed" ProgID="Equation.3" ShapeID="_x0000_i1060" DrawAspect="Content" ObjectID="_1771316429" r:id="rId78"/>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宋体"/>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宋体"/>
                <w:lang w:eastAsia="zh-CN"/>
              </w:rPr>
            </w:pPr>
            <w:r w:rsidRPr="007B746A">
              <w:rPr>
                <w:lang w:eastAsia="en-GB"/>
              </w:rPr>
              <w:t>Parameter</w:t>
            </w:r>
            <w:r w:rsidRPr="007B746A">
              <w:rPr>
                <w:bCs/>
                <w:iCs/>
                <w:noProof/>
                <w:lang w:eastAsia="zh-CN"/>
              </w:rPr>
              <w:t xml:space="preserve">: </w:t>
            </w:r>
            <w:r w:rsidR="00E42880" w:rsidRPr="007B746A">
              <w:rPr>
                <w:noProof/>
                <w:position w:val="-12"/>
                <w:lang w:eastAsia="en-GB"/>
              </w:rPr>
              <w:object w:dxaOrig="740" w:dyaOrig="380" w14:anchorId="4654B274">
                <v:shape id="_x0000_i1061" type="#_x0000_t75" alt="" style="width:36.3pt;height:19.4pt;mso-width-percent:0;mso-height-percent:0;mso-width-percent:0;mso-height-percent:0" o:ole="">
                  <v:imagedata r:id="rId79" o:title=""/>
                </v:shape>
                <o:OLEObject Type="Embed" ProgID="Equation.3" ShapeID="_x0000_i1061" DrawAspect="Content" ObjectID="_1771316430" r:id="rId80"/>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宋体"/>
                <w:lang w:eastAsia="zh-CN"/>
              </w:rPr>
              <w:t>.3</w:t>
            </w:r>
            <w:r w:rsidRPr="007B746A">
              <w:rPr>
                <w:lang w:eastAsia="en-GB"/>
              </w:rPr>
              <w:t>.</w:t>
            </w:r>
          </w:p>
          <w:p w14:paraId="665EB0AC" w14:textId="77777777" w:rsidR="009722D5" w:rsidRPr="007B746A" w:rsidRDefault="009722D5" w:rsidP="005411BB">
            <w:pPr>
              <w:pStyle w:val="TAL"/>
              <w:rPr>
                <w:rFonts w:eastAsia="宋体"/>
                <w:b/>
                <w:i/>
                <w:noProof/>
                <w:lang w:eastAsia="zh-CN"/>
              </w:rPr>
            </w:pPr>
            <w:r w:rsidRPr="007B746A">
              <w:rPr>
                <w:i/>
                <w:iCs/>
                <w:lang w:eastAsia="en-GB"/>
              </w:rPr>
              <w:t>n</w:t>
            </w:r>
            <w:r w:rsidRPr="007B746A">
              <w:rPr>
                <w:rFonts w:eastAsia="宋体"/>
                <w:i/>
                <w:iCs/>
                <w:lang w:eastAsia="zh-CN"/>
              </w:rPr>
              <w:t>ka</w:t>
            </w:r>
            <w:r w:rsidRPr="007B746A">
              <w:rPr>
                <w:i/>
                <w:iCs/>
                <w:lang w:eastAsia="en-GB"/>
              </w:rPr>
              <w:t>PUCCH-AN-r1</w:t>
            </w:r>
            <w:r w:rsidRPr="007B746A">
              <w:rPr>
                <w:rFonts w:eastAsia="宋体"/>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00E42880" w:rsidRPr="007B746A">
              <w:rPr>
                <w:noProof/>
                <w:position w:val="-10"/>
                <w:lang w:eastAsia="en-GB"/>
              </w:rPr>
              <w:object w:dxaOrig="680" w:dyaOrig="360" w14:anchorId="22B7757A">
                <v:shape id="_x0000_i1062" type="#_x0000_t75" alt="" style="width:33.8pt;height:17.55pt;mso-width-percent:0;mso-height-percent:0;mso-width-percent:0;mso-height-percent:0" o:ole="">
                  <v:imagedata r:id="rId82" o:title=""/>
                </v:shape>
                <o:OLEObject Type="Embed" ProgID="Equation.3" ShapeID="_x0000_i1062" DrawAspect="Content" ObjectID="_1771316431" r:id="rId83"/>
              </w:object>
            </w:r>
            <w:r w:rsidRPr="007B746A">
              <w:rPr>
                <w:lang w:eastAsia="en-GB"/>
              </w:rPr>
              <w:t>, see TS 36.211 [</w:t>
            </w:r>
            <w:r w:rsidRPr="007B746A">
              <w:rPr>
                <w:rFonts w:eastAsia="宋体"/>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0"/>
                <w:lang w:eastAsia="en-GB"/>
              </w:rPr>
              <w:object w:dxaOrig="420" w:dyaOrig="340" w14:anchorId="7D913F8F">
                <v:shape id="_x0000_i1063" type="#_x0000_t75" alt="" style="width:21.3pt;height:17.55pt;mso-width-percent:0;mso-height-percent:0;mso-width-percent:0;mso-height-percent:0" o:ole="">
                  <v:imagedata r:id="rId84" o:title=""/>
                </v:shape>
                <o:OLEObject Type="Embed" ProgID="Equation.3" ShapeID="_x0000_i1063" DrawAspect="Content" ObjectID="_1771316432" r:id="rId85"/>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E42880" w:rsidRPr="007B746A">
              <w:rPr>
                <w:noProof/>
                <w:position w:val="-12"/>
                <w:lang w:eastAsia="en-GB"/>
              </w:rPr>
              <w:object w:dxaOrig="700" w:dyaOrig="380" w14:anchorId="63CBB189">
                <v:shape id="_x0000_i1064" type="#_x0000_t75" alt="" style="width:36.3pt;height:19.4pt;mso-width-percent:0;mso-height-percent:0;mso-width-percent:0;mso-height-percent:0" o:ole="">
                  <v:imagedata r:id="rId86" o:title=""/>
                </v:shape>
                <o:OLEObject Type="Embed" ProgID="Equation.3" ShapeID="_x0000_i1064" DrawAspect="Content" ObjectID="_1771316433" r:id="rId87"/>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680" w:dyaOrig="380" w14:anchorId="0E5183CF">
                <v:shape id="_x0000_i1065" type="#_x0000_t75" alt="" style="width:33.8pt;height:19.4pt;mso-width-percent:0;mso-height-percent:0;mso-width-percent:0;mso-height-percent:0" o:ole="">
                  <v:imagedata r:id="rId88" o:title=""/>
                </v:shape>
                <o:OLEObject Type="Embed" ProgID="Equation.3" ShapeID="_x0000_i1065" DrawAspect="Content" ObjectID="_1771316434" r:id="rId89"/>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E42880" w:rsidRPr="007B746A">
              <w:rPr>
                <w:noProof/>
                <w:position w:val="-12"/>
                <w:lang w:eastAsia="en-GB"/>
              </w:rPr>
              <w:object w:dxaOrig="700" w:dyaOrig="380" w14:anchorId="74DEF4DA">
                <v:shape id="_x0000_i1066" type="#_x0000_t75" alt="" style="width:36.3pt;height:19.4pt;mso-width-percent:0;mso-height-percent:0;mso-width-percent:0;mso-height-percent:0" o:ole="">
                  <v:imagedata r:id="rId86" o:title=""/>
                </v:shape>
                <o:OLEObject Type="Embed" ProgID="Equation.3" ShapeID="_x0000_i1066" DrawAspect="Content" ObjectID="_1771316435" r:id="rId90"/>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E42880" w:rsidRPr="007B746A">
              <w:rPr>
                <w:noProof/>
                <w:position w:val="-12"/>
              </w:rPr>
              <w:object w:dxaOrig="680" w:dyaOrig="380" w14:anchorId="1E75EBFB">
                <v:shape id="_x0000_i1067" type="#_x0000_t75" alt="" style="width:33.8pt;height:19.4pt;mso-width-percent:0;mso-height-percent:0;mso-width-percent:0;mso-height-percent:0" o:ole="">
                  <v:imagedata r:id="rId91" o:title=""/>
                </v:shape>
                <o:OLEObject Type="Embed" ProgID="Equation.3" ShapeID="_x0000_i1067" DrawAspect="Content" ObjectID="_1771316436" r:id="rId92"/>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4"/>
      </w:pPr>
      <w:bookmarkStart w:id="2275" w:name="_Toc36567009"/>
      <w:bookmarkStart w:id="2276" w:name="_Toc36810449"/>
      <w:bookmarkStart w:id="2277" w:name="_Toc36846813"/>
      <w:bookmarkStart w:id="2278" w:name="_Toc36939466"/>
      <w:bookmarkStart w:id="2279" w:name="_Toc37082446"/>
      <w:bookmarkStart w:id="2280" w:name="_Toc46481080"/>
      <w:bookmarkStart w:id="2281" w:name="_Toc46482314"/>
      <w:bookmarkStart w:id="2282" w:name="_Toc46483548"/>
      <w:bookmarkStart w:id="2283" w:name="_Toc156168239"/>
      <w:r w:rsidRPr="007B746A">
        <w:t>–</w:t>
      </w:r>
      <w:r w:rsidRPr="007B746A">
        <w:tab/>
      </w:r>
      <w:r w:rsidRPr="007B746A">
        <w:rPr>
          <w:i/>
          <w:iCs/>
          <w:noProof/>
        </w:rPr>
        <w:t>PUR-Config</w:t>
      </w:r>
      <w:bookmarkEnd w:id="2275"/>
      <w:bookmarkEnd w:id="2276"/>
      <w:bookmarkEnd w:id="2277"/>
      <w:bookmarkEnd w:id="2278"/>
      <w:bookmarkEnd w:id="2279"/>
      <w:bookmarkEnd w:id="2280"/>
      <w:bookmarkEnd w:id="2281"/>
      <w:bookmarkEnd w:id="2282"/>
      <w:bookmarkEnd w:id="2283"/>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891D04">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891D04">
            <w:pPr>
              <w:pStyle w:val="TAL"/>
              <w:rPr>
                <w:b/>
                <w:bCs/>
                <w:i/>
                <w:iCs/>
              </w:rPr>
            </w:pPr>
            <w:r w:rsidRPr="007B746A">
              <w:rPr>
                <w:b/>
                <w:bCs/>
                <w:i/>
                <w:iCs/>
              </w:rPr>
              <w:t>pur-PDSCH-maxTBS</w:t>
            </w:r>
          </w:p>
          <w:p w14:paraId="5241761F" w14:textId="77777777" w:rsidR="00AE0481" w:rsidRPr="007B746A" w:rsidRDefault="00AE0481" w:rsidP="00891D04">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宋体"/>
                <w:noProof/>
                <w:lang w:eastAsia="en-GB"/>
              </w:rPr>
              <w:t xml:space="preserve"> </w:t>
            </w:r>
            <w:r w:rsidRPr="007B746A">
              <w:rPr>
                <w:rFonts w:eastAsia="宋体"/>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4"/>
      </w:pPr>
      <w:bookmarkStart w:id="2284" w:name="_Toc46481081"/>
      <w:bookmarkStart w:id="2285" w:name="_Toc46482315"/>
      <w:bookmarkStart w:id="2286" w:name="_Toc46483549"/>
      <w:bookmarkStart w:id="2287" w:name="_Toc156168240"/>
      <w:r w:rsidRPr="007B746A">
        <w:t>–</w:t>
      </w:r>
      <w:r w:rsidRPr="007B746A">
        <w:tab/>
      </w:r>
      <w:r w:rsidRPr="007B746A">
        <w:rPr>
          <w:i/>
          <w:noProof/>
        </w:rPr>
        <w:t>PUR-ConfigID</w:t>
      </w:r>
      <w:bookmarkEnd w:id="2284"/>
      <w:bookmarkEnd w:id="2285"/>
      <w:bookmarkEnd w:id="2286"/>
      <w:bookmarkEnd w:id="2287"/>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4"/>
      </w:pPr>
      <w:bookmarkStart w:id="2288" w:name="_Toc46481082"/>
      <w:bookmarkStart w:id="2289" w:name="_Toc46482316"/>
      <w:bookmarkStart w:id="2290" w:name="_Toc46483550"/>
      <w:bookmarkStart w:id="2291" w:name="_Toc156168241"/>
      <w:r w:rsidRPr="007B746A">
        <w:t>–</w:t>
      </w:r>
      <w:r w:rsidRPr="007B746A">
        <w:tab/>
      </w:r>
      <w:r w:rsidRPr="007B746A">
        <w:rPr>
          <w:i/>
          <w:noProof/>
        </w:rPr>
        <w:t>PUR-PeriodicityAndOffset</w:t>
      </w:r>
      <w:bookmarkEnd w:id="2288"/>
      <w:bookmarkEnd w:id="2289"/>
      <w:bookmarkEnd w:id="2290"/>
      <w:bookmarkEnd w:id="2291"/>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4"/>
      </w:pPr>
      <w:bookmarkStart w:id="2292" w:name="_Toc20487310"/>
      <w:bookmarkStart w:id="2293" w:name="_Toc29342605"/>
      <w:bookmarkStart w:id="2294" w:name="_Toc29343744"/>
      <w:bookmarkStart w:id="2295" w:name="_Toc36567010"/>
      <w:bookmarkStart w:id="2296" w:name="_Toc36810450"/>
      <w:bookmarkStart w:id="2297" w:name="_Toc36846814"/>
      <w:bookmarkStart w:id="2298" w:name="_Toc36939467"/>
      <w:bookmarkStart w:id="2299" w:name="_Toc37082447"/>
      <w:bookmarkStart w:id="2300" w:name="_Toc46481083"/>
      <w:bookmarkStart w:id="2301" w:name="_Toc46482317"/>
      <w:bookmarkStart w:id="2302" w:name="_Toc46483551"/>
      <w:bookmarkStart w:id="2303" w:name="_Toc156168242"/>
      <w:r w:rsidRPr="007B746A">
        <w:t>–</w:t>
      </w:r>
      <w:r w:rsidRPr="007B746A">
        <w:tab/>
      </w:r>
      <w:r w:rsidRPr="007B746A">
        <w:rPr>
          <w:i/>
          <w:noProof/>
        </w:rPr>
        <w:t>PUSCH-Config</w:t>
      </w:r>
      <w:bookmarkEnd w:id="2292"/>
      <w:bookmarkEnd w:id="2293"/>
      <w:bookmarkEnd w:id="2294"/>
      <w:bookmarkEnd w:id="2295"/>
      <w:bookmarkEnd w:id="2296"/>
      <w:bookmarkEnd w:id="2297"/>
      <w:bookmarkEnd w:id="2298"/>
      <w:bookmarkEnd w:id="2299"/>
      <w:bookmarkEnd w:id="2300"/>
      <w:bookmarkEnd w:id="2301"/>
      <w:bookmarkEnd w:id="2302"/>
      <w:bookmarkEnd w:id="2303"/>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2304" w:name="_Hlk12458499"/>
      <w:r w:rsidRPr="007B746A">
        <w:t>PUSCH-ConfigDedicated</w:t>
      </w:r>
      <w:bookmarkEnd w:id="2304"/>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F7D61F3" w14:textId="77777777" w:rsidTr="00505A98">
        <w:trPr>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4"/>
                <w:lang w:eastAsia="en-GB"/>
              </w:rPr>
              <w:object w:dxaOrig="980" w:dyaOrig="400" w14:anchorId="391EDCFB">
                <v:shape id="_x0000_i1068" type="#_x0000_t75" alt="" style="width:48.2pt;height:21.3pt;mso-width-percent:0;mso-height-percent:0;mso-width-percent:0;mso-height-percent:0" o:ole="">
                  <v:imagedata r:id="rId93" o:title=""/>
                </v:shape>
                <o:OLEObject Type="Embed" ProgID="Equation.3" ShapeID="_x0000_i1068" DrawAspect="Content" ObjectID="_1771316437" r:id="rId94"/>
              </w:object>
            </w:r>
            <w:r w:rsidRPr="007B746A">
              <w:rPr>
                <w:lang w:eastAsia="en-GB"/>
              </w:rPr>
              <w:t>,</w:t>
            </w:r>
            <w:r w:rsidR="00E42880" w:rsidRPr="007B746A">
              <w:rPr>
                <w:rFonts w:eastAsia="宋体"/>
                <w:noProof/>
                <w:position w:val="-14"/>
                <w:lang w:eastAsia="zh-CN"/>
              </w:rPr>
              <w:object w:dxaOrig="980" w:dyaOrig="400" w14:anchorId="3E18F882">
                <v:shape id="_x0000_i1069" type="#_x0000_t75" alt="" style="width:48.2pt;height:21.3pt;mso-width-percent:0;mso-height-percent:0;mso-width-percent:0;mso-height-percent:0" o:ole="">
                  <v:imagedata r:id="rId95" o:title=""/>
                </v:shape>
                <o:OLEObject Type="Embed" ProgID="Equation.3" ShapeID="_x0000_i1069" DrawAspect="Content" ObjectID="_1771316438" r:id="rId96"/>
              </w:object>
            </w:r>
            <w:r w:rsidRPr="007B746A">
              <w:rPr>
                <w:rFonts w:eastAsia="宋体"/>
                <w:lang w:eastAsia="zh-CN"/>
              </w:rPr>
              <w:t xml:space="preserve">, </w:t>
            </w:r>
            <w:r w:rsidR="00840EF2" w:rsidRPr="007B746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00E42880" w:rsidRPr="007B746A">
              <w:rPr>
                <w:rFonts w:eastAsia="宋体"/>
                <w:noProof/>
                <w:position w:val="-14"/>
                <w:lang w:eastAsia="zh-CN"/>
              </w:rPr>
              <w:object w:dxaOrig="980" w:dyaOrig="400" w14:anchorId="7493AAAD">
                <v:shape id="_x0000_i1070" type="#_x0000_t75" alt="" style="width:48.2pt;height:21.3pt;mso-width-percent:0;mso-height-percent:0;mso-width-percent:0;mso-height-percent:0" o:ole="">
                  <v:imagedata r:id="rId98" o:title=""/>
                </v:shape>
                <o:OLEObject Type="Embed" ProgID="Equation.3" ShapeID="_x0000_i1070" DrawAspect="Content" ObjectID="_1771316439" r:id="rId99"/>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宋体"/>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宋体"/>
                <w:lang w:eastAsia="zh-CN"/>
              </w:rPr>
            </w:pPr>
            <w:r w:rsidRPr="007B746A">
              <w:rPr>
                <w:lang w:eastAsia="en-GB"/>
              </w:rPr>
              <w:t xml:space="preserve">Parameter: </w:t>
            </w:r>
            <w:r w:rsidR="00840EF2" w:rsidRPr="007B746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00E42880" w:rsidRPr="007B746A">
              <w:rPr>
                <w:rFonts w:eastAsia="宋体"/>
                <w:noProof/>
                <w:position w:val="-14"/>
                <w:lang w:eastAsia="zh-CN"/>
              </w:rPr>
              <w:object w:dxaOrig="980" w:dyaOrig="400" w14:anchorId="5D20D15B">
                <v:shape id="_x0000_i1071" type="#_x0000_t75" alt="" style="width:48.2pt;height:21.3pt;mso-width-percent:0;mso-height-percent:0;mso-width-percent:0;mso-height-percent:0" o:ole="">
                  <v:imagedata r:id="rId101" o:title=""/>
                </v:shape>
                <o:OLEObject Type="Embed" ProgID="Equation.3" ShapeID="_x0000_i1071" DrawAspect="Content" ObjectID="_1771316440" r:id="rId102"/>
              </w:object>
            </w:r>
            <w:r w:rsidRPr="007B746A">
              <w:rPr>
                <w:rFonts w:eastAsia="宋体"/>
                <w:lang w:eastAsia="zh-CN"/>
              </w:rPr>
              <w:t>,</w:t>
            </w:r>
            <w:r w:rsidR="00840EF2" w:rsidRPr="007B746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00E42880" w:rsidRPr="007B746A">
              <w:rPr>
                <w:rFonts w:eastAsia="宋体"/>
                <w:noProof/>
                <w:position w:val="-14"/>
                <w:lang w:eastAsia="zh-CN"/>
              </w:rPr>
              <w:object w:dxaOrig="1240" w:dyaOrig="400" w14:anchorId="2BB675F5">
                <v:shape id="_x0000_i1072" type="#_x0000_t75" alt="" style="width:62pt;height:21.3pt;mso-width-percent:0;mso-height-percent:0;mso-width-percent:0;mso-height-percent:0" o:ole="">
                  <v:imagedata r:id="rId104" o:title=""/>
                </v:shape>
                <o:OLEObject Type="Embed" ProgID="Equation.3" ShapeID="_x0000_i1072" DrawAspect="Content" ObjectID="_1771316441" r:id="rId105"/>
              </w:object>
            </w:r>
            <w:r w:rsidRPr="007B746A">
              <w:rPr>
                <w:rFonts w:eastAsia="宋体"/>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宋体"/>
                <w:lang w:eastAsia="zh-CN"/>
              </w:rPr>
              <w:t xml:space="preserve">. </w:t>
            </w:r>
            <w:r w:rsidRPr="007B746A">
              <w:rPr>
                <w:rFonts w:eastAsia="宋体"/>
                <w:i/>
                <w:lang w:eastAsia="zh-CN"/>
              </w:rPr>
              <w:t>betaOffset-ACK-Index-SubframeSet2</w:t>
            </w:r>
            <w:r w:rsidRPr="007B746A">
              <w:rPr>
                <w:rFonts w:eastAsia="宋体"/>
                <w:lang w:eastAsia="zh-CN"/>
              </w:rPr>
              <w:t xml:space="preserve"> and </w:t>
            </w:r>
            <w:r w:rsidRPr="007B746A">
              <w:rPr>
                <w:rFonts w:eastAsia="宋体"/>
                <w:i/>
                <w:lang w:eastAsia="zh-CN"/>
              </w:rPr>
              <w:t>betaOffset2-ACK-Index-SubframeSet2</w:t>
            </w:r>
            <w:r w:rsidRPr="007B746A">
              <w:rPr>
                <w:rFonts w:eastAsia="宋体"/>
                <w:lang w:eastAsia="zh-CN"/>
              </w:rPr>
              <w:t xml:space="preserve"> are used for single-codeword</w:t>
            </w:r>
            <w:r w:rsidRPr="007B746A">
              <w:rPr>
                <w:rFonts w:eastAsia="宋体"/>
                <w:i/>
                <w:lang w:eastAsia="zh-CN"/>
              </w:rPr>
              <w:t>, betaOffset-ACK-Index-MC-SubframeSet2</w:t>
            </w:r>
            <w:r w:rsidRPr="007B746A">
              <w:rPr>
                <w:rFonts w:eastAsia="宋体"/>
                <w:lang w:eastAsia="zh-CN"/>
              </w:rPr>
              <w:t xml:space="preserve">, </w:t>
            </w:r>
            <w:r w:rsidRPr="007B746A">
              <w:rPr>
                <w:rFonts w:eastAsia="宋体"/>
                <w:i/>
                <w:lang w:eastAsia="zh-CN"/>
              </w:rPr>
              <w:t>betaOffset2-ACK-Index-MC-SubframeSet2</w:t>
            </w:r>
            <w:r w:rsidRPr="007B746A">
              <w:rPr>
                <w:rFonts w:eastAsia="宋体"/>
                <w:lang w:eastAsia="zh-CN"/>
              </w:rPr>
              <w:t xml:space="preserve"> are used for multiple-codeword. If </w:t>
            </w:r>
            <w:r w:rsidRPr="007B746A">
              <w:rPr>
                <w:rFonts w:eastAsia="宋体"/>
                <w:i/>
                <w:lang w:eastAsia="zh-CN"/>
              </w:rPr>
              <w:t>betaOffset2-ACK-Index-SubframeSet2</w:t>
            </w:r>
            <w:r w:rsidRPr="007B746A">
              <w:rPr>
                <w:rFonts w:eastAsia="宋体"/>
                <w:lang w:eastAsia="zh-CN"/>
              </w:rPr>
              <w:t xml:space="preserve"> is configured; </w:t>
            </w:r>
            <w:r w:rsidRPr="007B746A">
              <w:rPr>
                <w:rFonts w:eastAsia="宋体"/>
                <w:i/>
                <w:lang w:eastAsia="zh-CN"/>
              </w:rPr>
              <w:t>betaOffset-ACK-Index-SubframeSet2</w:t>
            </w:r>
            <w:r w:rsidRPr="007B746A">
              <w:rPr>
                <w:rFonts w:eastAsia="宋体"/>
                <w:lang w:eastAsia="zh-CN"/>
              </w:rPr>
              <w:t xml:space="preserve"> is used when up to 22 HARQ-ACK bits are transmitted otherwise </w:t>
            </w:r>
            <w:r w:rsidRPr="007B746A">
              <w:rPr>
                <w:rFonts w:eastAsia="宋体"/>
                <w:i/>
                <w:lang w:eastAsia="zh-CN"/>
              </w:rPr>
              <w:t>betaOffset2-ACK-Index-SubframeSet2</w:t>
            </w:r>
            <w:r w:rsidRPr="007B746A">
              <w:rPr>
                <w:rFonts w:eastAsia="宋体"/>
                <w:lang w:eastAsia="zh-CN"/>
              </w:rPr>
              <w:t xml:space="preserve"> is used. If </w:t>
            </w:r>
            <w:r w:rsidRPr="007B746A">
              <w:rPr>
                <w:rFonts w:eastAsia="宋体"/>
                <w:i/>
                <w:lang w:eastAsia="zh-CN"/>
              </w:rPr>
              <w:t>betaOffset2-ACK-Index-MC-SubframeSet2</w:t>
            </w:r>
            <w:r w:rsidRPr="007B746A">
              <w:rPr>
                <w:rFonts w:eastAsia="宋体"/>
                <w:lang w:eastAsia="zh-CN"/>
              </w:rPr>
              <w:t xml:space="preserve"> is configured; </w:t>
            </w:r>
            <w:r w:rsidRPr="007B746A">
              <w:rPr>
                <w:rFonts w:eastAsia="宋体"/>
                <w:i/>
                <w:lang w:eastAsia="zh-CN"/>
              </w:rPr>
              <w:t>betaOffset-ACK-Index-MC-SubframeSet2</w:t>
            </w:r>
            <w:r w:rsidRPr="007B746A">
              <w:rPr>
                <w:rFonts w:eastAsia="宋体"/>
                <w:lang w:eastAsia="zh-CN"/>
              </w:rPr>
              <w:t xml:space="preserve"> is used when up to 22 HARQ-ACK bits are transmitted otherwise </w:t>
            </w:r>
            <w:r w:rsidRPr="007B746A">
              <w:rPr>
                <w:rFonts w:eastAsia="宋体"/>
                <w:i/>
                <w:lang w:eastAsia="zh-CN"/>
              </w:rPr>
              <w:t>betaOffset2-ACK-Index-MC-SubframeSet2</w:t>
            </w:r>
            <w:r w:rsidRPr="007B746A">
              <w:rPr>
                <w:rFonts w:eastAsia="宋体"/>
                <w:lang w:eastAsia="zh-CN"/>
              </w:rPr>
              <w:t xml:space="preserve"> is used.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36157E7D" w14:textId="77777777" w:rsidTr="00505A98">
        <w:trPr>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val="en-US" w:eastAsia="zh-CN"/>
              </w:rPr>
              <w:drawing>
                <wp:inline distT="0" distB="0" distL="0" distR="0" wp14:anchorId="773DC7CF" wp14:editId="5088A21C">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6" r:link="rId10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宋体"/>
                <w:lang w:eastAsia="zh-CN"/>
              </w:rPr>
              <w:t>.</w:t>
            </w:r>
          </w:p>
        </w:tc>
      </w:tr>
      <w:tr w:rsidR="007B746A" w:rsidRPr="007B746A" w14:paraId="6C16C034" w14:textId="77777777" w:rsidTr="00505A98">
        <w:trPr>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062D219E">
                <v:shape id="_x0000_i1073" type="#_x0000_t75" alt="" style="width:25.05pt;height:21.3pt;mso-width-percent:0;mso-height-percent:0;mso-width-percent:0;mso-height-percent:0" o:ole="">
                  <v:imagedata r:id="rId108" o:title=""/>
                </v:shape>
                <o:OLEObject Type="Embed" ProgID="Equation.3" ShapeID="_x0000_i1073" DrawAspect="Content" ObjectID="_1771316442" r:id="rId109"/>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cantSplit/>
        </w:trPr>
        <w:tc>
          <w:tcPr>
            <w:tcW w:w="9639" w:type="dxa"/>
          </w:tcPr>
          <w:p w14:paraId="3FD88EB1" w14:textId="77777777" w:rsidR="009722D5" w:rsidRPr="007B746A" w:rsidRDefault="009722D5" w:rsidP="005411BB">
            <w:pPr>
              <w:pStyle w:val="TAL"/>
              <w:rPr>
                <w:rFonts w:eastAsia="宋体"/>
                <w:b/>
                <w:i/>
                <w:lang w:eastAsia="zh-CN"/>
              </w:rPr>
            </w:pPr>
            <w:r w:rsidRPr="007B746A">
              <w:rPr>
                <w:b/>
                <w:i/>
                <w:lang w:eastAsia="en-GB"/>
              </w:rPr>
              <w:t>betaOffset-CQI-Index-SubframeSet2</w:t>
            </w:r>
            <w:r w:rsidRPr="007B746A">
              <w:rPr>
                <w:rFonts w:eastAsia="宋体"/>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1412D554">
                <v:shape id="_x0000_i1074" type="#_x0000_t75" alt="" style="width:25.05pt;height:21.3pt;mso-width-percent:0;mso-height-percent:0;mso-width-percent:0;mso-height-percent:0" o:ole="">
                  <v:imagedata r:id="rId108" o:title=""/>
                </v:shape>
                <o:OLEObject Type="Embed" ProgID="Equation.3" ShapeID="_x0000_i1074" DrawAspect="Content" ObjectID="_1771316443" r:id="rId110"/>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17A490E3" w14:textId="77777777" w:rsidTr="00505A98">
        <w:trPr>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5DE2F0F5">
                <v:shape id="_x0000_i1075" type="#_x0000_t75" alt="" style="width:25.05pt;height:21.3pt;mso-width-percent:0;mso-height-percent:0;mso-width-percent:0;mso-height-percent:0" o:ole="">
                  <v:imagedata r:id="rId111" o:title=""/>
                </v:shape>
                <o:OLEObject Type="Embed" ProgID="Equation.3" ShapeID="_x0000_i1075" DrawAspect="Content" ObjectID="_1771316444" r:id="rId112"/>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cantSplit/>
        </w:trPr>
        <w:tc>
          <w:tcPr>
            <w:tcW w:w="9639" w:type="dxa"/>
          </w:tcPr>
          <w:p w14:paraId="1F570851" w14:textId="77777777" w:rsidR="009722D5" w:rsidRPr="007B746A" w:rsidRDefault="009722D5" w:rsidP="005411BB">
            <w:pPr>
              <w:pStyle w:val="TAL"/>
              <w:rPr>
                <w:rFonts w:eastAsia="宋体"/>
                <w:b/>
                <w:i/>
                <w:lang w:eastAsia="zh-CN"/>
              </w:rPr>
            </w:pPr>
            <w:r w:rsidRPr="007B746A">
              <w:rPr>
                <w:b/>
                <w:i/>
                <w:lang w:eastAsia="en-GB"/>
              </w:rPr>
              <w:t>betaOffset-RI-Index-SubframeSet2</w:t>
            </w:r>
            <w:r w:rsidRPr="007B746A">
              <w:rPr>
                <w:rFonts w:eastAsia="宋体"/>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2B7C2611">
                <v:shape id="_x0000_i1076" type="#_x0000_t75" alt="" style="width:25.05pt;height:21.3pt;mso-width-percent:0;mso-height-percent:0;mso-width-percent:0;mso-height-percent:0" o:ole="">
                  <v:imagedata r:id="rId111" o:title=""/>
                </v:shape>
                <o:OLEObject Type="Embed" ProgID="Equation.3" ShapeID="_x0000_i1076" DrawAspect="Content" ObjectID="_1771316445" r:id="rId113"/>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4B937985" w14:textId="77777777" w:rsidTr="00505A98">
        <w:trPr>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0"/>
                <w:lang w:eastAsia="en-GB"/>
              </w:rPr>
              <w:object w:dxaOrig="900" w:dyaOrig="340" w14:anchorId="3217243A">
                <v:shape id="_x0000_i1077" type="#_x0000_t75" alt="" style="width:45.7pt;height:17.55pt;mso-width-percent:0;mso-height-percent:0;mso-width-percent:0;mso-height-percent:0" o:ole="">
                  <v:imagedata r:id="rId114" o:title=""/>
                </v:shape>
                <o:OLEObject Type="Embed" ProgID="Equation.3" ShapeID="_x0000_i1077" DrawAspect="Content" ObjectID="_1771316446" r:id="rId115"/>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cantSplit/>
        </w:trPr>
        <w:tc>
          <w:tcPr>
            <w:tcW w:w="9639" w:type="dxa"/>
          </w:tcPr>
          <w:p w14:paraId="1E31A374" w14:textId="77777777" w:rsidR="009722D5" w:rsidRPr="007B746A" w:rsidRDefault="009722D5" w:rsidP="005411BB">
            <w:pPr>
              <w:pStyle w:val="TAL"/>
              <w:rPr>
                <w:rFonts w:eastAsia="宋体"/>
                <w:b/>
                <w:i/>
                <w:noProof/>
                <w:lang w:eastAsia="en-GB"/>
              </w:rPr>
            </w:pPr>
            <w:r w:rsidRPr="007B746A">
              <w:rPr>
                <w:rFonts w:eastAsia="宋体"/>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0"/>
                <w:lang w:eastAsia="en-GB"/>
              </w:rPr>
              <w:object w:dxaOrig="680" w:dyaOrig="360" w14:anchorId="23C02D7E">
                <v:shape id="_x0000_i1078" type="#_x0000_t75" alt="" style="width:33.8pt;height:17.55pt;mso-width-percent:0;mso-height-percent:0;mso-width-percent:0;mso-height-percent:0" o:ole="">
                  <v:imagedata r:id="rId116" o:title=""/>
                </v:shape>
                <o:OLEObject Type="Embed" ProgID="Equation.3" ShapeID="_x0000_i1078" DrawAspect="Content" ObjectID="_1771316447" r:id="rId117"/>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00E42880" w:rsidRPr="007B746A">
              <w:rPr>
                <w:noProof/>
                <w:position w:val="-10"/>
                <w:lang w:eastAsia="en-GB"/>
              </w:rPr>
              <w:object w:dxaOrig="460" w:dyaOrig="340" w14:anchorId="308599B6">
                <v:shape id="_x0000_i1079" type="#_x0000_t75" alt="" style="width:23.8pt;height:17.55pt;mso-width-percent:0;mso-height-percent:0;mso-width-percent:0;mso-height-percent:0" o:ole="">
                  <v:imagedata r:id="rId118" o:title=""/>
                </v:shape>
                <o:OLEObject Type="Embed" ProgID="Equation.3" ShapeID="_x0000_i1079" DrawAspect="Content" ObjectID="_1771316448" r:id="rId119"/>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00E42880" w:rsidRPr="007B746A">
              <w:rPr>
                <w:noProof/>
                <w:position w:val="-14"/>
              </w:rPr>
              <w:object w:dxaOrig="680" w:dyaOrig="380" w14:anchorId="56B482CF">
                <v:shape id="_x0000_i1080" type="#_x0000_t75" alt="" style="width:33.8pt;height:19.4pt;mso-width-percent:0;mso-height-percent:0;mso-width-percent:0;mso-height-percent:0" o:ole="">
                  <v:imagedata r:id="rId120" o:title=""/>
                </v:shape>
                <o:OLEObject Type="Embed" ProgID="Equation.3" ShapeID="_x0000_i1080" DrawAspect="Content" ObjectID="_1771316449" r:id="rId121"/>
              </w:object>
            </w:r>
            <w:r w:rsidRPr="007B746A">
              <w:t>, see TS 36.211 [21</w:t>
            </w:r>
            <w:r w:rsidR="007A2129" w:rsidRPr="007B746A">
              <w:t>]</w:t>
            </w:r>
            <w:r w:rsidRPr="007B746A">
              <w:t xml:space="preserve">, </w:t>
            </w:r>
            <w:r w:rsidR="007A2129" w:rsidRPr="007B746A">
              <w:t xml:space="preserve">clause </w:t>
            </w:r>
            <w:proofErr w:type="gramStart"/>
            <w:r w:rsidRPr="007B746A">
              <w:t>5.3.4. .</w:t>
            </w:r>
            <w:proofErr w:type="gramEnd"/>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cantSplit/>
        </w:trPr>
        <w:tc>
          <w:tcPr>
            <w:tcW w:w="9639" w:type="dxa"/>
          </w:tcPr>
          <w:p w14:paraId="5091BE51" w14:textId="77777777" w:rsidR="009722D5" w:rsidRPr="007B746A" w:rsidRDefault="009722D5" w:rsidP="005411BB">
            <w:pPr>
              <w:pStyle w:val="TAL"/>
              <w:rPr>
                <w:b/>
                <w:i/>
              </w:rPr>
            </w:pPr>
            <w:r w:rsidRPr="007B746A">
              <w:rPr>
                <w:b/>
                <w:i/>
              </w:rPr>
              <w:lastRenderedPageBreak/>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4"/>
      </w:pPr>
      <w:bookmarkStart w:id="2305" w:name="_Toc20487311"/>
      <w:bookmarkStart w:id="2306" w:name="_Toc29342606"/>
      <w:bookmarkStart w:id="2307" w:name="_Toc29343745"/>
      <w:bookmarkStart w:id="2308" w:name="_Toc36567011"/>
      <w:bookmarkStart w:id="2309" w:name="_Toc36810451"/>
      <w:bookmarkStart w:id="2310" w:name="_Toc36846815"/>
      <w:bookmarkStart w:id="2311" w:name="_Toc36939468"/>
      <w:bookmarkStart w:id="2312" w:name="_Toc37082448"/>
      <w:bookmarkStart w:id="2313" w:name="_Toc46481084"/>
      <w:bookmarkStart w:id="2314" w:name="_Toc46482318"/>
      <w:bookmarkStart w:id="2315" w:name="_Toc46483552"/>
      <w:bookmarkStart w:id="2316" w:name="_Toc156168243"/>
      <w:r w:rsidRPr="007B746A">
        <w:t>–</w:t>
      </w:r>
      <w:r w:rsidRPr="007B746A">
        <w:tab/>
      </w:r>
      <w:r w:rsidRPr="007B746A">
        <w:rPr>
          <w:i/>
          <w:noProof/>
        </w:rPr>
        <w:t>RACH-ConfigCommon</w:t>
      </w:r>
      <w:bookmarkEnd w:id="2305"/>
      <w:bookmarkEnd w:id="2306"/>
      <w:bookmarkEnd w:id="2307"/>
      <w:bookmarkEnd w:id="2308"/>
      <w:bookmarkEnd w:id="2309"/>
      <w:bookmarkEnd w:id="2310"/>
      <w:bookmarkEnd w:id="2311"/>
      <w:bookmarkEnd w:id="2312"/>
      <w:bookmarkEnd w:id="2313"/>
      <w:bookmarkEnd w:id="2314"/>
      <w:bookmarkEnd w:id="2315"/>
      <w:bookmarkEnd w:id="2316"/>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2317"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2317"/>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lastRenderedPageBreak/>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4"/>
        <w:rPr>
          <w:i/>
          <w:noProof/>
        </w:rPr>
      </w:pPr>
      <w:bookmarkStart w:id="2318" w:name="_Toc20487312"/>
      <w:bookmarkStart w:id="2319" w:name="_Toc29342607"/>
      <w:bookmarkStart w:id="2320" w:name="_Toc29343746"/>
      <w:bookmarkStart w:id="2321" w:name="_Toc36567012"/>
      <w:bookmarkStart w:id="2322" w:name="_Toc36810452"/>
      <w:bookmarkStart w:id="2323" w:name="_Toc36846816"/>
      <w:bookmarkStart w:id="2324" w:name="_Toc36939469"/>
      <w:bookmarkStart w:id="2325" w:name="_Toc37082449"/>
      <w:bookmarkStart w:id="2326" w:name="_Toc46481085"/>
      <w:bookmarkStart w:id="2327" w:name="_Toc46482319"/>
      <w:bookmarkStart w:id="2328" w:name="_Toc46483553"/>
      <w:bookmarkStart w:id="2329" w:name="_Toc156168244"/>
      <w:r w:rsidRPr="007B746A">
        <w:t>–</w:t>
      </w:r>
      <w:r w:rsidRPr="007B746A">
        <w:tab/>
      </w:r>
      <w:r w:rsidRPr="007B746A">
        <w:rPr>
          <w:i/>
          <w:noProof/>
        </w:rPr>
        <w:t>RACH-ConfigDedicated</w:t>
      </w:r>
      <w:bookmarkEnd w:id="2318"/>
      <w:bookmarkEnd w:id="2319"/>
      <w:bookmarkEnd w:id="2320"/>
      <w:bookmarkEnd w:id="2321"/>
      <w:bookmarkEnd w:id="2322"/>
      <w:bookmarkEnd w:id="2323"/>
      <w:bookmarkEnd w:id="2324"/>
      <w:bookmarkEnd w:id="2325"/>
      <w:bookmarkEnd w:id="2326"/>
      <w:bookmarkEnd w:id="2327"/>
      <w:bookmarkEnd w:id="2328"/>
      <w:bookmarkEnd w:id="2329"/>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4"/>
      </w:pPr>
      <w:bookmarkStart w:id="2330" w:name="_Toc20487313"/>
      <w:bookmarkStart w:id="2331" w:name="_Toc29342608"/>
      <w:bookmarkStart w:id="2332" w:name="_Toc29343747"/>
      <w:bookmarkStart w:id="2333" w:name="_Toc36567013"/>
      <w:bookmarkStart w:id="2334" w:name="_Toc36810453"/>
      <w:bookmarkStart w:id="2335" w:name="_Toc36846817"/>
      <w:bookmarkStart w:id="2336" w:name="_Toc36939470"/>
      <w:bookmarkStart w:id="2337" w:name="_Toc37082450"/>
      <w:bookmarkStart w:id="2338" w:name="_Toc46481086"/>
      <w:bookmarkStart w:id="2339" w:name="_Toc46482320"/>
      <w:bookmarkStart w:id="2340" w:name="_Toc46483554"/>
      <w:bookmarkStart w:id="2341" w:name="_Toc156168245"/>
      <w:r w:rsidRPr="007B746A">
        <w:t>–</w:t>
      </w:r>
      <w:r w:rsidRPr="007B746A">
        <w:tab/>
      </w:r>
      <w:r w:rsidRPr="007B746A">
        <w:rPr>
          <w:i/>
        </w:rPr>
        <w:t>RadioResource</w:t>
      </w:r>
      <w:r w:rsidRPr="007B746A">
        <w:rPr>
          <w:i/>
          <w:noProof/>
        </w:rPr>
        <w:t>ConfigCommon</w:t>
      </w:r>
      <w:bookmarkEnd w:id="2330"/>
      <w:bookmarkEnd w:id="2331"/>
      <w:bookmarkEnd w:id="2332"/>
      <w:bookmarkEnd w:id="2333"/>
      <w:bookmarkEnd w:id="2334"/>
      <w:bookmarkEnd w:id="2335"/>
      <w:bookmarkEnd w:id="2336"/>
      <w:bookmarkEnd w:id="2337"/>
      <w:bookmarkEnd w:id="2338"/>
      <w:bookmarkEnd w:id="2339"/>
      <w:bookmarkEnd w:id="2340"/>
      <w:bookmarkEnd w:id="2341"/>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2342" w:name="OLE_LINK54"/>
      <w:bookmarkStart w:id="2343" w:name="OLE_LINK55"/>
      <w:r w:rsidRPr="007B746A">
        <w:t>SoundingRS-UL-ConfigCommon</w:t>
      </w:r>
      <w:bookmarkEnd w:id="2342"/>
      <w:bookmarkEnd w:id="2343"/>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2344"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2344"/>
    </w:p>
    <w:p w14:paraId="44680D14" w14:textId="77777777" w:rsidR="009722D5" w:rsidRPr="007B746A" w:rsidRDefault="009722D5" w:rsidP="009722D5">
      <w:pPr>
        <w:pStyle w:val="PL"/>
        <w:shd w:val="clear" w:color="auto" w:fill="E6E6E6"/>
      </w:pPr>
      <w:r w:rsidRPr="007B746A">
        <w:tab/>
      </w:r>
      <w:r w:rsidRPr="007B746A">
        <w:tab/>
      </w:r>
      <w:bookmarkStart w:id="2345" w:name="OLE_LINK211"/>
      <w:bookmarkStart w:id="2346" w:name="OLE_LINK212"/>
      <w:bookmarkStart w:id="2347" w:name="OLE_LINK213"/>
      <w:bookmarkStart w:id="2348"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2345"/>
      <w:bookmarkEnd w:id="2346"/>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2347"/>
    <w:bookmarkEnd w:id="2348"/>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2349" w:name="OLE_LINK232"/>
      <w:bookmarkStart w:id="2350" w:name="OLE_LINK233"/>
      <w:r w:rsidRPr="007B746A">
        <w:t>highSpeedEnhancedMeasFlag-r14</w:t>
      </w:r>
      <w:bookmarkEnd w:id="2349"/>
      <w:bookmarkEnd w:id="2350"/>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宋体"/>
                <w:b/>
                <w:bCs/>
                <w:i/>
                <w:iCs/>
                <w:kern w:val="2"/>
                <w:lang w:eastAsia="en-GB"/>
              </w:rPr>
            </w:pPr>
            <w:r w:rsidRPr="007B746A">
              <w:rPr>
                <w:rFonts w:eastAsia="宋体"/>
                <w:b/>
                <w:bCs/>
                <w:i/>
                <w:iCs/>
                <w:kern w:val="2"/>
                <w:lang w:eastAsia="en-GB"/>
              </w:rPr>
              <w:t>dummy</w:t>
            </w:r>
          </w:p>
          <w:p w14:paraId="76B44D6C" w14:textId="77777777" w:rsidR="001E778F" w:rsidRPr="007B746A" w:rsidRDefault="001E778F" w:rsidP="00A126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val="en-US" w:eastAsia="zh-CN"/>
              </w:rPr>
              <w:drawing>
                <wp:inline distT="0" distB="0" distL="0" distR="0" wp14:anchorId="7924D547" wp14:editId="03C8FC6D">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2" r:link="rId12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891D04">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891D04">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等线"/>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891D04">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4"/>
      </w:pPr>
      <w:bookmarkStart w:id="2351" w:name="_Toc20487314"/>
      <w:bookmarkStart w:id="2352" w:name="_Toc29342609"/>
      <w:bookmarkStart w:id="2353" w:name="_Toc29343748"/>
      <w:bookmarkStart w:id="2354" w:name="_Toc36567014"/>
      <w:bookmarkStart w:id="2355" w:name="_Toc36810454"/>
      <w:bookmarkStart w:id="2356" w:name="_Toc36846818"/>
      <w:bookmarkStart w:id="2357" w:name="_Toc36939471"/>
      <w:bookmarkStart w:id="2358" w:name="_Toc37082451"/>
      <w:bookmarkStart w:id="2359" w:name="_Toc46481087"/>
      <w:bookmarkStart w:id="2360" w:name="_Toc46482321"/>
      <w:bookmarkStart w:id="2361" w:name="_Toc46483555"/>
      <w:bookmarkStart w:id="2362" w:name="_Toc156168246"/>
      <w:r w:rsidRPr="007B746A">
        <w:t>–</w:t>
      </w:r>
      <w:r w:rsidRPr="007B746A">
        <w:tab/>
      </w:r>
      <w:r w:rsidRPr="007B746A">
        <w:rPr>
          <w:i/>
          <w:noProof/>
        </w:rPr>
        <w:t>RadioResourceConfigDedicated</w:t>
      </w:r>
      <w:bookmarkEnd w:id="2351"/>
      <w:bookmarkEnd w:id="2352"/>
      <w:bookmarkEnd w:id="2353"/>
      <w:bookmarkEnd w:id="2354"/>
      <w:bookmarkEnd w:id="2355"/>
      <w:bookmarkEnd w:id="2356"/>
      <w:bookmarkEnd w:id="2357"/>
      <w:bookmarkEnd w:id="2358"/>
      <w:bookmarkEnd w:id="2359"/>
      <w:bookmarkEnd w:id="2360"/>
      <w:bookmarkEnd w:id="2361"/>
      <w:bookmarkEnd w:id="2362"/>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2363"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2363"/>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46CFA878"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ins w:id="2364" w:author="Huawei, HiSilicon" w:date="2024-03-05T16:16:00Z">
        <w:r w:rsidR="00914F1C" w:rsidRPr="007B746A">
          <w:t>,</w:t>
        </w:r>
      </w:ins>
      <w:r w:rsidRPr="007B746A">
        <w:tab/>
        <w:t>-- Need OR</w:t>
      </w:r>
    </w:p>
    <w:p w14:paraId="4B1776E9" w14:textId="71011A92" w:rsidR="00A51519" w:rsidRPr="007B746A" w:rsidRDefault="00A51519" w:rsidP="00A51519">
      <w:pPr>
        <w:pStyle w:val="PL"/>
        <w:shd w:val="clear" w:color="auto" w:fill="E6E6E6"/>
        <w:rPr>
          <w:moveTo w:id="2365" w:author="Huawei, HiSilicon" w:date="2024-03-05T10:47:00Z"/>
        </w:rPr>
      </w:pPr>
      <w:moveToRangeStart w:id="2366" w:author="Huawei, HiSilicon" w:date="2024-03-05T10:47:00Z" w:name="move160528048"/>
      <w:moveTo w:id="2367" w:author="Huawei, HiSilicon" w:date="2024-03-05T10:47:00Z">
        <w:r w:rsidRPr="007B746A">
          <w:tab/>
        </w:r>
        <w:del w:id="2368" w:author="Huawei, HiSilicon" w:date="2024-03-05T10:47:00Z">
          <w:r w:rsidRPr="007B746A" w:rsidDel="00A51519">
            <w:delText>[[</w:delText>
          </w:r>
        </w:del>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moveTo>
    </w:p>
    <w:p w14:paraId="5E3999DE" w14:textId="77777777" w:rsidR="00A51519" w:rsidRPr="007B746A" w:rsidRDefault="00A51519" w:rsidP="00A51519">
      <w:pPr>
        <w:pStyle w:val="PL"/>
        <w:shd w:val="clear" w:color="auto" w:fill="E6E6E6"/>
        <w:rPr>
          <w:moveTo w:id="2369" w:author="Huawei, HiSilicon" w:date="2024-03-05T10:47:00Z"/>
        </w:rPr>
      </w:pPr>
      <w:moveTo w:id="2370" w:author="Huawei, HiSilicon" w:date="2024-03-05T10:47:00Z">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moveTo>
    </w:p>
    <w:p w14:paraId="62D0AF97" w14:textId="77777777" w:rsidR="00A51519" w:rsidRPr="007B746A" w:rsidRDefault="00A51519" w:rsidP="00A51519">
      <w:pPr>
        <w:pStyle w:val="PL"/>
        <w:shd w:val="clear" w:color="auto" w:fill="E6E6E6"/>
        <w:rPr>
          <w:moveTo w:id="2371" w:author="Huawei, HiSilicon" w:date="2024-03-05T10:47:00Z"/>
        </w:rPr>
      </w:pPr>
      <w:moveTo w:id="2372" w:author="Huawei, HiSilicon" w:date="2024-03-05T10:47:00Z">
        <w:r w:rsidRPr="007B746A">
          <w:tab/>
        </w:r>
        <w:r w:rsidRPr="007B746A">
          <w:tab/>
          <w:t>ul-TransmissionExtensionValue-r18</w:t>
        </w:r>
        <w:r w:rsidRPr="007B746A">
          <w:tab/>
          <w:t>ENUMERATED {sf500, sf750, sf1280, sf1920,</w:t>
        </w:r>
      </w:moveTo>
    </w:p>
    <w:p w14:paraId="7AED1ACE" w14:textId="77777777" w:rsidR="00A51519" w:rsidRPr="007B746A" w:rsidRDefault="00A51519" w:rsidP="00A51519">
      <w:pPr>
        <w:pStyle w:val="PL"/>
        <w:shd w:val="clear" w:color="auto" w:fill="E6E6E6"/>
        <w:rPr>
          <w:moveTo w:id="2373" w:author="Huawei, HiSilicon" w:date="2024-03-05T10:47:00Z"/>
        </w:rPr>
      </w:pPr>
      <w:moveTo w:id="2374"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moveTo>
    </w:p>
    <w:p w14:paraId="752A40B3" w14:textId="77777777" w:rsidR="00A51519" w:rsidRPr="007B746A" w:rsidRDefault="00A51519" w:rsidP="00A51519">
      <w:pPr>
        <w:pStyle w:val="PL"/>
        <w:shd w:val="clear" w:color="auto" w:fill="E6E6E6"/>
        <w:rPr>
          <w:moveTo w:id="2375" w:author="Huawei, HiSilicon" w:date="2024-03-05T10:47:00Z"/>
        </w:rPr>
      </w:pPr>
      <w:moveTo w:id="2376"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moveTo>
    </w:p>
    <w:moveToRangeEnd w:id="2366"/>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lastRenderedPageBreak/>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2377" w:name="OLE_LINK4"/>
      <w:r w:rsidRPr="007B746A">
        <w:t xml:space="preserve"> ::=</w:t>
      </w:r>
      <w:bookmarkEnd w:id="2377"/>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lastRenderedPageBreak/>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宋体"/>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lastRenderedPageBreak/>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2378" w:name="_Hlk12458955"/>
            <w:r w:rsidRPr="007B746A">
              <w:rPr>
                <w:b/>
                <w:i/>
              </w:rPr>
              <w:t>crs-ChEstMPDCCH-ConfigDedicated</w:t>
            </w:r>
          </w:p>
          <w:bookmarkEnd w:id="2378"/>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宋体"/>
                <w:b/>
                <w:bCs/>
                <w:i/>
                <w:iCs/>
                <w:kern w:val="2"/>
                <w:lang w:eastAsia="en-GB"/>
              </w:rPr>
            </w:pPr>
            <w:r w:rsidRPr="007B746A">
              <w:rPr>
                <w:rFonts w:eastAsia="宋体"/>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宋体"/>
                <w:kern w:val="2"/>
                <w:lang w:eastAsia="en-GB"/>
              </w:rPr>
              <w:t>This field is not used in the specification. If received it shall be ignored by the UE.</w:t>
            </w:r>
          </w:p>
        </w:tc>
      </w:tr>
      <w:tr w:rsidR="00355B48" w:rsidRPr="007B746A" w14:paraId="03AEC2FA" w14:textId="77777777" w:rsidTr="00505A98">
        <w:trPr>
          <w:cantSplit/>
          <w:ins w:id="2379" w:author="Huawei, HiSilicon" w:date="2024-03-05T10:52:00Z"/>
        </w:trPr>
        <w:tc>
          <w:tcPr>
            <w:tcW w:w="9639" w:type="dxa"/>
          </w:tcPr>
          <w:p w14:paraId="627A905D" w14:textId="77777777" w:rsidR="00355B48" w:rsidRPr="007B746A" w:rsidRDefault="00355B48" w:rsidP="00355B48">
            <w:pPr>
              <w:pStyle w:val="TAL"/>
              <w:rPr>
                <w:ins w:id="2380" w:author="Huawei, HiSilicon" w:date="2024-03-05T10:52:00Z"/>
                <w:b/>
                <w:bCs/>
                <w:i/>
                <w:iCs/>
                <w:noProof/>
                <w:lang w:eastAsia="en-GB"/>
              </w:rPr>
            </w:pPr>
            <w:ins w:id="2381" w:author="Huawei, HiSilicon" w:date="2024-03-05T10:52:00Z">
              <w:r w:rsidRPr="007B746A">
                <w:rPr>
                  <w:b/>
                  <w:bCs/>
                  <w:i/>
                  <w:iCs/>
                  <w:noProof/>
                  <w:lang w:eastAsia="en-GB"/>
                </w:rPr>
                <w:t>gnss-AutonomousEnabled</w:t>
              </w:r>
            </w:ins>
          </w:p>
          <w:p w14:paraId="455FB4FA" w14:textId="13012BAF" w:rsidR="00355B48" w:rsidRPr="007B746A" w:rsidRDefault="00355B48" w:rsidP="00355B48">
            <w:pPr>
              <w:pStyle w:val="TAL"/>
              <w:rPr>
                <w:ins w:id="2382" w:author="Huawei, HiSilicon" w:date="2024-03-05T10:52:00Z"/>
                <w:rFonts w:eastAsia="宋体"/>
                <w:b/>
                <w:bCs/>
                <w:i/>
                <w:iCs/>
                <w:kern w:val="2"/>
                <w:lang w:eastAsia="en-GB"/>
              </w:rPr>
            </w:pPr>
            <w:ins w:id="2383" w:author="Huawei, HiSilicon" w:date="2024-03-05T10:52:00Z">
              <w:r w:rsidRPr="007B746A">
                <w:rPr>
                  <w:lang w:eastAsia="en-GB"/>
                </w:rPr>
                <w:t>Presence of this field indicates that autonomous GNSS re-acquisition is enabled by network.</w:t>
              </w:r>
            </w:ins>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宋体"/>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lastRenderedPageBreak/>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宋体"/>
                <w:b w:val="0"/>
                <w:bCs/>
                <w:lang w:eastAsia="zh-CN"/>
              </w:rPr>
              <w:t>,</w:t>
            </w:r>
            <w:r w:rsidRPr="007B746A">
              <w:rPr>
                <w:b w:val="0"/>
                <w:lang w:eastAsia="ko-KR"/>
              </w:rPr>
              <w:t xml:space="preserve"> </w:t>
            </w:r>
            <w:r w:rsidRPr="007B746A">
              <w:rPr>
                <w:b w:val="0"/>
                <w:i/>
                <w:lang w:eastAsia="ko-KR"/>
              </w:rPr>
              <w:t>csi-MeasSubframeSet1</w:t>
            </w:r>
            <w:r w:rsidRPr="007B746A">
              <w:rPr>
                <w:rFonts w:eastAsia="宋体"/>
                <w:b w:val="0"/>
                <w:bCs/>
                <w:lang w:eastAsia="zh-CN"/>
              </w:rPr>
              <w:t xml:space="preserve"> if</w:t>
            </w:r>
            <w:r w:rsidRPr="007B746A">
              <w:rPr>
                <w:rFonts w:eastAsia="宋体"/>
                <w:b w:val="0"/>
                <w:bCs/>
                <w:i/>
                <w:lang w:eastAsia="zh-CN"/>
              </w:rPr>
              <w:t xml:space="preserve"> </w:t>
            </w:r>
            <w:r w:rsidRPr="007B746A">
              <w:rPr>
                <w:rFonts w:eastAsia="宋体"/>
                <w:b w:val="0"/>
                <w:bCs/>
                <w:lang w:eastAsia="zh-CN"/>
              </w:rPr>
              <w:t xml:space="preserve">configured, and the CSI subframe set 1 if </w:t>
            </w:r>
            <w:r w:rsidRPr="007B746A">
              <w:rPr>
                <w:rFonts w:eastAsia="宋体"/>
                <w:b w:val="0"/>
                <w:i/>
                <w:lang w:eastAsia="en-GB"/>
              </w:rPr>
              <w:t>csi-MeasSubframeSets-r12</w:t>
            </w:r>
            <w:r w:rsidRPr="007B746A">
              <w:rPr>
                <w:rFonts w:eastAsia="宋体"/>
                <w:b w:val="0"/>
                <w:lang w:eastAsia="zh-CN"/>
              </w:rPr>
              <w:t xml:space="preserve"> is configured</w:t>
            </w:r>
            <w:r w:rsidRPr="007B746A">
              <w:rPr>
                <w:b w:val="0"/>
                <w:lang w:eastAsia="ko-KR"/>
              </w:rPr>
              <w:t>.</w:t>
            </w:r>
            <w:r w:rsidRPr="007B746A">
              <w:rPr>
                <w:rFonts w:eastAsia="宋体"/>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宋体"/>
                <w:b w:val="0"/>
                <w:lang w:eastAsia="en-GB"/>
              </w:rPr>
              <w:t xml:space="preserve"> EUTRAN does not configure </w:t>
            </w:r>
            <w:r w:rsidRPr="007B746A">
              <w:rPr>
                <w:rFonts w:eastAsia="宋体"/>
                <w:b w:val="0"/>
                <w:bCs/>
                <w:i/>
                <w:iCs/>
                <w:lang w:eastAsia="ko-KR"/>
              </w:rPr>
              <w:t>neighCellsCRS-Info</w:t>
            </w:r>
            <w:r w:rsidRPr="007B746A">
              <w:rPr>
                <w:rFonts w:eastAsia="宋体"/>
                <w:b w:val="0"/>
                <w:bCs/>
                <w:i/>
                <w:iCs/>
                <w:lang w:eastAsia="zh-CN"/>
              </w:rPr>
              <w:t>-r11</w:t>
            </w:r>
            <w:r w:rsidRPr="007B746A">
              <w:rPr>
                <w:rFonts w:eastAsia="宋体"/>
                <w:b w:val="0"/>
                <w:lang w:eastAsia="en-GB"/>
              </w:rPr>
              <w:t xml:space="preserve"> or </w:t>
            </w:r>
            <w:r w:rsidRPr="007B746A">
              <w:rPr>
                <w:rFonts w:eastAsia="宋体"/>
                <w:b w:val="0"/>
                <w:i/>
                <w:lang w:eastAsia="en-GB"/>
              </w:rPr>
              <w:t xml:space="preserve">neighCellsCRS-Info-r13 </w:t>
            </w:r>
            <w:r w:rsidRPr="007B746A">
              <w:rPr>
                <w:rFonts w:eastAsia="宋体"/>
                <w:b w:val="0"/>
                <w:lang w:eastAsia="en-GB"/>
              </w:rPr>
              <w:t xml:space="preserve">if </w:t>
            </w:r>
            <w:r w:rsidRPr="007B746A">
              <w:rPr>
                <w:rFonts w:eastAsia="宋体"/>
                <w:b w:val="0"/>
                <w:i/>
                <w:lang w:eastAsia="zh-CN"/>
              </w:rPr>
              <w:t xml:space="preserve">eimta-MainConfigPCell-r12 </w:t>
            </w:r>
            <w:r w:rsidRPr="007B746A">
              <w:rPr>
                <w:rFonts w:eastAsia="宋体"/>
                <w:b w:val="0"/>
                <w:lang w:eastAsia="en-GB"/>
              </w:rPr>
              <w:t>is configured</w:t>
            </w:r>
            <w:r w:rsidRPr="007B746A">
              <w:rPr>
                <w:rFonts w:eastAsia="宋体"/>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00E42880" w:rsidRPr="007B746A">
              <w:rPr>
                <w:noProof/>
                <w:position w:val="-10"/>
                <w:lang w:eastAsia="en-GB"/>
              </w:rPr>
              <w:object w:dxaOrig="279" w:dyaOrig="300" w14:anchorId="71D805F1">
                <v:shape id="_x0000_i1081" type="#_x0000_t75" alt="" style="width:13.75pt;height:14.4pt;mso-width-percent:0;mso-height-percent:0;mso-width-percent:0;mso-height-percent:0" o:ole="">
                  <v:imagedata r:id="rId54" o:title=""/>
                </v:shape>
                <o:OLEObject Type="Embed" ProgID="Equation.3" ShapeID="_x0000_i1081" DrawAspect="Content" ObjectID="_1771316450" r:id="rId124"/>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00E42880" w:rsidRPr="007B746A">
              <w:rPr>
                <w:noProof/>
                <w:position w:val="-10"/>
                <w:lang w:eastAsia="en-GB"/>
              </w:rPr>
              <w:object w:dxaOrig="279" w:dyaOrig="300" w14:anchorId="7EBDADD0">
                <v:shape id="_x0000_i1082" type="#_x0000_t75" alt="" style="width:13.75pt;height:14.4pt;mso-width-percent:0;mso-height-percent:0;mso-width-percent:0;mso-height-percent:0" o:ole="">
                  <v:imagedata r:id="rId22" o:title=""/>
                </v:shape>
                <o:OLEObject Type="Embed" ProgID="Equation.3" ShapeID="_x0000_i1082" DrawAspect="Content" ObjectID="_1771316451" r:id="rId125"/>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lastRenderedPageBreak/>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2384" w:name="OLE_LINK6"/>
            <w:r w:rsidRPr="007B746A">
              <w:rPr>
                <w:b/>
                <w:i/>
                <w:noProof/>
                <w:lang w:eastAsia="en-GB"/>
              </w:rPr>
              <w:t>transmissionModeList</w:t>
            </w:r>
          </w:p>
          <w:bookmarkEnd w:id="2384"/>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r w:rsidR="00355B48" w:rsidRPr="007B746A" w14:paraId="4115BE4B" w14:textId="77777777" w:rsidTr="00505A98">
        <w:trPr>
          <w:cantSplit/>
          <w:ins w:id="2385" w:author="Huawei, HiSilicon" w:date="2024-03-05T10:53:00Z"/>
        </w:trPr>
        <w:tc>
          <w:tcPr>
            <w:tcW w:w="9639" w:type="dxa"/>
          </w:tcPr>
          <w:p w14:paraId="4DB44552" w14:textId="77777777" w:rsidR="00355B48" w:rsidRPr="007B746A" w:rsidRDefault="00355B48" w:rsidP="00355B48">
            <w:pPr>
              <w:pStyle w:val="TAL"/>
              <w:rPr>
                <w:ins w:id="2386" w:author="Huawei, HiSilicon" w:date="2024-03-05T10:53:00Z"/>
                <w:b/>
                <w:bCs/>
                <w:i/>
                <w:iCs/>
                <w:noProof/>
                <w:lang w:eastAsia="en-GB"/>
              </w:rPr>
            </w:pPr>
            <w:ins w:id="2387" w:author="Huawei, HiSilicon" w:date="2024-03-05T10:53:00Z">
              <w:r w:rsidRPr="007B746A">
                <w:rPr>
                  <w:b/>
                  <w:bCs/>
                  <w:i/>
                  <w:iCs/>
                  <w:noProof/>
                  <w:lang w:eastAsia="en-GB"/>
                </w:rPr>
                <w:t>ul-TransmissionExtensionEnabled</w:t>
              </w:r>
            </w:ins>
          </w:p>
          <w:p w14:paraId="5F043FF0" w14:textId="17D42C64" w:rsidR="00355B48" w:rsidRPr="007B746A" w:rsidRDefault="00355B48" w:rsidP="00355B48">
            <w:pPr>
              <w:pStyle w:val="TAL"/>
              <w:rPr>
                <w:ins w:id="2388" w:author="Huawei, HiSilicon" w:date="2024-03-05T10:53:00Z"/>
                <w:b/>
                <w:i/>
                <w:noProof/>
                <w:lang w:eastAsia="en-GB"/>
              </w:rPr>
            </w:pPr>
            <w:ins w:id="2389" w:author="Huawei, HiSilicon" w:date="2024-03-05T10:53:00Z">
              <w:r w:rsidRPr="007B746A">
                <w:rPr>
                  <w:noProof/>
                  <w:lang w:eastAsia="en-GB"/>
                </w:rPr>
                <w:t xml:space="preserve">Presence of this field indicates that UL transmission within </w:t>
              </w:r>
              <w:commentRangeStart w:id="2390"/>
              <w:r w:rsidRPr="007B746A">
                <w:rPr>
                  <w:noProof/>
                  <w:lang w:eastAsia="en-GB"/>
                </w:rPr>
                <w:t>duration X</w:t>
              </w:r>
            </w:ins>
            <w:commentRangeEnd w:id="2390"/>
            <w:r w:rsidR="00EC7C45">
              <w:rPr>
                <w:rStyle w:val="af2"/>
                <w:rFonts w:ascii="Times New Roman" w:hAnsi="Times New Roman"/>
              </w:rPr>
              <w:commentReference w:id="2390"/>
            </w:r>
            <w:ins w:id="2391" w:author="Huawei, HiSilicon" w:date="2024-03-05T10:53:00Z">
              <w:r w:rsidRPr="007B746A">
                <w:rPr>
                  <w:noProof/>
                  <w:lang w:eastAsia="en-GB"/>
                </w:rPr>
                <w:t xml:space="preserve"> after original GNSS validity duration expires is enabled by the network. </w:t>
              </w:r>
              <w:commentRangeStart w:id="2392"/>
              <w:commentRangeStart w:id="2393"/>
              <w:commentRangeStart w:id="2394"/>
              <w:r w:rsidRPr="007B746A">
                <w:rPr>
                  <w:noProof/>
                  <w:lang w:eastAsia="en-GB"/>
                </w:rPr>
                <w:t xml:space="preserve">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ins>
            <w:commentRangeEnd w:id="2392"/>
            <w:r w:rsidR="00E95EDE">
              <w:rPr>
                <w:rStyle w:val="af2"/>
                <w:rFonts w:ascii="Times New Roman" w:hAnsi="Times New Roman"/>
              </w:rPr>
              <w:commentReference w:id="2392"/>
            </w:r>
            <w:commentRangeEnd w:id="2393"/>
            <w:r w:rsidR="00A70FE1">
              <w:rPr>
                <w:rStyle w:val="af2"/>
                <w:rFonts w:ascii="Times New Roman" w:hAnsi="Times New Roman"/>
              </w:rPr>
              <w:commentReference w:id="2393"/>
            </w:r>
            <w:commentRangeEnd w:id="2394"/>
            <w:r w:rsidR="006A2275">
              <w:rPr>
                <w:rStyle w:val="af2"/>
                <w:rFonts w:ascii="Times New Roman" w:hAnsi="Times New Roman"/>
              </w:rPr>
              <w:commentReference w:id="2394"/>
            </w:r>
          </w:p>
        </w:tc>
      </w:tr>
      <w:tr w:rsidR="00355B48" w:rsidRPr="007B746A" w14:paraId="026918A3" w14:textId="77777777" w:rsidTr="00505A98">
        <w:trPr>
          <w:cantSplit/>
          <w:ins w:id="2395" w:author="Huawei, HiSilicon" w:date="2024-03-05T10:53:00Z"/>
        </w:trPr>
        <w:tc>
          <w:tcPr>
            <w:tcW w:w="9639" w:type="dxa"/>
          </w:tcPr>
          <w:p w14:paraId="41B7A463" w14:textId="77777777" w:rsidR="00355B48" w:rsidRPr="007B746A" w:rsidRDefault="00355B48" w:rsidP="00355B48">
            <w:pPr>
              <w:pStyle w:val="TAL"/>
              <w:rPr>
                <w:ins w:id="2396" w:author="Huawei, HiSilicon" w:date="2024-03-05T10:53:00Z"/>
                <w:b/>
                <w:bCs/>
                <w:i/>
                <w:iCs/>
                <w:noProof/>
                <w:lang w:eastAsia="en-GB"/>
              </w:rPr>
            </w:pPr>
            <w:ins w:id="2397" w:author="Huawei, HiSilicon" w:date="2024-03-05T10:53:00Z">
              <w:r w:rsidRPr="007B746A">
                <w:rPr>
                  <w:b/>
                  <w:bCs/>
                  <w:i/>
                  <w:iCs/>
                  <w:noProof/>
                  <w:lang w:eastAsia="en-GB"/>
                </w:rPr>
                <w:t>ul-TransmissionExtensionValue</w:t>
              </w:r>
            </w:ins>
          </w:p>
          <w:p w14:paraId="6CEAAFD9" w14:textId="3D2A3C50" w:rsidR="00355B48" w:rsidRPr="007B746A" w:rsidRDefault="00355B48" w:rsidP="00355B48">
            <w:pPr>
              <w:pStyle w:val="TAL"/>
              <w:rPr>
                <w:ins w:id="2398" w:author="Huawei, HiSilicon" w:date="2024-03-05T10:53:00Z"/>
                <w:b/>
                <w:i/>
                <w:noProof/>
                <w:lang w:eastAsia="en-GB"/>
              </w:rPr>
            </w:pPr>
            <w:ins w:id="2399" w:author="Huawei, HiSilicon" w:date="2024-03-05T10:53:00Z">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ins>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91D04">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宋体"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宋体"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宋体"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宋体"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4"/>
        <w:rPr>
          <w:i/>
        </w:rPr>
      </w:pPr>
      <w:bookmarkStart w:id="2400" w:name="_Toc20487315"/>
      <w:bookmarkStart w:id="2401" w:name="_Toc29342610"/>
      <w:bookmarkStart w:id="2402" w:name="_Toc29343749"/>
      <w:bookmarkStart w:id="2403" w:name="_Toc36567015"/>
      <w:bookmarkStart w:id="2404" w:name="_Toc36810455"/>
      <w:bookmarkStart w:id="2405" w:name="_Toc36846819"/>
      <w:bookmarkStart w:id="2406" w:name="_Toc36939472"/>
      <w:bookmarkStart w:id="2407" w:name="_Toc37082452"/>
      <w:bookmarkStart w:id="2408" w:name="_Toc46481088"/>
      <w:bookmarkStart w:id="2409" w:name="_Toc46482322"/>
      <w:bookmarkStart w:id="2410" w:name="_Toc46483556"/>
      <w:bookmarkStart w:id="2411" w:name="_Toc156168247"/>
      <w:r w:rsidRPr="007B746A">
        <w:t>–</w:t>
      </w:r>
      <w:r w:rsidRPr="007B746A">
        <w:tab/>
      </w:r>
      <w:r w:rsidRPr="007B746A">
        <w:rPr>
          <w:i/>
        </w:rPr>
        <w:t>RCLWI-Configuration</w:t>
      </w:r>
      <w:bookmarkEnd w:id="2400"/>
      <w:bookmarkEnd w:id="2401"/>
      <w:bookmarkEnd w:id="2402"/>
      <w:bookmarkEnd w:id="2403"/>
      <w:bookmarkEnd w:id="2404"/>
      <w:bookmarkEnd w:id="2405"/>
      <w:bookmarkEnd w:id="2406"/>
      <w:bookmarkEnd w:id="2407"/>
      <w:bookmarkEnd w:id="2408"/>
      <w:bookmarkEnd w:id="2409"/>
      <w:bookmarkEnd w:id="2410"/>
      <w:bookmarkEnd w:id="2411"/>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4"/>
      </w:pPr>
      <w:bookmarkStart w:id="2412" w:name="_Toc46481089"/>
      <w:bookmarkStart w:id="2413" w:name="_Toc46482323"/>
      <w:bookmarkStart w:id="2414" w:name="_Toc46483557"/>
      <w:bookmarkStart w:id="2415" w:name="_Toc156168248"/>
      <w:r w:rsidRPr="007B746A">
        <w:t>–</w:t>
      </w:r>
      <w:r w:rsidRPr="007B746A">
        <w:tab/>
      </w:r>
      <w:r w:rsidRPr="007B746A">
        <w:rPr>
          <w:i/>
          <w:iCs/>
          <w:noProof/>
        </w:rPr>
        <w:t>ResourceReservationConfig</w:t>
      </w:r>
      <w:bookmarkEnd w:id="2412"/>
      <w:bookmarkEnd w:id="2413"/>
      <w:bookmarkEnd w:id="2414"/>
      <w:bookmarkEnd w:id="2415"/>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宋体"/>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宋体"/>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宋体"/>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4"/>
      </w:pPr>
      <w:bookmarkStart w:id="2416" w:name="_Toc20487316"/>
      <w:bookmarkStart w:id="2417" w:name="_Toc29342611"/>
      <w:bookmarkStart w:id="2418" w:name="_Toc29343750"/>
      <w:bookmarkStart w:id="2419" w:name="_Toc36567016"/>
      <w:bookmarkStart w:id="2420" w:name="_Toc36810456"/>
      <w:bookmarkStart w:id="2421" w:name="_Toc36846820"/>
      <w:bookmarkStart w:id="2422" w:name="_Toc36939473"/>
      <w:bookmarkStart w:id="2423" w:name="_Toc37082453"/>
      <w:bookmarkStart w:id="2424" w:name="_Toc46481090"/>
      <w:bookmarkStart w:id="2425" w:name="_Toc46482324"/>
      <w:bookmarkStart w:id="2426" w:name="_Toc46483558"/>
      <w:bookmarkStart w:id="2427" w:name="_Toc156168249"/>
      <w:r w:rsidRPr="00146683">
        <w:t>–</w:t>
      </w:r>
      <w:r w:rsidRPr="00146683">
        <w:tab/>
      </w:r>
      <w:r w:rsidRPr="00146683">
        <w:rPr>
          <w:i/>
          <w:noProof/>
        </w:rPr>
        <w:t>RLC-Config</w:t>
      </w:r>
      <w:bookmarkEnd w:id="2416"/>
      <w:bookmarkEnd w:id="2417"/>
      <w:bookmarkEnd w:id="2418"/>
      <w:bookmarkEnd w:id="2419"/>
      <w:bookmarkEnd w:id="2420"/>
      <w:bookmarkEnd w:id="2421"/>
      <w:bookmarkEnd w:id="2422"/>
      <w:bookmarkEnd w:id="2423"/>
      <w:bookmarkEnd w:id="2424"/>
      <w:bookmarkEnd w:id="2425"/>
      <w:bookmarkEnd w:id="2426"/>
      <w:bookmarkEnd w:id="2427"/>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891D04">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891D04">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891D04">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4"/>
      </w:pPr>
      <w:bookmarkStart w:id="2428" w:name="_Toc20487317"/>
      <w:bookmarkStart w:id="2429" w:name="_Toc29342612"/>
      <w:bookmarkStart w:id="2430" w:name="_Toc29343751"/>
      <w:bookmarkStart w:id="2431" w:name="_Toc36567017"/>
      <w:bookmarkStart w:id="2432" w:name="_Toc36810457"/>
      <w:bookmarkStart w:id="2433" w:name="_Toc36846821"/>
      <w:bookmarkStart w:id="2434" w:name="_Toc36939474"/>
      <w:bookmarkStart w:id="2435" w:name="_Toc37082454"/>
      <w:bookmarkStart w:id="2436" w:name="_Toc46481091"/>
      <w:bookmarkStart w:id="2437" w:name="_Toc46482325"/>
      <w:bookmarkStart w:id="2438" w:name="_Toc46483559"/>
      <w:bookmarkStart w:id="2439" w:name="_Toc156168250"/>
      <w:r w:rsidRPr="00146683">
        <w:t>–</w:t>
      </w:r>
      <w:r w:rsidRPr="00146683">
        <w:tab/>
      </w:r>
      <w:r w:rsidRPr="00146683">
        <w:rPr>
          <w:i/>
          <w:noProof/>
        </w:rPr>
        <w:t>RLF-TimersAndConstants</w:t>
      </w:r>
      <w:bookmarkEnd w:id="2428"/>
      <w:bookmarkEnd w:id="2429"/>
      <w:bookmarkEnd w:id="2430"/>
      <w:bookmarkEnd w:id="2431"/>
      <w:bookmarkEnd w:id="2432"/>
      <w:bookmarkEnd w:id="2433"/>
      <w:bookmarkEnd w:id="2434"/>
      <w:bookmarkEnd w:id="2435"/>
      <w:bookmarkEnd w:id="2436"/>
      <w:bookmarkEnd w:id="2437"/>
      <w:bookmarkEnd w:id="2438"/>
      <w:bookmarkEnd w:id="2439"/>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4"/>
      </w:pPr>
      <w:bookmarkStart w:id="2440" w:name="_Toc20487318"/>
      <w:bookmarkStart w:id="2441" w:name="_Toc29342613"/>
      <w:bookmarkStart w:id="2442" w:name="_Toc29343752"/>
      <w:bookmarkStart w:id="2443" w:name="_Toc36567018"/>
      <w:bookmarkStart w:id="2444" w:name="_Toc36810458"/>
      <w:bookmarkStart w:id="2445" w:name="_Toc36846822"/>
      <w:bookmarkStart w:id="2446" w:name="_Toc36939475"/>
      <w:bookmarkStart w:id="2447" w:name="_Toc37082455"/>
      <w:bookmarkStart w:id="2448" w:name="_Toc46481092"/>
      <w:bookmarkStart w:id="2449" w:name="_Toc46482326"/>
      <w:bookmarkStart w:id="2450" w:name="_Toc46483560"/>
      <w:bookmarkStart w:id="2451" w:name="_Toc156168251"/>
      <w:r w:rsidRPr="00146683">
        <w:t>–</w:t>
      </w:r>
      <w:r w:rsidRPr="00146683">
        <w:tab/>
      </w:r>
      <w:r w:rsidRPr="00146683">
        <w:rPr>
          <w:i/>
        </w:rPr>
        <w:t>RN-SubframeConfig</w:t>
      </w:r>
      <w:bookmarkEnd w:id="2440"/>
      <w:bookmarkEnd w:id="2441"/>
      <w:bookmarkEnd w:id="2442"/>
      <w:bookmarkEnd w:id="2443"/>
      <w:bookmarkEnd w:id="2444"/>
      <w:bookmarkEnd w:id="2445"/>
      <w:bookmarkEnd w:id="2446"/>
      <w:bookmarkEnd w:id="2447"/>
      <w:bookmarkEnd w:id="2448"/>
      <w:bookmarkEnd w:id="2449"/>
      <w:bookmarkEnd w:id="2450"/>
      <w:bookmarkEnd w:id="2451"/>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00E42880" w:rsidRPr="00146683">
              <w:rPr>
                <w:noProof/>
                <w:lang w:eastAsia="en-GB"/>
              </w:rPr>
              <w:object w:dxaOrig="740" w:dyaOrig="400" w14:anchorId="253ECABA">
                <v:shape id="_x0000_i1083" type="#_x0000_t75" alt="" style="width:36.3pt;height:21.3pt;mso-width-percent:0;mso-height-percent:0;mso-width-percent:0;mso-height-percent:0" o:ole="">
                  <v:imagedata r:id="rId127" o:title=""/>
                </v:shape>
                <o:OLEObject Type="Embed" ProgID="Equation.3" ShapeID="_x0000_i1083" DrawAspect="Content" ObjectID="_1771316452" r:id="rId128"/>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720" w:dyaOrig="380" w14:anchorId="466B341B">
                <v:shape id="_x0000_i1084" type="#_x0000_t75" alt="" style="width:36.3pt;height:19.4pt;mso-width-percent:0;mso-height-percent:0;mso-width-percent:0;mso-height-percent:0" o:ole="">
                  <v:imagedata r:id="rId129" o:title=""/>
                </v:shape>
                <o:OLEObject Type="Embed" ProgID="Equation.3" ShapeID="_x0000_i1084" DrawAspect="Content" ObjectID="_1771316453" r:id="rId130"/>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4"/>
        <w:rPr>
          <w:i/>
        </w:rPr>
      </w:pPr>
      <w:bookmarkStart w:id="2452" w:name="_Toc29342614"/>
      <w:bookmarkStart w:id="2453" w:name="_Toc29343753"/>
      <w:bookmarkStart w:id="2454" w:name="_Toc36567019"/>
      <w:bookmarkStart w:id="2455" w:name="_Toc36810459"/>
      <w:bookmarkStart w:id="2456" w:name="_Toc36846823"/>
      <w:bookmarkStart w:id="2457" w:name="_Toc36939476"/>
      <w:bookmarkStart w:id="2458" w:name="_Toc37082456"/>
      <w:bookmarkStart w:id="2459" w:name="_Toc46481093"/>
      <w:bookmarkStart w:id="2460" w:name="_Toc46482327"/>
      <w:bookmarkStart w:id="2461" w:name="_Toc46483561"/>
      <w:bookmarkStart w:id="2462" w:name="_Toc156168252"/>
      <w:r w:rsidRPr="00146683">
        <w:rPr>
          <w:i/>
        </w:rPr>
        <w:t>–</w:t>
      </w:r>
      <w:r w:rsidRPr="00146683">
        <w:rPr>
          <w:i/>
        </w:rPr>
        <w:tab/>
      </w:r>
      <w:r w:rsidRPr="00146683">
        <w:rPr>
          <w:i/>
          <w:noProof/>
        </w:rPr>
        <w:t>RSS-Config</w:t>
      </w:r>
      <w:bookmarkEnd w:id="2452"/>
      <w:bookmarkEnd w:id="2453"/>
      <w:bookmarkEnd w:id="2454"/>
      <w:bookmarkEnd w:id="2455"/>
      <w:bookmarkEnd w:id="2456"/>
      <w:bookmarkEnd w:id="2457"/>
      <w:bookmarkEnd w:id="2458"/>
      <w:bookmarkEnd w:id="2459"/>
      <w:bookmarkEnd w:id="2460"/>
      <w:bookmarkEnd w:id="2461"/>
      <w:bookmarkEnd w:id="2462"/>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2463"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2463"/>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4"/>
      </w:pPr>
      <w:bookmarkStart w:id="2464" w:name="_Toc20487319"/>
      <w:bookmarkStart w:id="2465" w:name="_Toc29342615"/>
      <w:bookmarkStart w:id="2466" w:name="_Toc29343754"/>
      <w:bookmarkStart w:id="2467" w:name="_Toc36567020"/>
      <w:bookmarkStart w:id="2468" w:name="_Toc36810460"/>
      <w:bookmarkStart w:id="2469" w:name="_Toc36846824"/>
      <w:bookmarkStart w:id="2470" w:name="_Toc36939477"/>
      <w:bookmarkStart w:id="2471" w:name="_Toc37082457"/>
      <w:bookmarkStart w:id="2472" w:name="_Toc46481094"/>
      <w:bookmarkStart w:id="2473" w:name="_Toc46482328"/>
      <w:bookmarkStart w:id="2474" w:name="_Toc46483562"/>
      <w:bookmarkStart w:id="2475" w:name="_Toc156168253"/>
      <w:r w:rsidRPr="00146683">
        <w:t>–</w:t>
      </w:r>
      <w:r w:rsidRPr="00146683">
        <w:tab/>
      </w:r>
      <w:r w:rsidRPr="00146683">
        <w:rPr>
          <w:i/>
          <w:noProof/>
        </w:rPr>
        <w:t>SchedulingRequestConfig</w:t>
      </w:r>
      <w:bookmarkEnd w:id="2464"/>
      <w:bookmarkEnd w:id="2465"/>
      <w:bookmarkEnd w:id="2466"/>
      <w:bookmarkEnd w:id="2467"/>
      <w:bookmarkEnd w:id="2468"/>
      <w:bookmarkEnd w:id="2469"/>
      <w:bookmarkEnd w:id="2470"/>
      <w:bookmarkEnd w:id="2471"/>
      <w:bookmarkEnd w:id="2472"/>
      <w:bookmarkEnd w:id="2473"/>
      <w:bookmarkEnd w:id="2474"/>
      <w:bookmarkEnd w:id="2475"/>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00E42880" w:rsidRPr="00146683">
              <w:rPr>
                <w:noProof/>
                <w:position w:val="-12"/>
                <w:lang w:eastAsia="en-GB"/>
              </w:rPr>
              <w:object w:dxaOrig="340" w:dyaOrig="360" w14:anchorId="15C28D57">
                <v:shape id="_x0000_i1085" type="#_x0000_t75" alt="" style="width:14.4pt;height:17.55pt;mso-width-percent:0;mso-height-percent:0;mso-width-percent:0;mso-height-percent:0" o:ole="">
                  <v:imagedata r:id="rId131" o:title=""/>
                </v:shape>
                <o:OLEObject Type="Embed" ProgID="Equation.3" ShapeID="_x0000_i1085" DrawAspect="Content" ObjectID="_1771316454" r:id="rId132"/>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999" w:dyaOrig="400" w14:anchorId="09CD5829">
                <v:shape id="_x0000_i1086" type="#_x0000_t75" alt="" style="width:50.1pt;height:21.3pt;mso-width-percent:0;mso-height-percent:0;mso-width-percent:0;mso-height-percent:0" o:ole="">
                  <v:imagedata r:id="rId133" o:title=""/>
                </v:shape>
                <o:OLEObject Type="Embed" ProgID="Equation.3" ShapeID="_x0000_i1086" DrawAspect="Content" ObjectID="_1771316455" r:id="rId134"/>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4"/>
        <w:rPr>
          <w:i/>
        </w:rPr>
      </w:pPr>
      <w:bookmarkStart w:id="2476" w:name="_Toc20487320"/>
      <w:bookmarkStart w:id="2477" w:name="_Toc29342616"/>
      <w:bookmarkStart w:id="2478" w:name="_Toc29343755"/>
      <w:bookmarkStart w:id="2479" w:name="_Toc36567021"/>
      <w:bookmarkStart w:id="2480" w:name="_Toc36810461"/>
      <w:bookmarkStart w:id="2481" w:name="_Toc36846825"/>
      <w:bookmarkStart w:id="2482" w:name="_Toc36939478"/>
      <w:bookmarkStart w:id="2483" w:name="_Toc37082458"/>
      <w:bookmarkStart w:id="2484" w:name="_Toc46481095"/>
      <w:bookmarkStart w:id="2485" w:name="_Toc46482329"/>
      <w:bookmarkStart w:id="2486" w:name="_Toc46483563"/>
      <w:bookmarkStart w:id="2487" w:name="_Toc156168254"/>
      <w:bookmarkStart w:id="2488" w:name="_Hlk509485862"/>
      <w:r w:rsidRPr="00146683">
        <w:t>–</w:t>
      </w:r>
      <w:r w:rsidRPr="00146683">
        <w:tab/>
      </w:r>
      <w:r w:rsidRPr="00146683">
        <w:rPr>
          <w:i/>
        </w:rPr>
        <w:t>SlotOrSubslotPDSCH-Config</w:t>
      </w:r>
      <w:bookmarkEnd w:id="2476"/>
      <w:bookmarkEnd w:id="2477"/>
      <w:bookmarkEnd w:id="2478"/>
      <w:bookmarkEnd w:id="2479"/>
      <w:bookmarkEnd w:id="2480"/>
      <w:bookmarkEnd w:id="2481"/>
      <w:bookmarkEnd w:id="2482"/>
      <w:bookmarkEnd w:id="2483"/>
      <w:bookmarkEnd w:id="2484"/>
      <w:bookmarkEnd w:id="2485"/>
      <w:bookmarkEnd w:id="2486"/>
      <w:bookmarkEnd w:id="2487"/>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宋体"/>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宋体"/>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4"/>
        <w:rPr>
          <w:i/>
        </w:rPr>
      </w:pPr>
      <w:bookmarkStart w:id="2489" w:name="_Toc20487321"/>
      <w:bookmarkStart w:id="2490" w:name="_Toc29342617"/>
      <w:bookmarkStart w:id="2491" w:name="_Toc29343756"/>
      <w:bookmarkStart w:id="2492" w:name="_Toc36567022"/>
      <w:bookmarkStart w:id="2493" w:name="_Toc36810462"/>
      <w:bookmarkStart w:id="2494" w:name="_Toc36846826"/>
      <w:bookmarkStart w:id="2495" w:name="_Toc36939479"/>
      <w:bookmarkStart w:id="2496" w:name="_Toc37082459"/>
      <w:bookmarkStart w:id="2497" w:name="_Toc46481096"/>
      <w:bookmarkStart w:id="2498" w:name="_Toc46482330"/>
      <w:bookmarkStart w:id="2499" w:name="_Toc46483564"/>
      <w:bookmarkStart w:id="2500" w:name="_Toc156168255"/>
      <w:r w:rsidRPr="00146683">
        <w:t>–</w:t>
      </w:r>
      <w:r w:rsidRPr="00146683">
        <w:tab/>
      </w:r>
      <w:r w:rsidRPr="00146683">
        <w:rPr>
          <w:i/>
        </w:rPr>
        <w:t>SlotOrSubslotPUSCH-Config</w:t>
      </w:r>
      <w:bookmarkEnd w:id="2489"/>
      <w:bookmarkEnd w:id="2490"/>
      <w:bookmarkEnd w:id="2491"/>
      <w:bookmarkEnd w:id="2492"/>
      <w:bookmarkEnd w:id="2493"/>
      <w:bookmarkEnd w:id="2494"/>
      <w:bookmarkEnd w:id="2495"/>
      <w:bookmarkEnd w:id="2496"/>
      <w:bookmarkEnd w:id="2497"/>
      <w:bookmarkEnd w:id="2498"/>
      <w:bookmarkEnd w:id="2499"/>
      <w:bookmarkEnd w:id="2500"/>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00E42880" w:rsidRPr="00146683">
              <w:rPr>
                <w:noProof/>
                <w:position w:val="-14"/>
                <w:lang w:eastAsia="en-GB"/>
              </w:rPr>
              <w:object w:dxaOrig="980" w:dyaOrig="400" w14:anchorId="66F6CBC1">
                <v:shape id="_x0000_i1087" type="#_x0000_t75" alt="" style="width:48.2pt;height:21.3pt;mso-width-percent:0;mso-height-percent:0;mso-width-percent:0;mso-height-percent:0" o:ole="">
                  <v:imagedata r:id="rId93" o:title=""/>
                </v:shape>
                <o:OLEObject Type="Embed" ProgID="Equation.3" ShapeID="_x0000_i1087" DrawAspect="Content" ObjectID="_1771316456" r:id="rId135"/>
              </w:object>
            </w:r>
            <w:r w:rsidRPr="00146683">
              <w:rPr>
                <w:lang w:eastAsia="en-GB"/>
              </w:rPr>
              <w:t xml:space="preserve">and </w:t>
            </w:r>
            <w:r w:rsidR="00E42880" w:rsidRPr="00146683">
              <w:rPr>
                <w:rFonts w:eastAsia="宋体"/>
                <w:noProof/>
                <w:position w:val="-14"/>
                <w:lang w:eastAsia="zh-CN"/>
              </w:rPr>
              <w:object w:dxaOrig="980" w:dyaOrig="400" w14:anchorId="4F5D7794">
                <v:shape id="_x0000_i1088" type="#_x0000_t75" alt="" style="width:48.2pt;height:21.3pt;mso-width-percent:0;mso-height-percent:0;mso-width-percent:0;mso-height-percent:0" o:ole="">
                  <v:imagedata r:id="rId95" o:title=""/>
                </v:shape>
                <o:OLEObject Type="Embed" ProgID="Equation.3" ShapeID="_x0000_i1088" DrawAspect="Content" ObjectID="_1771316457" r:id="rId136"/>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宋体"/>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宋体"/>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00E42880" w:rsidRPr="00146683">
              <w:rPr>
                <w:noProof/>
                <w:position w:val="-14"/>
                <w:lang w:eastAsia="en-GB"/>
              </w:rPr>
              <w:object w:dxaOrig="499" w:dyaOrig="400" w14:anchorId="26F7BB84">
                <v:shape id="_x0000_i1089" type="#_x0000_t75" alt="" style="width:25.05pt;height:21.3pt;mso-width-percent:0;mso-height-percent:0;mso-width-percent:0;mso-height-percent:0" o:ole="">
                  <v:imagedata r:id="rId111" o:title=""/>
                </v:shape>
                <o:OLEObject Type="Embed" ProgID="Equation.3" ShapeID="_x0000_i1089" DrawAspect="Content" ObjectID="_1771316458" r:id="rId137"/>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宋体"/>
                <w:lang w:eastAsia="zh-CN"/>
              </w:rPr>
              <w:t xml:space="preserve"> </w:t>
            </w:r>
            <w:r w:rsidRPr="00146683">
              <w:rPr>
                <w:lang w:eastAsia="en-GB"/>
              </w:rPr>
              <w:t xml:space="preserve">One value applies </w:t>
            </w:r>
            <w:r w:rsidRPr="00146683">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宋体"/>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00E42880" w:rsidRPr="00146683">
              <w:rPr>
                <w:noProof/>
                <w:position w:val="-14"/>
                <w:lang w:eastAsia="en-GB"/>
              </w:rPr>
              <w:object w:dxaOrig="499" w:dyaOrig="400" w14:anchorId="214582C8">
                <v:shape id="_x0000_i1090" type="#_x0000_t75" alt="" style="width:25.05pt;height:21.3pt;mso-width-percent:0;mso-height-percent:0;mso-width-percent:0;mso-height-percent:0" o:ole="">
                  <v:imagedata r:id="rId108" o:title=""/>
                </v:shape>
                <o:OLEObject Type="Embed" ProgID="Equation.3" ShapeID="_x0000_i1090" DrawAspect="Content" ObjectID="_1771316459" r:id="rId138"/>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2488"/>
    </w:tbl>
    <w:p w14:paraId="662F0DC8" w14:textId="77777777" w:rsidR="00F813BB" w:rsidRPr="00146683" w:rsidRDefault="00F813BB" w:rsidP="009722D5"/>
    <w:p w14:paraId="3630A067" w14:textId="77777777" w:rsidR="009722D5" w:rsidRPr="00146683" w:rsidRDefault="009722D5" w:rsidP="009722D5">
      <w:pPr>
        <w:pStyle w:val="4"/>
        <w:rPr>
          <w:i/>
          <w:noProof/>
        </w:rPr>
      </w:pPr>
      <w:bookmarkStart w:id="2501" w:name="_Toc20487322"/>
      <w:bookmarkStart w:id="2502" w:name="_Toc29342618"/>
      <w:bookmarkStart w:id="2503" w:name="_Toc29343757"/>
      <w:bookmarkStart w:id="2504" w:name="_Toc36567023"/>
      <w:bookmarkStart w:id="2505" w:name="_Toc36810463"/>
      <w:bookmarkStart w:id="2506" w:name="_Toc36846827"/>
      <w:bookmarkStart w:id="2507" w:name="_Toc36939480"/>
      <w:bookmarkStart w:id="2508" w:name="_Toc37082460"/>
      <w:bookmarkStart w:id="2509" w:name="_Toc46481097"/>
      <w:bookmarkStart w:id="2510" w:name="_Toc46482331"/>
      <w:bookmarkStart w:id="2511" w:name="_Toc46483565"/>
      <w:bookmarkStart w:id="2512" w:name="_Toc156168256"/>
      <w:r w:rsidRPr="00146683">
        <w:t>–</w:t>
      </w:r>
      <w:r w:rsidRPr="00146683">
        <w:tab/>
      </w:r>
      <w:r w:rsidRPr="00146683">
        <w:rPr>
          <w:i/>
          <w:noProof/>
        </w:rPr>
        <w:t>SoundingRS-UL-Config</w:t>
      </w:r>
      <w:bookmarkEnd w:id="2501"/>
      <w:bookmarkEnd w:id="2502"/>
      <w:bookmarkEnd w:id="2503"/>
      <w:bookmarkEnd w:id="2504"/>
      <w:bookmarkEnd w:id="2505"/>
      <w:bookmarkEnd w:id="2506"/>
      <w:bookmarkEnd w:id="2507"/>
      <w:bookmarkEnd w:id="2508"/>
      <w:bookmarkEnd w:id="2509"/>
      <w:bookmarkEnd w:id="2510"/>
      <w:bookmarkEnd w:id="2511"/>
      <w:bookmarkEnd w:id="2512"/>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lastRenderedPageBreak/>
        <w:tab/>
        <w:t>}</w:t>
      </w:r>
    </w:p>
    <w:p w14:paraId="6AAD6F64" w14:textId="77777777" w:rsidR="009722D5" w:rsidRPr="00146683" w:rsidRDefault="009722D5" w:rsidP="009722D5">
      <w:pPr>
        <w:pStyle w:val="PL"/>
        <w:shd w:val="clear" w:color="auto" w:fill="E6E6E6"/>
      </w:pPr>
      <w:r w:rsidRPr="00146683">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499" w:dyaOrig="360" w14:anchorId="3E380B1A">
                <v:shape id="_x0000_i1091" type="#_x0000_t75" alt="" style="width:22.55pt;height:17.55pt;mso-width-percent:0;mso-height-percent:0;mso-width-percent:0;mso-height-percent:0" o:ole="">
                  <v:imagedata r:id="rId139" o:title=""/>
                </v:shape>
                <o:OLEObject Type="Embed" ProgID="Equation.3" ShapeID="_x0000_i1091" DrawAspect="Content" ObjectID="_1771316460" r:id="rId140"/>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480" w:dyaOrig="360" w14:anchorId="434E5D27">
                <v:shape id="_x0000_i1092" type="#_x0000_t75" alt="" style="width:21.9pt;height:17.55pt;mso-width-percent:0;mso-height-percent:0;mso-width-percent:0;mso-height-percent:0" o:ole="">
                  <v:imagedata r:id="rId141" o:title=""/>
                </v:shape>
                <o:OLEObject Type="Embed" ProgID="Equation.3" ShapeID="_x0000_i1092" DrawAspect="Content" ObjectID="_1771316461" r:id="rId142"/>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00E42880" w:rsidRPr="00146683">
              <w:rPr>
                <w:noProof/>
                <w:position w:val="-14"/>
                <w:lang w:eastAsia="en-GB"/>
              </w:rPr>
              <w:object w:dxaOrig="1440" w:dyaOrig="380" w14:anchorId="7E9FD6FB">
                <v:shape id="_x0000_i1093" type="#_x0000_t75" alt="" style="width:1in;height:19.4pt;mso-width-percent:0;mso-height-percent:0;mso-width-percent:0;mso-height-percent:0" o:ole="">
                  <v:imagedata r:id="rId143" o:title=""/>
                </v:shape>
                <o:OLEObject Type="Embed" ProgID="Equation.3" ShapeID="_x0000_i1093" DrawAspect="Content" ObjectID="_1771316462" r:id="rId144"/>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00E42880" w:rsidRPr="00146683">
              <w:rPr>
                <w:noProof/>
                <w:position w:val="-14"/>
                <w:lang w:eastAsia="en-GB"/>
              </w:rPr>
              <w:object w:dxaOrig="600" w:dyaOrig="400" w14:anchorId="4E004955">
                <v:shape id="_x0000_i1094" type="#_x0000_t75" alt="" style="width:30.05pt;height:21.3pt;mso-width-percent:0;mso-height-percent:0;mso-width-percent:0;mso-height-percent:0" o:ole="">
                  <v:imagedata r:id="rId145" o:title=""/>
                </v:shape>
                <o:OLEObject Type="Embed" ProgID="Equation.3" ShapeID="_x0000_i1094" DrawAspect="Content" ObjectID="_1771316463" r:id="rId146"/>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1140" w:dyaOrig="380" w14:anchorId="4B70647F">
                <v:shape id="_x0000_i1095" type="#_x0000_t75" alt="" style="width:56.95pt;height:19.4pt;mso-width-percent:0;mso-height-percent:0;mso-width-percent:0;mso-height-percent:0" o:ole="">
                  <v:imagedata r:id="rId147" o:title=""/>
                </v:shape>
                <o:OLEObject Type="Embed" ProgID="Equation.3" ShapeID="_x0000_i1095" DrawAspect="Content" ObjectID="_1771316464" r:id="rId148"/>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566B7357"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4"/>
        <w:rPr>
          <w:i/>
        </w:rPr>
      </w:pPr>
      <w:bookmarkStart w:id="2513" w:name="_Toc20487323"/>
      <w:bookmarkStart w:id="2514" w:name="_Toc29342619"/>
      <w:bookmarkStart w:id="2515" w:name="_Toc29343758"/>
      <w:bookmarkStart w:id="2516" w:name="_Toc36567024"/>
      <w:bookmarkStart w:id="2517" w:name="_Toc36810464"/>
      <w:bookmarkStart w:id="2518" w:name="_Toc36846828"/>
      <w:bookmarkStart w:id="2519" w:name="_Toc36939481"/>
      <w:bookmarkStart w:id="2520" w:name="_Toc37082461"/>
      <w:bookmarkStart w:id="2521" w:name="_Toc46481098"/>
      <w:bookmarkStart w:id="2522" w:name="_Toc46482332"/>
      <w:bookmarkStart w:id="2523" w:name="_Toc46483566"/>
      <w:bookmarkStart w:id="2524" w:name="_Toc156168257"/>
      <w:r w:rsidRPr="00146683">
        <w:t>–</w:t>
      </w:r>
      <w:r w:rsidRPr="00146683">
        <w:tab/>
      </w:r>
      <w:r w:rsidRPr="00146683">
        <w:rPr>
          <w:i/>
        </w:rPr>
        <w:t>SPDCCH-Config</w:t>
      </w:r>
      <w:bookmarkEnd w:id="2513"/>
      <w:bookmarkEnd w:id="2514"/>
      <w:bookmarkEnd w:id="2515"/>
      <w:bookmarkEnd w:id="2516"/>
      <w:bookmarkEnd w:id="2517"/>
      <w:bookmarkEnd w:id="2518"/>
      <w:bookmarkEnd w:id="2519"/>
      <w:bookmarkEnd w:id="2520"/>
      <w:bookmarkEnd w:id="2521"/>
      <w:bookmarkEnd w:id="2522"/>
      <w:bookmarkEnd w:id="2523"/>
      <w:bookmarkEnd w:id="2524"/>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2525" w:name="_Hlk492389324"/>
      <w:r w:rsidRPr="00146683">
        <w:t>Config-r15</w:t>
      </w:r>
      <w:bookmarkEnd w:id="2525"/>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宋体"/>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2526" w:name="_Hlk499946402"/>
      <w:r w:rsidRPr="00146683">
        <w:t xml:space="preserve">DCI7-Candidates-r15 </w:t>
      </w:r>
      <w:bookmarkEnd w:id="2526"/>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2527"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00E42880" w:rsidRPr="00146683">
              <w:rPr>
                <w:noProof/>
                <w:position w:val="-12"/>
                <w:lang w:eastAsia="en-GB"/>
              </w:rPr>
              <w:object w:dxaOrig="760" w:dyaOrig="380" w14:anchorId="2554356F">
                <v:shape id="_x0000_i1096" type="#_x0000_t75" alt="" style="width:38.2pt;height:19.4pt;mso-width-percent:0;mso-height-percent:0;mso-width-percent:0;mso-height-percent:0" o:ole="">
                  <v:imagedata r:id="rId149" o:title=""/>
                </v:shape>
                <o:OLEObject Type="Embed" ProgID="Equation.3" ShapeID="_x0000_i1096" DrawAspect="Content" ObjectID="_1771316465" r:id="rId150"/>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2528" w:name="_Hlk492301727"/>
            <w:r w:rsidRPr="00146683">
              <w:rPr>
                <w:b/>
                <w:i/>
                <w:lang w:eastAsia="en-GB"/>
              </w:rPr>
              <w:t>numberRB-InFreq-domain</w:t>
            </w:r>
          </w:p>
          <w:bookmarkEnd w:id="2528"/>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2527"/>
    </w:tbl>
    <w:p w14:paraId="6A30A273" w14:textId="77777777" w:rsidR="00865616" w:rsidRPr="00146683" w:rsidRDefault="00865616" w:rsidP="009722D5">
      <w:pPr>
        <w:rPr>
          <w:iCs/>
        </w:rPr>
      </w:pPr>
    </w:p>
    <w:p w14:paraId="66D5021F" w14:textId="77777777" w:rsidR="009722D5" w:rsidRPr="00146683" w:rsidRDefault="009722D5" w:rsidP="009722D5">
      <w:pPr>
        <w:pStyle w:val="4"/>
        <w:ind w:left="0" w:firstLine="0"/>
      </w:pPr>
      <w:bookmarkStart w:id="2529" w:name="_Toc20487324"/>
      <w:bookmarkStart w:id="2530" w:name="_Toc29342620"/>
      <w:bookmarkStart w:id="2531" w:name="_Toc29343759"/>
      <w:bookmarkStart w:id="2532" w:name="_Toc36567025"/>
      <w:bookmarkStart w:id="2533" w:name="_Toc36810465"/>
      <w:bookmarkStart w:id="2534" w:name="_Toc36846829"/>
      <w:bookmarkStart w:id="2535" w:name="_Toc36939482"/>
      <w:bookmarkStart w:id="2536" w:name="_Toc37082462"/>
      <w:bookmarkStart w:id="2537" w:name="_Toc46481099"/>
      <w:bookmarkStart w:id="2538" w:name="_Toc46482333"/>
      <w:bookmarkStart w:id="2539" w:name="_Toc46483567"/>
      <w:bookmarkStart w:id="2540" w:name="_Toc156168258"/>
      <w:r w:rsidRPr="00146683">
        <w:t>–</w:t>
      </w:r>
      <w:r w:rsidRPr="00146683">
        <w:tab/>
      </w:r>
      <w:r w:rsidRPr="00146683">
        <w:rPr>
          <w:i/>
          <w:noProof/>
        </w:rPr>
        <w:t>SPS-Config</w:t>
      </w:r>
      <w:bookmarkEnd w:id="2529"/>
      <w:bookmarkEnd w:id="2530"/>
      <w:bookmarkEnd w:id="2531"/>
      <w:bookmarkEnd w:id="2532"/>
      <w:bookmarkEnd w:id="2533"/>
      <w:bookmarkEnd w:id="2534"/>
      <w:bookmarkEnd w:id="2535"/>
      <w:bookmarkEnd w:id="2536"/>
      <w:bookmarkEnd w:id="2537"/>
      <w:bookmarkEnd w:id="2538"/>
      <w:bookmarkEnd w:id="2539"/>
      <w:bookmarkEnd w:id="2540"/>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00E42880" w:rsidRPr="00146683">
              <w:rPr>
                <w:noProof/>
                <w:position w:val="-10"/>
              </w:rPr>
              <w:object w:dxaOrig="499" w:dyaOrig="320" w14:anchorId="246CA7C6">
                <v:shape id="_x0000_i1097" type="#_x0000_t75" alt="" style="width:26.3pt;height:14.4pt;mso-width-percent:0;mso-height-percent:0;mso-width-percent:0;mso-height-percent:0" o:ole="">
                  <v:imagedata r:id="rId151" o:title=""/>
                </v:shape>
                <o:OLEObject Type="Embed" ProgID="Equation.3" ShapeID="_x0000_i1097" DrawAspect="Content" ObjectID="_1771316466" r:id="rId152"/>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00E42880" w:rsidRPr="00146683">
              <w:rPr>
                <w:noProof/>
                <w:position w:val="-6"/>
              </w:rPr>
              <w:object w:dxaOrig="240" w:dyaOrig="200" w14:anchorId="266AC251">
                <v:shape id="_x0000_i1098" type="#_x0000_t75" alt="" style="width:13.75pt;height:10pt;mso-width-percent:0;mso-height-percent:0;mso-width-percent:0;mso-height-percent:0" o:ole="">
                  <v:imagedata r:id="rId153" o:title=""/>
                </v:shape>
                <o:OLEObject Type="Embed" ProgID="Equation.3" ShapeID="_x0000_i1098" DrawAspect="Content" ObjectID="_1771316467" r:id="rId154"/>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w:t>
            </w:r>
            <w:proofErr w:type="gramStart"/>
            <w:r w:rsidRPr="00146683">
              <w:rPr>
                <w:lang w:eastAsia="en-GB"/>
              </w:rPr>
              <w:t>parameter</w:t>
            </w:r>
            <w:proofErr w:type="gramEnd"/>
            <w:r w:rsidRPr="00146683">
              <w:rPr>
                <w:lang w:eastAsia="en-GB"/>
              </w:rPr>
              <w:t xml:space="preserve">: </w:t>
            </w:r>
            <w:r w:rsidR="00E42880" w:rsidRPr="00146683">
              <w:rPr>
                <w:noProof/>
                <w:position w:val="-12"/>
                <w:lang w:eastAsia="en-GB"/>
              </w:rPr>
              <w:object w:dxaOrig="720" w:dyaOrig="380" w14:anchorId="787B240C">
                <v:shape id="_x0000_i1099" type="#_x0000_t75" alt="" style="width:36.3pt;height:19.4pt;mso-width-percent:0;mso-height-percent:0;mso-width-percent:0;mso-height-percent:0" o:ole="">
                  <v:imagedata r:id="rId129" o:title=""/>
                </v:shape>
                <o:OLEObject Type="Embed" ProgID="Equation.3" ShapeID="_x0000_i1099" DrawAspect="Content" ObjectID="_1771316468" r:id="rId155"/>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820" w:dyaOrig="320" w14:anchorId="7D2999B8">
                <v:shape id="_x0000_i1100" type="#_x0000_t75" alt="" style="width:89.55pt;height:15.65pt;mso-width-percent:0;mso-height-percent:0;mso-width-percent:0;mso-height-percent:0" o:ole="">
                  <v:imagedata r:id="rId156" o:title=""/>
                </v:shape>
                <o:OLEObject Type="Embed" ProgID="Equation.3" ShapeID="_x0000_i1100" DrawAspect="Content" ObjectID="_1771316469" r:id="rId157"/>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820" w:dyaOrig="320" w14:anchorId="7BC4E1A5">
                <v:shape id="_x0000_i1101" type="#_x0000_t75" alt="" style="width:89.55pt;height:15.65pt;mso-width-percent:0;mso-height-percent:0;mso-width-percent:0;mso-height-percent:0" o:ole="">
                  <v:imagedata r:id="rId156" o:title=""/>
                </v:shape>
                <o:OLEObject Type="Embed" ProgID="Equation.3" ShapeID="_x0000_i1101" DrawAspect="Content" ObjectID="_1771316470" r:id="rId158"/>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320" w:dyaOrig="320" w14:anchorId="494E3712">
                <v:shape id="_x0000_i1102" type="#_x0000_t75" alt="" style="width:65.75pt;height:15.65pt;mso-width-percent:0;mso-height-percent:0;mso-width-percent:0;mso-height-percent:0" o:ole="">
                  <v:imagedata r:id="rId159" o:title=""/>
                </v:shape>
                <o:OLEObject Type="Embed" ProgID="Equation.3" ShapeID="_x0000_i1102" DrawAspect="Content" ObjectID="_1771316471" r:id="rId160"/>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320" w:dyaOrig="320" w14:anchorId="462AFDF6">
                <v:shape id="_x0000_i1103" type="#_x0000_t75" alt="" style="width:65.75pt;height:15.65pt;mso-width-percent:0;mso-height-percent:0;mso-width-percent:0;mso-height-percent:0" o:ole="">
                  <v:imagedata r:id="rId159" o:title=""/>
                </v:shape>
                <o:OLEObject Type="Embed" ProgID="Equation.3" ShapeID="_x0000_i1103" DrawAspect="Content" ObjectID="_1771316472" r:id="rId161"/>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3029DBB8"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4"/>
        <w:rPr>
          <w:i/>
        </w:rPr>
      </w:pPr>
      <w:bookmarkStart w:id="2541" w:name="_Toc20487325"/>
      <w:bookmarkStart w:id="2542" w:name="_Toc29342621"/>
      <w:bookmarkStart w:id="2543" w:name="_Toc29343760"/>
      <w:bookmarkStart w:id="2544" w:name="_Toc36567026"/>
      <w:bookmarkStart w:id="2545" w:name="_Toc36810466"/>
      <w:bookmarkStart w:id="2546" w:name="_Toc36846830"/>
      <w:bookmarkStart w:id="2547" w:name="_Toc36939483"/>
      <w:bookmarkStart w:id="2548" w:name="_Toc37082463"/>
      <w:bookmarkStart w:id="2549" w:name="_Toc46481100"/>
      <w:bookmarkStart w:id="2550" w:name="_Toc46482334"/>
      <w:bookmarkStart w:id="2551" w:name="_Toc46483568"/>
      <w:bookmarkStart w:id="2552" w:name="_Toc156168259"/>
      <w:bookmarkStart w:id="2553" w:name="_Hlk509485904"/>
      <w:r w:rsidRPr="00146683">
        <w:t>–</w:t>
      </w:r>
      <w:r w:rsidRPr="00146683">
        <w:tab/>
      </w:r>
      <w:r w:rsidRPr="00146683">
        <w:rPr>
          <w:i/>
        </w:rPr>
        <w:t>SPUCCH-Config</w:t>
      </w:r>
      <w:bookmarkEnd w:id="2541"/>
      <w:bookmarkEnd w:id="2542"/>
      <w:bookmarkEnd w:id="2543"/>
      <w:bookmarkEnd w:id="2544"/>
      <w:bookmarkEnd w:id="2545"/>
      <w:bookmarkEnd w:id="2546"/>
      <w:bookmarkEnd w:id="2547"/>
      <w:bookmarkEnd w:id="2548"/>
      <w:bookmarkEnd w:id="2549"/>
      <w:bookmarkEnd w:id="2550"/>
      <w:bookmarkEnd w:id="2551"/>
      <w:bookmarkEnd w:id="2552"/>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2554"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2555" w:name="_Hlk499947226"/>
      <w:r w:rsidRPr="00146683">
        <w:t>n4numberOfPRB-r15</w:t>
      </w:r>
      <w:r w:rsidRPr="00146683">
        <w:tab/>
      </w:r>
      <w:r w:rsidRPr="00146683">
        <w:tab/>
      </w:r>
      <w:r w:rsidRPr="00146683">
        <w:tab/>
      </w:r>
      <w:r w:rsidRPr="00146683">
        <w:tab/>
        <w:t>INTEGER (0..7)</w:t>
      </w:r>
    </w:p>
    <w:bookmarkEnd w:id="2555"/>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2554"/>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00E42880" w:rsidRPr="00146683">
              <w:rPr>
                <w:noProof/>
                <w:position w:val="-12"/>
                <w:lang w:eastAsia="en-GB"/>
              </w:rPr>
              <w:object w:dxaOrig="740" w:dyaOrig="380" w14:anchorId="3BA41744">
                <v:shape id="_x0000_i1104" type="#_x0000_t75" alt="" style="width:36.3pt;height:19.4pt;mso-width-percent:0;mso-height-percent:0;mso-width-percent:0;mso-height-percent:0" o:ole="">
                  <v:imagedata r:id="rId162" o:title=""/>
                </v:shape>
                <o:OLEObject Type="Embed" ProgID="Equation.3" ShapeID="_x0000_i1104" DrawAspect="Content" ObjectID="_1771316473" r:id="rId163"/>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00E42880" w:rsidRPr="00146683">
              <w:rPr>
                <w:noProof/>
                <w:position w:val="-12"/>
                <w:lang w:eastAsia="en-GB"/>
              </w:rPr>
              <w:object w:dxaOrig="740" w:dyaOrig="380" w14:anchorId="010E0FEE">
                <v:shape id="_x0000_i1105" type="#_x0000_t75" alt="" style="width:36.3pt;height:19.4pt;mso-width-percent:0;mso-height-percent:0;mso-width-percent:0;mso-height-percent:0" o:ole="">
                  <v:imagedata r:id="rId164" o:title=""/>
                </v:shape>
                <o:OLEObject Type="Embed" ProgID="Equation.3" ShapeID="_x0000_i1105" DrawAspect="Content" ObjectID="_1771316474" r:id="rId165"/>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00E42880" w:rsidRPr="00146683">
              <w:rPr>
                <w:noProof/>
                <w:position w:val="-10"/>
                <w:lang w:eastAsia="en-GB"/>
              </w:rPr>
              <w:object w:dxaOrig="720" w:dyaOrig="340" w14:anchorId="36293FD9">
                <v:shape id="_x0000_i1106" type="#_x0000_t75" alt="" style="width:36.3pt;height:17.55pt;mso-width-percent:0;mso-height-percent:0;mso-width-percent:0;mso-height-percent:0" o:ole="">
                  <v:imagedata r:id="rId166" o:title=""/>
                </v:shape>
                <o:OLEObject Type="Embed" ProgID="Equation.3" ShapeID="_x0000_i1106" DrawAspect="Content" ObjectID="_1771316475" r:id="rId167"/>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00E42880" w:rsidRPr="00146683">
              <w:rPr>
                <w:noProof/>
                <w:position w:val="-12"/>
                <w:lang w:eastAsia="en-GB"/>
              </w:rPr>
              <w:object w:dxaOrig="740" w:dyaOrig="380" w14:anchorId="3266D898">
                <v:shape id="_x0000_i1107" type="#_x0000_t75" alt="" style="width:36.3pt;height:19.4pt;mso-width-percent:0;mso-height-percent:0;mso-width-percent:0;mso-height-percent:0" o:ole="">
                  <v:imagedata r:id="rId168" o:title=""/>
                </v:shape>
                <o:OLEObject Type="Embed" ProgID="Equation.3" ShapeID="_x0000_i1107" DrawAspect="Content" ObjectID="_1771316476" r:id="rId169"/>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E42880" w:rsidRPr="00146683">
              <w:rPr>
                <w:noProof/>
                <w:position w:val="-12"/>
                <w:lang w:eastAsia="en-GB"/>
              </w:rPr>
              <w:object w:dxaOrig="780" w:dyaOrig="380" w14:anchorId="2E7AA376">
                <v:shape id="_x0000_i1108" type="#_x0000_t75" alt="" style="width:39.45pt;height:19.4pt;mso-width-percent:0;mso-height-percent:0;mso-width-percent:0;mso-height-percent:0" o:ole="">
                  <v:imagedata r:id="rId170" o:title=""/>
                </v:shape>
                <o:OLEObject Type="Embed" ProgID="Equation.3" ShapeID="_x0000_i1108" DrawAspect="Content" ObjectID="_1771316477" r:id="rId171"/>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E42880" w:rsidRPr="00146683">
              <w:rPr>
                <w:noProof/>
                <w:position w:val="-12"/>
                <w:lang w:eastAsia="en-GB"/>
              </w:rPr>
              <w:object w:dxaOrig="780" w:dyaOrig="380" w14:anchorId="5D491A7A">
                <v:shape id="_x0000_i1109" type="#_x0000_t75" alt="" style="width:39.45pt;height:19.4pt;mso-width-percent:0;mso-height-percent:0;mso-width-percent:0;mso-height-percent:0" o:ole="">
                  <v:imagedata r:id="rId172" o:title=""/>
                </v:shape>
                <o:OLEObject Type="Embed" ProgID="Equation.3" ShapeID="_x0000_i1109" DrawAspect="Content" ObjectID="_1771316478" r:id="rId173"/>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2553"/>
    </w:tbl>
    <w:p w14:paraId="779DA515" w14:textId="77777777" w:rsidR="00865616" w:rsidRPr="00146683" w:rsidRDefault="00865616" w:rsidP="009722D5">
      <w:pPr>
        <w:rPr>
          <w:iCs/>
        </w:rPr>
      </w:pPr>
    </w:p>
    <w:p w14:paraId="75D31960" w14:textId="77777777" w:rsidR="009722D5" w:rsidRPr="00146683" w:rsidRDefault="009722D5" w:rsidP="009722D5">
      <w:pPr>
        <w:pStyle w:val="4"/>
      </w:pPr>
      <w:bookmarkStart w:id="2556" w:name="_Toc20487326"/>
      <w:bookmarkStart w:id="2557" w:name="_Toc29342622"/>
      <w:bookmarkStart w:id="2558" w:name="_Toc29343761"/>
      <w:bookmarkStart w:id="2559" w:name="_Toc36567027"/>
      <w:bookmarkStart w:id="2560" w:name="_Toc36810467"/>
      <w:bookmarkStart w:id="2561" w:name="_Toc36846831"/>
      <w:bookmarkStart w:id="2562" w:name="_Toc36939484"/>
      <w:bookmarkStart w:id="2563" w:name="_Toc37082464"/>
      <w:bookmarkStart w:id="2564" w:name="_Toc46481101"/>
      <w:bookmarkStart w:id="2565" w:name="_Toc46482335"/>
      <w:bookmarkStart w:id="2566" w:name="_Toc46483569"/>
      <w:bookmarkStart w:id="2567" w:name="_Toc156168260"/>
      <w:r w:rsidRPr="00146683">
        <w:t>–</w:t>
      </w:r>
      <w:r w:rsidRPr="00146683">
        <w:tab/>
      </w:r>
      <w:r w:rsidRPr="00146683">
        <w:rPr>
          <w:i/>
          <w:noProof/>
        </w:rPr>
        <w:t>SRS-TPC-PDCCH-Config</w:t>
      </w:r>
      <w:bookmarkEnd w:id="2556"/>
      <w:bookmarkEnd w:id="2557"/>
      <w:bookmarkEnd w:id="2558"/>
      <w:bookmarkEnd w:id="2559"/>
      <w:bookmarkEnd w:id="2560"/>
      <w:bookmarkEnd w:id="2561"/>
      <w:bookmarkEnd w:id="2562"/>
      <w:bookmarkEnd w:id="2563"/>
      <w:bookmarkEnd w:id="2564"/>
      <w:bookmarkEnd w:id="2565"/>
      <w:bookmarkEnd w:id="2566"/>
      <w:bookmarkEnd w:id="2567"/>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2568" w:name="OLE_LINK136"/>
      <w:bookmarkStart w:id="2569"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2568"/>
    <w:bookmarkEnd w:id="2569"/>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4"/>
        <w:rPr>
          <w:i/>
          <w:noProof/>
        </w:rPr>
      </w:pPr>
      <w:bookmarkStart w:id="2570" w:name="_Toc20487327"/>
      <w:bookmarkStart w:id="2571" w:name="_Toc29342623"/>
      <w:bookmarkStart w:id="2572" w:name="_Toc29343762"/>
      <w:bookmarkStart w:id="2573" w:name="_Toc36567028"/>
      <w:bookmarkStart w:id="2574" w:name="_Toc36810468"/>
      <w:bookmarkStart w:id="2575" w:name="_Toc36846832"/>
      <w:bookmarkStart w:id="2576" w:name="_Toc36939485"/>
      <w:bookmarkStart w:id="2577" w:name="_Toc37082465"/>
      <w:bookmarkStart w:id="2578" w:name="_Toc46481102"/>
      <w:bookmarkStart w:id="2579" w:name="_Toc46482336"/>
      <w:bookmarkStart w:id="2580" w:name="_Toc46483570"/>
      <w:bookmarkStart w:id="2581" w:name="_Toc156168261"/>
      <w:r w:rsidRPr="00146683">
        <w:t>–</w:t>
      </w:r>
      <w:r w:rsidRPr="00146683">
        <w:tab/>
      </w:r>
      <w:r w:rsidRPr="00146683">
        <w:rPr>
          <w:i/>
          <w:noProof/>
        </w:rPr>
        <w:t>TDD-Config</w:t>
      </w:r>
      <w:bookmarkEnd w:id="2570"/>
      <w:bookmarkEnd w:id="2571"/>
      <w:bookmarkEnd w:id="2572"/>
      <w:bookmarkEnd w:id="2573"/>
      <w:bookmarkEnd w:id="2574"/>
      <w:bookmarkEnd w:id="2575"/>
      <w:bookmarkEnd w:id="2576"/>
      <w:bookmarkEnd w:id="2577"/>
      <w:bookmarkEnd w:id="2578"/>
      <w:bookmarkEnd w:id="2579"/>
      <w:bookmarkEnd w:id="2580"/>
      <w:bookmarkEnd w:id="2581"/>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宋体" w:cs="Arial"/>
                <w:szCs w:val="18"/>
                <w:lang w:eastAsia="zh-CN"/>
              </w:rPr>
              <w:t xml:space="preserve"> or </w:t>
            </w:r>
            <w:r w:rsidR="00834B81" w:rsidRPr="00146683">
              <w:rPr>
                <w:rFonts w:eastAsia="宋体" w:cs="Arial"/>
                <w:szCs w:val="18"/>
                <w:lang w:eastAsia="zh-CN"/>
              </w:rPr>
              <w:t xml:space="preserve">the carrier on which </w:t>
            </w:r>
            <w:r w:rsidR="00834B81" w:rsidRPr="00146683">
              <w:rPr>
                <w:rFonts w:eastAsia="宋体" w:cs="Arial"/>
                <w:i/>
                <w:szCs w:val="18"/>
                <w:lang w:eastAsia="zh-CN"/>
              </w:rPr>
              <w:t>MasterInformationBlock-SL-V2X</w:t>
            </w:r>
            <w:r w:rsidR="00834B81" w:rsidRPr="00146683">
              <w:rPr>
                <w:rFonts w:eastAsia="宋体" w:cs="Arial"/>
                <w:szCs w:val="18"/>
                <w:lang w:eastAsia="zh-CN"/>
              </w:rPr>
              <w:t xml:space="preserve"> is transmitted is </w:t>
            </w:r>
            <w:r w:rsidRPr="00146683">
              <w:rPr>
                <w:rFonts w:eastAsia="宋体" w:cs="Arial"/>
                <w:szCs w:val="18"/>
                <w:lang w:eastAsia="zh-CN"/>
              </w:rPr>
              <w:t xml:space="preserve">a </w:t>
            </w:r>
            <w:r w:rsidRPr="00146683">
              <w:rPr>
                <w:rFonts w:eastAsia="宋体"/>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4"/>
        <w:rPr>
          <w:noProof/>
        </w:rPr>
      </w:pPr>
      <w:bookmarkStart w:id="2582" w:name="_Toc46481103"/>
      <w:bookmarkStart w:id="2583" w:name="_Toc46482337"/>
      <w:bookmarkStart w:id="2584" w:name="_Toc46483571"/>
      <w:bookmarkStart w:id="2585" w:name="_Toc156168262"/>
      <w:r w:rsidRPr="00146683">
        <w:t>–</w:t>
      </w:r>
      <w:r w:rsidRPr="00146683">
        <w:tab/>
      </w:r>
      <w:r w:rsidRPr="00146683">
        <w:rPr>
          <w:i/>
          <w:iCs/>
          <w:noProof/>
        </w:rPr>
        <w:t>TDM-PatternConfig</w:t>
      </w:r>
      <w:bookmarkEnd w:id="2582"/>
      <w:bookmarkEnd w:id="2583"/>
      <w:bookmarkEnd w:id="2584"/>
      <w:bookmarkEnd w:id="2585"/>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4"/>
      </w:pPr>
      <w:bookmarkStart w:id="2586" w:name="_Toc20487328"/>
      <w:bookmarkStart w:id="2587" w:name="_Toc29342624"/>
      <w:bookmarkStart w:id="2588" w:name="_Toc29343763"/>
      <w:bookmarkStart w:id="2589" w:name="_Toc36567029"/>
      <w:bookmarkStart w:id="2590" w:name="_Toc36810469"/>
      <w:bookmarkStart w:id="2591" w:name="_Toc36846833"/>
      <w:bookmarkStart w:id="2592" w:name="_Toc36939486"/>
      <w:bookmarkStart w:id="2593" w:name="_Toc37082466"/>
      <w:bookmarkStart w:id="2594" w:name="_Toc46481104"/>
      <w:bookmarkStart w:id="2595" w:name="_Toc46482338"/>
      <w:bookmarkStart w:id="2596" w:name="_Toc46483572"/>
      <w:bookmarkStart w:id="2597" w:name="_Toc156168263"/>
      <w:r w:rsidRPr="00146683">
        <w:t>–</w:t>
      </w:r>
      <w:r w:rsidRPr="00146683">
        <w:tab/>
      </w:r>
      <w:r w:rsidRPr="00146683">
        <w:rPr>
          <w:i/>
        </w:rPr>
        <w:t>TimeAlignmentTimer</w:t>
      </w:r>
      <w:bookmarkEnd w:id="2586"/>
      <w:bookmarkEnd w:id="2587"/>
      <w:bookmarkEnd w:id="2588"/>
      <w:bookmarkEnd w:id="2589"/>
      <w:bookmarkEnd w:id="2590"/>
      <w:bookmarkEnd w:id="2591"/>
      <w:bookmarkEnd w:id="2592"/>
      <w:bookmarkEnd w:id="2593"/>
      <w:bookmarkEnd w:id="2594"/>
      <w:bookmarkEnd w:id="2595"/>
      <w:bookmarkEnd w:id="2596"/>
      <w:bookmarkEnd w:id="2597"/>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4"/>
        <w:rPr>
          <w:i/>
          <w:noProof/>
        </w:rPr>
      </w:pPr>
      <w:bookmarkStart w:id="2598" w:name="_Toc20487329"/>
      <w:bookmarkStart w:id="2599" w:name="_Toc29342625"/>
      <w:bookmarkStart w:id="2600" w:name="_Toc29343764"/>
      <w:bookmarkStart w:id="2601" w:name="_Toc36567030"/>
      <w:bookmarkStart w:id="2602" w:name="_Toc36810470"/>
      <w:bookmarkStart w:id="2603" w:name="_Toc36846834"/>
      <w:bookmarkStart w:id="2604" w:name="_Toc36939487"/>
      <w:bookmarkStart w:id="2605" w:name="_Toc37082467"/>
      <w:bookmarkStart w:id="2606" w:name="_Toc46481105"/>
      <w:bookmarkStart w:id="2607" w:name="_Toc46482339"/>
      <w:bookmarkStart w:id="2608" w:name="_Toc46483573"/>
      <w:bookmarkStart w:id="2609" w:name="_Toc156168264"/>
      <w:r w:rsidRPr="00146683">
        <w:t>–</w:t>
      </w:r>
      <w:r w:rsidRPr="00146683">
        <w:tab/>
      </w:r>
      <w:r w:rsidRPr="00146683">
        <w:rPr>
          <w:i/>
          <w:noProof/>
        </w:rPr>
        <w:t>TimeReferenceInfo</w:t>
      </w:r>
      <w:bookmarkEnd w:id="2598"/>
      <w:bookmarkEnd w:id="2599"/>
      <w:bookmarkEnd w:id="2600"/>
      <w:bookmarkEnd w:id="2601"/>
      <w:bookmarkEnd w:id="2602"/>
      <w:bookmarkEnd w:id="2603"/>
      <w:bookmarkEnd w:id="2604"/>
      <w:bookmarkEnd w:id="2605"/>
      <w:bookmarkEnd w:id="2606"/>
      <w:bookmarkEnd w:id="2607"/>
      <w:bookmarkEnd w:id="2608"/>
      <w:bookmarkEnd w:id="2609"/>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4"/>
      </w:pPr>
      <w:bookmarkStart w:id="2610" w:name="_Toc20487330"/>
      <w:bookmarkStart w:id="2611" w:name="_Toc29342626"/>
      <w:bookmarkStart w:id="2612" w:name="_Toc29343765"/>
      <w:bookmarkStart w:id="2613" w:name="_Toc36567031"/>
      <w:bookmarkStart w:id="2614" w:name="_Toc36810471"/>
      <w:bookmarkStart w:id="2615" w:name="_Toc36846835"/>
      <w:bookmarkStart w:id="2616" w:name="_Toc36939488"/>
      <w:bookmarkStart w:id="2617" w:name="_Toc37082468"/>
      <w:bookmarkStart w:id="2618" w:name="_Toc46481106"/>
      <w:bookmarkStart w:id="2619" w:name="_Toc46482340"/>
      <w:bookmarkStart w:id="2620" w:name="_Toc46483574"/>
      <w:bookmarkStart w:id="2621" w:name="_Toc156168265"/>
      <w:r w:rsidRPr="00146683">
        <w:t>–</w:t>
      </w:r>
      <w:r w:rsidRPr="00146683">
        <w:tab/>
      </w:r>
      <w:r w:rsidRPr="00146683">
        <w:rPr>
          <w:i/>
        </w:rPr>
        <w:t>TPC-PDCCH-Config</w:t>
      </w:r>
      <w:bookmarkEnd w:id="2610"/>
      <w:bookmarkEnd w:id="2611"/>
      <w:bookmarkEnd w:id="2612"/>
      <w:bookmarkEnd w:id="2613"/>
      <w:bookmarkEnd w:id="2614"/>
      <w:bookmarkEnd w:id="2615"/>
      <w:bookmarkEnd w:id="2616"/>
      <w:bookmarkEnd w:id="2617"/>
      <w:bookmarkEnd w:id="2618"/>
      <w:bookmarkEnd w:id="2619"/>
      <w:bookmarkEnd w:id="2620"/>
      <w:bookmarkEnd w:id="2621"/>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4"/>
        <w:rPr>
          <w:i/>
        </w:rPr>
      </w:pPr>
      <w:bookmarkStart w:id="2622" w:name="_Toc20487331"/>
      <w:bookmarkStart w:id="2623" w:name="_Toc29342627"/>
      <w:bookmarkStart w:id="2624" w:name="_Toc29343766"/>
      <w:bookmarkStart w:id="2625" w:name="_Toc36567032"/>
      <w:bookmarkStart w:id="2626" w:name="_Toc36810472"/>
      <w:bookmarkStart w:id="2627" w:name="_Toc36846836"/>
      <w:bookmarkStart w:id="2628" w:name="_Toc36939489"/>
      <w:bookmarkStart w:id="2629" w:name="_Toc37082469"/>
      <w:bookmarkStart w:id="2630" w:name="_Toc46481107"/>
      <w:bookmarkStart w:id="2631" w:name="_Toc46482341"/>
      <w:bookmarkStart w:id="2632" w:name="_Toc46483575"/>
      <w:bookmarkStart w:id="2633" w:name="_Toc156168266"/>
      <w:r w:rsidRPr="00146683">
        <w:t>–</w:t>
      </w:r>
      <w:r w:rsidRPr="00146683">
        <w:tab/>
      </w:r>
      <w:r w:rsidRPr="00146683">
        <w:rPr>
          <w:i/>
        </w:rPr>
        <w:t>TunnelConfigLWIP</w:t>
      </w:r>
      <w:bookmarkEnd w:id="2622"/>
      <w:bookmarkEnd w:id="2623"/>
      <w:bookmarkEnd w:id="2624"/>
      <w:bookmarkEnd w:id="2625"/>
      <w:bookmarkEnd w:id="2626"/>
      <w:bookmarkEnd w:id="2627"/>
      <w:bookmarkEnd w:id="2628"/>
      <w:bookmarkEnd w:id="2629"/>
      <w:bookmarkEnd w:id="2630"/>
      <w:bookmarkEnd w:id="2631"/>
      <w:bookmarkEnd w:id="2632"/>
      <w:bookmarkEnd w:id="2633"/>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宋体"/>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lastRenderedPageBreak/>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4"/>
      </w:pPr>
      <w:bookmarkStart w:id="2634" w:name="_Toc20487332"/>
      <w:bookmarkStart w:id="2635" w:name="_Toc29342628"/>
      <w:bookmarkStart w:id="2636" w:name="_Toc29343767"/>
      <w:bookmarkStart w:id="2637" w:name="_Toc36567033"/>
      <w:bookmarkStart w:id="2638" w:name="_Toc36810473"/>
      <w:bookmarkStart w:id="2639" w:name="_Toc36846837"/>
      <w:bookmarkStart w:id="2640" w:name="_Toc36939490"/>
      <w:bookmarkStart w:id="2641" w:name="_Toc37082470"/>
      <w:bookmarkStart w:id="2642" w:name="_Toc46481108"/>
      <w:bookmarkStart w:id="2643" w:name="_Toc46482342"/>
      <w:bookmarkStart w:id="2644" w:name="_Toc46483576"/>
      <w:bookmarkStart w:id="2645" w:name="_Toc156168267"/>
      <w:r w:rsidRPr="00146683">
        <w:t>–</w:t>
      </w:r>
      <w:r w:rsidRPr="00146683">
        <w:tab/>
      </w:r>
      <w:r w:rsidRPr="00146683">
        <w:rPr>
          <w:i/>
          <w:noProof/>
        </w:rPr>
        <w:t>UplinkPowerControl</w:t>
      </w:r>
      <w:bookmarkEnd w:id="2634"/>
      <w:bookmarkEnd w:id="2635"/>
      <w:bookmarkEnd w:id="2636"/>
      <w:bookmarkEnd w:id="2637"/>
      <w:bookmarkEnd w:id="2638"/>
      <w:bookmarkEnd w:id="2639"/>
      <w:bookmarkEnd w:id="2640"/>
      <w:bookmarkEnd w:id="2641"/>
      <w:bookmarkEnd w:id="2642"/>
      <w:bookmarkEnd w:id="2643"/>
      <w:bookmarkEnd w:id="2644"/>
      <w:bookmarkEnd w:id="2645"/>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140" w:dyaOrig="340" w14:anchorId="400726EE">
                <v:shape id="_x0000_i1110" type="#_x0000_t75" alt="" style="width:56.95pt;height:17.55pt;mso-width-percent:0;mso-height-percent:0;mso-width-percent:0;mso-height-percent:0" o:ole="">
                  <v:imagedata r:id="rId174" o:title=""/>
                </v:shape>
                <o:OLEObject Type="Embed" ProgID="Equation.DSMT4" ShapeID="_x0000_i1110" DrawAspect="Content" ObjectID="_1771316479" r:id="rId175"/>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00E42880" w:rsidRPr="00146683">
              <w:rPr>
                <w:noProof/>
                <w:position w:val="-14"/>
                <w:lang w:eastAsia="en-GB"/>
              </w:rPr>
              <w:object w:dxaOrig="1140" w:dyaOrig="340" w14:anchorId="3C007965">
                <v:shape id="_x0000_i1111" type="#_x0000_t75" alt="" style="width:56.95pt;height:17.55pt;mso-width-percent:0;mso-height-percent:0;mso-width-percent:0;mso-height-percent:0" o:ole="">
                  <v:imagedata r:id="rId174" o:title=""/>
                </v:shape>
                <o:OLEObject Type="Embed" ProgID="Equation.DSMT4" ShapeID="_x0000_i1111" DrawAspect="Content" ObjectID="_1771316480" r:id="rId176"/>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00E42880" w:rsidRPr="00146683">
              <w:rPr>
                <w:i/>
                <w:iCs/>
                <w:noProof/>
                <w:position w:val="-14"/>
                <w:sz w:val="22"/>
                <w:szCs w:val="22"/>
                <w:lang w:eastAsia="en-GB"/>
              </w:rPr>
              <w:object w:dxaOrig="1420" w:dyaOrig="380" w14:anchorId="592A280A">
                <v:shape id="_x0000_i1112" type="#_x0000_t75" alt="" style="width:69.5pt;height:19.4pt;mso-width-percent:0;mso-height-percent:0;mso-width-percent:0;mso-height-percent:0" o:ole="">
                  <v:imagedata r:id="rId177" o:title=""/>
                </v:shape>
                <o:OLEObject Type="Embed" ProgID="Equation.3" ShapeID="_x0000_i1112" DrawAspect="Content" ObjectID="_1771316481" r:id="rId178"/>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00E42880" w:rsidRPr="00146683">
              <w:rPr>
                <w:noProof/>
                <w:position w:val="-10"/>
                <w:lang w:eastAsia="en-GB"/>
              </w:rPr>
              <w:object w:dxaOrig="859" w:dyaOrig="300" w14:anchorId="331D8381">
                <v:shape id="_x0000_i1113" type="#_x0000_t75" alt="" style="width:42.55pt;height:14.4pt;mso-width-percent:0;mso-height-percent:0;mso-width-percent:0;mso-height-percent:0" o:ole="">
                  <v:imagedata r:id="rId179" o:title=""/>
                </v:shape>
                <o:OLEObject Type="Embed" ProgID="Equation.3" ShapeID="_x0000_i1113" DrawAspect="Content" ObjectID="_1771316482" r:id="rId180"/>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00E42880" w:rsidRPr="00146683">
              <w:rPr>
                <w:noProof/>
                <w:position w:val="-10"/>
                <w:lang w:eastAsia="en-GB"/>
              </w:rPr>
              <w:object w:dxaOrig="859" w:dyaOrig="300" w14:anchorId="139E46E5">
                <v:shape id="_x0000_i1114" type="#_x0000_t75" alt="" style="width:42.55pt;height:14.4pt;mso-width-percent:0;mso-height-percent:0;mso-width-percent:0;mso-height-percent:0" o:ole="">
                  <v:imagedata r:id="rId179" o:title=""/>
                </v:shape>
                <o:OLEObject Type="Embed" ProgID="Equation.3" ShapeID="_x0000_i1114" DrawAspect="Content" ObjectID="_1771316483" r:id="rId181"/>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00E42880" w:rsidRPr="00146683">
              <w:rPr>
                <w:noProof/>
                <w:position w:val="-14"/>
              </w:rPr>
              <w:object w:dxaOrig="1840" w:dyaOrig="380" w14:anchorId="25FC4FBE">
                <v:shape id="_x0000_i1115" type="#_x0000_t75" alt="" style="width:93.3pt;height:19.4pt;mso-width-percent:0;mso-height-percent:0;mso-width-percent:0;mso-height-percent:0" o:ole="">
                  <v:imagedata r:id="rId182" o:title=""/>
                </v:shape>
                <o:OLEObject Type="Embed" ProgID="Equation.3" ShapeID="_x0000_i1115" DrawAspect="Content" ObjectID="_1771316484" r:id="rId183"/>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00E42880" w:rsidRPr="00146683">
              <w:rPr>
                <w:noProof/>
                <w:position w:val="-14"/>
              </w:rPr>
              <w:object w:dxaOrig="1840" w:dyaOrig="380" w14:anchorId="3E172D30">
                <v:shape id="_x0000_i1116" type="#_x0000_t75" alt="" style="width:93.3pt;height:19.4pt;mso-width-percent:0;mso-height-percent:0;mso-width-percent:0;mso-height-percent:0" o:ole="">
                  <v:imagedata r:id="rId182" o:title=""/>
                </v:shape>
                <o:OLEObject Type="Embed" ProgID="Equation.3" ShapeID="_x0000_i1116" DrawAspect="Content" ObjectID="_1771316485" r:id="rId184"/>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600" w:dyaOrig="380" w14:anchorId="6365A9A5">
                <v:shape id="_x0000_i1117" type="#_x0000_t75" alt="" style="width:80.75pt;height:19.4pt;mso-width-percent:0;mso-height-percent:0;mso-width-percent:0;mso-height-percent:0" o:ole="">
                  <v:imagedata r:id="rId185" o:title=""/>
                </v:shape>
                <o:OLEObject Type="Embed" ProgID="Equation.3" ShapeID="_x0000_i1117" DrawAspect="Content" ObjectID="_1771316486" r:id="rId186"/>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840" w:dyaOrig="380" w14:anchorId="5B38892F">
                <v:shape id="_x0000_i1118" type="#_x0000_t75" alt="" style="width:93.3pt;height:19.4pt;mso-width-percent:0;mso-height-percent:0;mso-width-percent:0;mso-height-percent:0" o:ole="">
                  <v:imagedata r:id="rId187" o:title=""/>
                </v:shape>
                <o:OLEObject Type="Embed" ProgID="Equation.3" ShapeID="_x0000_i1118" DrawAspect="Content" ObjectID="_1771316487" r:id="rId188"/>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840" w:dyaOrig="380" w14:anchorId="727206EE">
                <v:shape id="_x0000_i1119" type="#_x0000_t75" alt="" style="width:93.3pt;height:19.4pt;mso-width-percent:0;mso-height-percent:0;mso-width-percent:0;mso-height-percent:0" o:ole="">
                  <v:imagedata r:id="rId187" o:title=""/>
                </v:shape>
                <o:OLEObject Type="Embed" ProgID="Equation.3" ShapeID="_x0000_i1119" DrawAspect="Content" ObjectID="_1771316488" r:id="rId189"/>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00E42880" w:rsidRPr="00146683">
              <w:rPr>
                <w:noProof/>
                <w:position w:val="-14"/>
              </w:rPr>
              <w:object w:dxaOrig="1840" w:dyaOrig="380" w14:anchorId="39B07116">
                <v:shape id="_x0000_i1120" type="#_x0000_t75" alt="" style="width:93.3pt;height:19.4pt;mso-width-percent:0;mso-height-percent:0;mso-width-percent:0;mso-height-percent:0" o:ole="">
                  <v:imagedata r:id="rId182" o:title=""/>
                </v:shape>
                <o:OLEObject Type="Embed" ProgID="Equation.3" ShapeID="_x0000_i1120" DrawAspect="Content" ObjectID="_1771316489" r:id="rId190"/>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00E42880" w:rsidRPr="00146683">
              <w:rPr>
                <w:noProof/>
                <w:position w:val="-14"/>
              </w:rPr>
              <w:object w:dxaOrig="1359" w:dyaOrig="380" w14:anchorId="12822A0A">
                <v:shape id="_x0000_i1121" type="#_x0000_t75" alt="" style="width:67.6pt;height:19.4pt;mso-width-percent:0;mso-height-percent:0;mso-width-percent:0;mso-height-percent:0" o:ole="">
                  <v:imagedata r:id="rId191" o:title=""/>
                </v:shape>
                <o:OLEObject Type="Embed" ProgID="Equation.3" ShapeID="_x0000_i1121" DrawAspect="Content" ObjectID="_1771316490" r:id="rId192"/>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4"/>
              </w:rPr>
              <w:object w:dxaOrig="1359" w:dyaOrig="380" w14:anchorId="4616A285">
                <v:shape id="_x0000_i1122" type="#_x0000_t75" alt="" style="width:67.6pt;height:19.4pt;mso-width-percent:0;mso-height-percent:0;mso-width-percent:0;mso-height-percent:0" o:ole="">
                  <v:imagedata r:id="rId191" o:title=""/>
                </v:shape>
                <o:OLEObject Type="Embed" ProgID="Equation.3" ShapeID="_x0000_i1122" DrawAspect="Content" ObjectID="_1771316491" r:id="rId193"/>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4"/>
              </w:rPr>
              <w:object w:dxaOrig="1359" w:dyaOrig="380" w14:anchorId="2992893D">
                <v:shape id="_x0000_i1123" type="#_x0000_t75" alt="" style="width:67.6pt;height:19.4pt;mso-width-percent:0;mso-height-percent:0;mso-width-percent:0;mso-height-percent:0" o:ole="">
                  <v:imagedata r:id="rId191" o:title=""/>
                </v:shape>
                <o:OLEObject Type="Embed" ProgID="Equation.3" ShapeID="_x0000_i1123" DrawAspect="Content" ObjectID="_1771316492" r:id="rId194"/>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100" w:dyaOrig="380" w14:anchorId="03C0ECF0">
                <v:shape id="_x0000_i1124" type="#_x0000_t75" alt="" style="width:54.45pt;height:19.4pt;mso-width-percent:0;mso-height-percent:0;mso-width-percent:0;mso-height-percent:0" o:ole="">
                  <v:imagedata r:id="rId195" o:title=""/>
                </v:shape>
                <o:OLEObject Type="Embed" ProgID="Equation.3" ShapeID="_x0000_i1124" DrawAspect="Content" ObjectID="_1771316493" r:id="rId196"/>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359" w:dyaOrig="380" w14:anchorId="76389FF0">
                <v:shape id="_x0000_i1125" type="#_x0000_t75" alt="" style="width:68.85pt;height:19.4pt;mso-width-percent:0;mso-height-percent:0;mso-width-percent:0;mso-height-percent:0" o:ole="">
                  <v:imagedata r:id="rId197" o:title=""/>
                </v:shape>
                <o:OLEObject Type="Embed" ProgID="Equation.3" ShapeID="_x0000_i1125" DrawAspect="Content" ObjectID="_1771316494" r:id="rId198"/>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359" w:dyaOrig="380" w14:anchorId="21561891">
                <v:shape id="_x0000_i1126" type="#_x0000_t75" alt="" style="width:68.85pt;height:19.4pt;mso-width-percent:0;mso-height-percent:0;mso-width-percent:0;mso-height-percent:0" o:ole="">
                  <v:imagedata r:id="rId197" o:title=""/>
                </v:shape>
                <o:OLEObject Type="Embed" ProgID="Equation.3" ShapeID="_x0000_i1126" DrawAspect="Content" ObjectID="_1771316495" r:id="rId199"/>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4"/>
        <w:rPr>
          <w:i/>
          <w:lang w:eastAsia="ko-KR"/>
        </w:rPr>
      </w:pPr>
      <w:bookmarkStart w:id="2646" w:name="_Toc20487333"/>
      <w:bookmarkStart w:id="2647" w:name="_Toc29342629"/>
      <w:bookmarkStart w:id="2648" w:name="_Toc29343768"/>
      <w:bookmarkStart w:id="2649" w:name="_Toc36567034"/>
      <w:bookmarkStart w:id="2650" w:name="_Toc36810474"/>
      <w:bookmarkStart w:id="2651" w:name="_Toc36846838"/>
      <w:bookmarkStart w:id="2652" w:name="_Toc36939491"/>
      <w:bookmarkStart w:id="2653" w:name="_Toc37082471"/>
      <w:bookmarkStart w:id="2654" w:name="_Toc46481109"/>
      <w:bookmarkStart w:id="2655" w:name="_Toc46482343"/>
      <w:bookmarkStart w:id="2656" w:name="_Toc46483577"/>
      <w:bookmarkStart w:id="2657" w:name="_Toc156168268"/>
      <w:r w:rsidRPr="00146683">
        <w:t>–</w:t>
      </w:r>
      <w:r w:rsidRPr="00146683">
        <w:tab/>
      </w:r>
      <w:r w:rsidRPr="00146683">
        <w:rPr>
          <w:i/>
          <w:lang w:eastAsia="ko-KR"/>
        </w:rPr>
        <w:t>WLAN-Id-List</w:t>
      </w:r>
      <w:bookmarkEnd w:id="2646"/>
      <w:bookmarkEnd w:id="2647"/>
      <w:bookmarkEnd w:id="2648"/>
      <w:bookmarkEnd w:id="2649"/>
      <w:bookmarkEnd w:id="2650"/>
      <w:bookmarkEnd w:id="2651"/>
      <w:bookmarkEnd w:id="2652"/>
      <w:bookmarkEnd w:id="2653"/>
      <w:bookmarkEnd w:id="2654"/>
      <w:bookmarkEnd w:id="2655"/>
      <w:bookmarkEnd w:id="2656"/>
      <w:bookmarkEnd w:id="2657"/>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4"/>
        <w:rPr>
          <w:i/>
          <w:lang w:eastAsia="ko-KR"/>
        </w:rPr>
      </w:pPr>
      <w:bookmarkStart w:id="2658" w:name="_Toc20487334"/>
      <w:bookmarkStart w:id="2659" w:name="_Toc29342630"/>
      <w:bookmarkStart w:id="2660" w:name="_Toc29343769"/>
      <w:bookmarkStart w:id="2661" w:name="_Toc36567035"/>
      <w:bookmarkStart w:id="2662" w:name="_Toc36810475"/>
      <w:bookmarkStart w:id="2663" w:name="_Toc36846839"/>
      <w:bookmarkStart w:id="2664" w:name="_Toc36939492"/>
      <w:bookmarkStart w:id="2665" w:name="_Toc37082472"/>
      <w:bookmarkStart w:id="2666" w:name="_Toc46481110"/>
      <w:bookmarkStart w:id="2667" w:name="_Toc46482344"/>
      <w:bookmarkStart w:id="2668" w:name="_Toc46483578"/>
      <w:bookmarkStart w:id="2669" w:name="_Toc156168269"/>
      <w:r w:rsidRPr="00146683">
        <w:t>–</w:t>
      </w:r>
      <w:r w:rsidRPr="00146683">
        <w:tab/>
      </w:r>
      <w:r w:rsidRPr="00146683">
        <w:rPr>
          <w:i/>
          <w:lang w:eastAsia="ko-KR"/>
        </w:rPr>
        <w:t>WLAN-MobilityConfig</w:t>
      </w:r>
      <w:bookmarkEnd w:id="2658"/>
      <w:bookmarkEnd w:id="2659"/>
      <w:bookmarkEnd w:id="2660"/>
      <w:bookmarkEnd w:id="2661"/>
      <w:bookmarkEnd w:id="2662"/>
      <w:bookmarkEnd w:id="2663"/>
      <w:bookmarkEnd w:id="2664"/>
      <w:bookmarkEnd w:id="2665"/>
      <w:bookmarkEnd w:id="2666"/>
      <w:bookmarkEnd w:id="2667"/>
      <w:bookmarkEnd w:id="2668"/>
      <w:bookmarkEnd w:id="2669"/>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4"/>
        <w:rPr>
          <w:i/>
        </w:rPr>
      </w:pPr>
      <w:bookmarkStart w:id="2670" w:name="_Toc29342631"/>
      <w:bookmarkStart w:id="2671" w:name="_Toc29343770"/>
      <w:bookmarkStart w:id="2672" w:name="_Toc36567036"/>
      <w:bookmarkStart w:id="2673" w:name="_Toc36810476"/>
      <w:bookmarkStart w:id="2674" w:name="_Toc36846840"/>
      <w:bookmarkStart w:id="2675" w:name="_Toc36939493"/>
      <w:bookmarkStart w:id="2676" w:name="_Toc37082473"/>
      <w:bookmarkStart w:id="2677" w:name="_Toc46481111"/>
      <w:bookmarkStart w:id="2678" w:name="_Toc46482345"/>
      <w:bookmarkStart w:id="2679" w:name="_Toc46483579"/>
      <w:bookmarkStart w:id="2680" w:name="_Toc156168270"/>
      <w:r w:rsidRPr="00146683">
        <w:rPr>
          <w:i/>
        </w:rPr>
        <w:t>–</w:t>
      </w:r>
      <w:r w:rsidRPr="00146683">
        <w:rPr>
          <w:i/>
        </w:rPr>
        <w:tab/>
        <w:t>WUS-Config</w:t>
      </w:r>
      <w:bookmarkEnd w:id="2670"/>
      <w:bookmarkEnd w:id="2671"/>
      <w:bookmarkEnd w:id="2672"/>
      <w:bookmarkEnd w:id="2673"/>
      <w:bookmarkEnd w:id="2674"/>
      <w:bookmarkEnd w:id="2675"/>
      <w:bookmarkEnd w:id="2676"/>
      <w:bookmarkEnd w:id="2677"/>
      <w:bookmarkEnd w:id="2678"/>
      <w:bookmarkEnd w:id="2679"/>
      <w:bookmarkEnd w:id="2680"/>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2681"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2681"/>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宋体"/>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2682" w:name="_Hlk20477147"/>
            <w:r w:rsidRPr="00146683">
              <w:rPr>
                <w:b/>
                <w:bCs/>
                <w:i/>
                <w:iCs/>
                <w:kern w:val="2"/>
              </w:rPr>
              <w:t>numDRX-CyclesRelaxed</w:t>
            </w:r>
          </w:p>
          <w:bookmarkEnd w:id="2682"/>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2683"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2683"/>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3"/>
      </w:pPr>
      <w:bookmarkStart w:id="2684" w:name="_Toc20487335"/>
      <w:bookmarkStart w:id="2685" w:name="_Toc29342632"/>
      <w:bookmarkStart w:id="2686" w:name="_Toc29343771"/>
      <w:bookmarkStart w:id="2687" w:name="_Toc36567037"/>
      <w:bookmarkStart w:id="2688" w:name="_Toc36810477"/>
      <w:bookmarkStart w:id="2689" w:name="_Toc36846841"/>
      <w:bookmarkStart w:id="2690" w:name="_Toc36939494"/>
      <w:bookmarkStart w:id="2691" w:name="_Toc37082474"/>
      <w:bookmarkStart w:id="2692" w:name="_Toc46481112"/>
      <w:bookmarkStart w:id="2693" w:name="_Toc46482346"/>
      <w:bookmarkStart w:id="2694" w:name="_Toc46483580"/>
      <w:bookmarkStart w:id="2695" w:name="_Toc156168271"/>
      <w:r w:rsidRPr="00146683">
        <w:t>6.3.3</w:t>
      </w:r>
      <w:r w:rsidRPr="00146683">
        <w:tab/>
        <w:t>Security control information elements</w:t>
      </w:r>
      <w:bookmarkEnd w:id="2684"/>
      <w:bookmarkEnd w:id="2685"/>
      <w:bookmarkEnd w:id="2686"/>
      <w:bookmarkEnd w:id="2687"/>
      <w:bookmarkEnd w:id="2688"/>
      <w:bookmarkEnd w:id="2689"/>
      <w:bookmarkEnd w:id="2690"/>
      <w:bookmarkEnd w:id="2691"/>
      <w:bookmarkEnd w:id="2692"/>
      <w:bookmarkEnd w:id="2693"/>
      <w:bookmarkEnd w:id="2694"/>
      <w:bookmarkEnd w:id="2695"/>
    </w:p>
    <w:p w14:paraId="1B9748D8" w14:textId="77777777" w:rsidR="009722D5" w:rsidRPr="00146683" w:rsidRDefault="009722D5" w:rsidP="009722D5">
      <w:pPr>
        <w:pStyle w:val="4"/>
        <w:ind w:left="864" w:hanging="864"/>
        <w:rPr>
          <w:lang w:eastAsia="ko-KR"/>
        </w:rPr>
      </w:pPr>
      <w:bookmarkStart w:id="2696" w:name="_Toc20487336"/>
      <w:bookmarkStart w:id="2697" w:name="_Toc29342633"/>
      <w:bookmarkStart w:id="2698" w:name="_Toc29343772"/>
      <w:bookmarkStart w:id="2699" w:name="_Toc36567038"/>
      <w:bookmarkStart w:id="2700" w:name="_Toc36810478"/>
      <w:bookmarkStart w:id="2701" w:name="_Toc36846842"/>
      <w:bookmarkStart w:id="2702" w:name="_Toc36939495"/>
      <w:bookmarkStart w:id="2703" w:name="_Toc37082475"/>
      <w:bookmarkStart w:id="2704" w:name="_Toc46481113"/>
      <w:bookmarkStart w:id="2705" w:name="_Toc46482347"/>
      <w:bookmarkStart w:id="2706" w:name="_Toc46483581"/>
      <w:bookmarkStart w:id="2707" w:name="_Toc156168272"/>
      <w:r w:rsidRPr="00146683">
        <w:t>–</w:t>
      </w:r>
      <w:r w:rsidRPr="00146683">
        <w:tab/>
      </w:r>
      <w:r w:rsidRPr="00146683">
        <w:rPr>
          <w:i/>
          <w:noProof/>
          <w:lang w:eastAsia="ko-KR"/>
        </w:rPr>
        <w:t>NextHopChainingCount</w:t>
      </w:r>
      <w:bookmarkEnd w:id="2696"/>
      <w:bookmarkEnd w:id="2697"/>
      <w:bookmarkEnd w:id="2698"/>
      <w:bookmarkEnd w:id="2699"/>
      <w:bookmarkEnd w:id="2700"/>
      <w:bookmarkEnd w:id="2701"/>
      <w:bookmarkEnd w:id="2702"/>
      <w:bookmarkEnd w:id="2703"/>
      <w:bookmarkEnd w:id="2704"/>
      <w:bookmarkEnd w:id="2705"/>
      <w:bookmarkEnd w:id="2706"/>
      <w:bookmarkEnd w:id="2707"/>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4"/>
      </w:pPr>
      <w:bookmarkStart w:id="2708" w:name="_Toc20487337"/>
      <w:bookmarkStart w:id="2709" w:name="_Toc29342634"/>
      <w:bookmarkStart w:id="2710" w:name="_Toc29343773"/>
      <w:bookmarkStart w:id="2711" w:name="_Toc36567039"/>
      <w:bookmarkStart w:id="2712" w:name="_Toc36810479"/>
      <w:bookmarkStart w:id="2713" w:name="_Toc36846843"/>
      <w:bookmarkStart w:id="2714" w:name="_Toc36939496"/>
      <w:bookmarkStart w:id="2715" w:name="_Toc37082476"/>
      <w:bookmarkStart w:id="2716" w:name="_Toc46481114"/>
      <w:bookmarkStart w:id="2717" w:name="_Toc46482348"/>
      <w:bookmarkStart w:id="2718" w:name="_Toc46483582"/>
      <w:bookmarkStart w:id="2719" w:name="_Toc156168273"/>
      <w:r w:rsidRPr="00146683">
        <w:t>–</w:t>
      </w:r>
      <w:r w:rsidRPr="00146683">
        <w:tab/>
      </w:r>
      <w:r w:rsidRPr="00146683">
        <w:rPr>
          <w:i/>
          <w:noProof/>
        </w:rPr>
        <w:t>SecurityAlgorithmConfig</w:t>
      </w:r>
      <w:bookmarkEnd w:id="2708"/>
      <w:bookmarkEnd w:id="2709"/>
      <w:bookmarkEnd w:id="2710"/>
      <w:bookmarkEnd w:id="2711"/>
      <w:bookmarkEnd w:id="2712"/>
      <w:bookmarkEnd w:id="2713"/>
      <w:bookmarkEnd w:id="2714"/>
      <w:bookmarkEnd w:id="2715"/>
      <w:bookmarkEnd w:id="2716"/>
      <w:bookmarkEnd w:id="2717"/>
      <w:bookmarkEnd w:id="2718"/>
      <w:bookmarkEnd w:id="2719"/>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4"/>
        <w:spacing w:after="120"/>
        <w:ind w:left="1260" w:hangingChars="525" w:hanging="1260"/>
      </w:pPr>
      <w:bookmarkStart w:id="2720" w:name="_Toc20487338"/>
      <w:bookmarkStart w:id="2721" w:name="_Toc29342635"/>
      <w:bookmarkStart w:id="2722" w:name="_Toc29343774"/>
      <w:bookmarkStart w:id="2723" w:name="_Toc36567040"/>
      <w:bookmarkStart w:id="2724" w:name="_Toc36810480"/>
      <w:bookmarkStart w:id="2725" w:name="_Toc36846844"/>
      <w:bookmarkStart w:id="2726" w:name="_Toc36939497"/>
      <w:bookmarkStart w:id="2727" w:name="_Toc37082477"/>
      <w:bookmarkStart w:id="2728" w:name="_Toc46481115"/>
      <w:bookmarkStart w:id="2729" w:name="_Toc46482349"/>
      <w:bookmarkStart w:id="2730" w:name="_Toc46483583"/>
      <w:bookmarkStart w:id="2731" w:name="_Toc156168274"/>
      <w:r w:rsidRPr="00146683">
        <w:t>–</w:t>
      </w:r>
      <w:r w:rsidRPr="00146683">
        <w:tab/>
      </w:r>
      <w:r w:rsidRPr="00146683">
        <w:rPr>
          <w:i/>
          <w:noProof/>
        </w:rPr>
        <w:t>ShortMAC-I</w:t>
      </w:r>
      <w:bookmarkEnd w:id="2720"/>
      <w:bookmarkEnd w:id="2721"/>
      <w:bookmarkEnd w:id="2722"/>
      <w:bookmarkEnd w:id="2723"/>
      <w:bookmarkEnd w:id="2724"/>
      <w:bookmarkEnd w:id="2725"/>
      <w:bookmarkEnd w:id="2726"/>
      <w:bookmarkEnd w:id="2727"/>
      <w:bookmarkEnd w:id="2728"/>
      <w:bookmarkEnd w:id="2729"/>
      <w:bookmarkEnd w:id="2730"/>
      <w:bookmarkEnd w:id="2731"/>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3"/>
      </w:pPr>
      <w:bookmarkStart w:id="2732" w:name="_Toc20487339"/>
      <w:bookmarkStart w:id="2733" w:name="_Toc29342636"/>
      <w:bookmarkStart w:id="2734" w:name="_Toc29343775"/>
      <w:bookmarkStart w:id="2735" w:name="_Toc36567041"/>
      <w:bookmarkStart w:id="2736" w:name="_Toc36810481"/>
      <w:bookmarkStart w:id="2737" w:name="_Toc36846845"/>
      <w:bookmarkStart w:id="2738" w:name="_Toc36939498"/>
      <w:bookmarkStart w:id="2739" w:name="_Toc37082478"/>
      <w:bookmarkStart w:id="2740" w:name="_Toc46481116"/>
      <w:bookmarkStart w:id="2741" w:name="_Toc46482350"/>
      <w:bookmarkStart w:id="2742" w:name="_Toc46483584"/>
      <w:bookmarkStart w:id="2743" w:name="_Toc156168275"/>
      <w:r w:rsidRPr="00146683">
        <w:t>6.3.4</w:t>
      </w:r>
      <w:r w:rsidRPr="00146683">
        <w:tab/>
        <w:t>Mobility control information elements</w:t>
      </w:r>
      <w:bookmarkEnd w:id="2732"/>
      <w:bookmarkEnd w:id="2733"/>
      <w:bookmarkEnd w:id="2734"/>
      <w:bookmarkEnd w:id="2735"/>
      <w:bookmarkEnd w:id="2736"/>
      <w:bookmarkEnd w:id="2737"/>
      <w:bookmarkEnd w:id="2738"/>
      <w:bookmarkEnd w:id="2739"/>
      <w:bookmarkEnd w:id="2740"/>
      <w:bookmarkEnd w:id="2741"/>
      <w:bookmarkEnd w:id="2742"/>
      <w:bookmarkEnd w:id="2743"/>
    </w:p>
    <w:p w14:paraId="254752C5" w14:textId="77777777" w:rsidR="00D47542" w:rsidRPr="00146683" w:rsidRDefault="009722D5" w:rsidP="00D47542">
      <w:pPr>
        <w:pStyle w:val="4"/>
        <w:rPr>
          <w:i/>
          <w:noProof/>
        </w:rPr>
      </w:pPr>
      <w:bookmarkStart w:id="2744" w:name="_Toc20487340"/>
      <w:bookmarkStart w:id="2745" w:name="_Toc29342637"/>
      <w:bookmarkStart w:id="2746" w:name="_Toc29343776"/>
      <w:bookmarkStart w:id="2747" w:name="_Toc36567042"/>
      <w:bookmarkStart w:id="2748" w:name="_Toc36810482"/>
      <w:bookmarkStart w:id="2749" w:name="_Toc36846846"/>
      <w:bookmarkStart w:id="2750" w:name="_Toc36939499"/>
      <w:bookmarkStart w:id="2751" w:name="_Toc37082479"/>
      <w:bookmarkStart w:id="2752" w:name="_Toc46481117"/>
      <w:bookmarkStart w:id="2753" w:name="_Toc46482351"/>
      <w:bookmarkStart w:id="2754" w:name="_Toc46483585"/>
      <w:bookmarkStart w:id="2755" w:name="_Toc156168276"/>
      <w:r w:rsidRPr="00146683">
        <w:t>–</w:t>
      </w:r>
      <w:r w:rsidRPr="00146683">
        <w:tab/>
      </w:r>
      <w:r w:rsidRPr="00146683">
        <w:rPr>
          <w:i/>
          <w:noProof/>
        </w:rPr>
        <w:t>AdditionalSpectrumEmission</w:t>
      </w:r>
      <w:bookmarkEnd w:id="2744"/>
      <w:bookmarkEnd w:id="2745"/>
      <w:bookmarkEnd w:id="2746"/>
      <w:bookmarkEnd w:id="2747"/>
      <w:bookmarkEnd w:id="2748"/>
      <w:bookmarkEnd w:id="2749"/>
      <w:bookmarkEnd w:id="2750"/>
      <w:bookmarkEnd w:id="2751"/>
      <w:bookmarkEnd w:id="2752"/>
      <w:bookmarkEnd w:id="2753"/>
      <w:bookmarkEnd w:id="2754"/>
      <w:bookmarkEnd w:id="2755"/>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4"/>
      </w:pPr>
      <w:bookmarkStart w:id="2756" w:name="_Toc20487341"/>
      <w:bookmarkStart w:id="2757" w:name="_Toc29342638"/>
      <w:bookmarkStart w:id="2758" w:name="_Toc29343777"/>
      <w:bookmarkStart w:id="2759" w:name="_Toc36567043"/>
      <w:bookmarkStart w:id="2760" w:name="_Toc36810483"/>
      <w:bookmarkStart w:id="2761" w:name="_Toc36846847"/>
      <w:bookmarkStart w:id="2762" w:name="_Toc36939500"/>
      <w:bookmarkStart w:id="2763" w:name="_Toc37082480"/>
      <w:bookmarkStart w:id="2764" w:name="_Toc46481118"/>
      <w:bookmarkStart w:id="2765" w:name="_Toc46482352"/>
      <w:bookmarkStart w:id="2766" w:name="_Toc46483586"/>
      <w:bookmarkStart w:id="2767" w:name="_Toc156168277"/>
      <w:r w:rsidRPr="00146683">
        <w:t>–</w:t>
      </w:r>
      <w:r w:rsidRPr="00146683">
        <w:tab/>
      </w:r>
      <w:r w:rsidRPr="00146683">
        <w:rPr>
          <w:i/>
        </w:rPr>
        <w:t>AdditionalSpectrumEmissionNR</w:t>
      </w:r>
      <w:bookmarkEnd w:id="2756"/>
      <w:bookmarkEnd w:id="2757"/>
      <w:bookmarkEnd w:id="2758"/>
      <w:bookmarkEnd w:id="2759"/>
      <w:bookmarkEnd w:id="2760"/>
      <w:bookmarkEnd w:id="2761"/>
      <w:bookmarkEnd w:id="2762"/>
      <w:bookmarkEnd w:id="2763"/>
      <w:bookmarkEnd w:id="2764"/>
      <w:bookmarkEnd w:id="2765"/>
      <w:bookmarkEnd w:id="2766"/>
      <w:bookmarkEnd w:id="2767"/>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4"/>
        <w:rPr>
          <w:i/>
          <w:noProof/>
        </w:rPr>
      </w:pPr>
      <w:bookmarkStart w:id="2768" w:name="_Toc20487342"/>
      <w:bookmarkStart w:id="2769" w:name="_Toc29342639"/>
      <w:bookmarkStart w:id="2770" w:name="_Toc29343778"/>
      <w:bookmarkStart w:id="2771" w:name="_Toc36567044"/>
      <w:bookmarkStart w:id="2772" w:name="_Toc36810484"/>
      <w:bookmarkStart w:id="2773" w:name="_Toc36846848"/>
      <w:bookmarkStart w:id="2774" w:name="_Toc36939501"/>
      <w:bookmarkStart w:id="2775" w:name="_Toc37082481"/>
      <w:bookmarkStart w:id="2776" w:name="_Toc46481119"/>
      <w:bookmarkStart w:id="2777" w:name="_Toc46482353"/>
      <w:bookmarkStart w:id="2778" w:name="_Toc46483587"/>
      <w:bookmarkStart w:id="2779" w:name="_Toc156168278"/>
      <w:r w:rsidRPr="00146683">
        <w:t>–</w:t>
      </w:r>
      <w:r w:rsidRPr="00146683">
        <w:tab/>
      </w:r>
      <w:r w:rsidRPr="00146683">
        <w:rPr>
          <w:i/>
          <w:noProof/>
        </w:rPr>
        <w:t>ARFCN-ValueCDMA2000</w:t>
      </w:r>
      <w:bookmarkEnd w:id="2768"/>
      <w:bookmarkEnd w:id="2769"/>
      <w:bookmarkEnd w:id="2770"/>
      <w:bookmarkEnd w:id="2771"/>
      <w:bookmarkEnd w:id="2772"/>
      <w:bookmarkEnd w:id="2773"/>
      <w:bookmarkEnd w:id="2774"/>
      <w:bookmarkEnd w:id="2775"/>
      <w:bookmarkEnd w:id="2776"/>
      <w:bookmarkEnd w:id="2777"/>
      <w:bookmarkEnd w:id="2778"/>
      <w:bookmarkEnd w:id="2779"/>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4"/>
      </w:pPr>
      <w:bookmarkStart w:id="2780" w:name="_Toc20487343"/>
      <w:bookmarkStart w:id="2781" w:name="_Toc29342640"/>
      <w:bookmarkStart w:id="2782" w:name="_Toc29343779"/>
      <w:bookmarkStart w:id="2783" w:name="_Toc36567045"/>
      <w:bookmarkStart w:id="2784" w:name="_Toc36810485"/>
      <w:bookmarkStart w:id="2785" w:name="_Toc36846849"/>
      <w:bookmarkStart w:id="2786" w:name="_Toc36939502"/>
      <w:bookmarkStart w:id="2787" w:name="_Toc37082482"/>
      <w:bookmarkStart w:id="2788" w:name="_Toc46481120"/>
      <w:bookmarkStart w:id="2789" w:name="_Toc46482354"/>
      <w:bookmarkStart w:id="2790" w:name="_Toc46483588"/>
      <w:bookmarkStart w:id="2791" w:name="_Toc156168279"/>
      <w:r w:rsidRPr="00146683">
        <w:t>–</w:t>
      </w:r>
      <w:r w:rsidRPr="00146683">
        <w:tab/>
      </w:r>
      <w:bookmarkStart w:id="2792" w:name="OLE_LINK121"/>
      <w:bookmarkStart w:id="2793" w:name="OLE_LINK122"/>
      <w:r w:rsidRPr="00146683">
        <w:rPr>
          <w:i/>
          <w:noProof/>
        </w:rPr>
        <w:t>ARFCN-Value</w:t>
      </w:r>
      <w:bookmarkEnd w:id="2792"/>
      <w:bookmarkEnd w:id="2793"/>
      <w:r w:rsidRPr="00146683">
        <w:rPr>
          <w:i/>
          <w:noProof/>
        </w:rPr>
        <w:t>EUTRA</w:t>
      </w:r>
      <w:bookmarkEnd w:id="2780"/>
      <w:bookmarkEnd w:id="2781"/>
      <w:bookmarkEnd w:id="2782"/>
      <w:bookmarkEnd w:id="2783"/>
      <w:bookmarkEnd w:id="2784"/>
      <w:bookmarkEnd w:id="2785"/>
      <w:bookmarkEnd w:id="2786"/>
      <w:bookmarkEnd w:id="2787"/>
      <w:bookmarkEnd w:id="2788"/>
      <w:bookmarkEnd w:id="2789"/>
      <w:bookmarkEnd w:id="2790"/>
      <w:bookmarkEnd w:id="2791"/>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4"/>
        <w:rPr>
          <w:noProof/>
        </w:rPr>
      </w:pPr>
      <w:bookmarkStart w:id="2794" w:name="_Toc20487344"/>
      <w:bookmarkStart w:id="2795" w:name="_Toc29342641"/>
      <w:bookmarkStart w:id="2796" w:name="_Toc29343780"/>
      <w:bookmarkStart w:id="2797" w:name="_Toc36567046"/>
      <w:bookmarkStart w:id="2798" w:name="_Toc36810486"/>
      <w:bookmarkStart w:id="2799" w:name="_Toc36846850"/>
      <w:bookmarkStart w:id="2800" w:name="_Toc36939503"/>
      <w:bookmarkStart w:id="2801" w:name="_Toc37082483"/>
      <w:bookmarkStart w:id="2802" w:name="_Toc46481121"/>
      <w:bookmarkStart w:id="2803" w:name="_Toc46482355"/>
      <w:bookmarkStart w:id="2804" w:name="_Toc46483589"/>
      <w:bookmarkStart w:id="2805" w:name="_Toc156168280"/>
      <w:r w:rsidRPr="00146683">
        <w:t>–</w:t>
      </w:r>
      <w:r w:rsidRPr="00146683">
        <w:tab/>
      </w:r>
      <w:r w:rsidRPr="00146683">
        <w:rPr>
          <w:i/>
          <w:noProof/>
        </w:rPr>
        <w:t>ARFCN-ValueGERAN</w:t>
      </w:r>
      <w:bookmarkEnd w:id="2794"/>
      <w:bookmarkEnd w:id="2795"/>
      <w:bookmarkEnd w:id="2796"/>
      <w:bookmarkEnd w:id="2797"/>
      <w:bookmarkEnd w:id="2798"/>
      <w:bookmarkEnd w:id="2799"/>
      <w:bookmarkEnd w:id="2800"/>
      <w:bookmarkEnd w:id="2801"/>
      <w:bookmarkEnd w:id="2802"/>
      <w:bookmarkEnd w:id="2803"/>
      <w:bookmarkEnd w:id="2804"/>
      <w:bookmarkEnd w:id="2805"/>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4"/>
      </w:pPr>
      <w:bookmarkStart w:id="2806" w:name="_Toc20487345"/>
      <w:bookmarkStart w:id="2807" w:name="_Toc29342642"/>
      <w:bookmarkStart w:id="2808" w:name="_Toc29343781"/>
      <w:bookmarkStart w:id="2809" w:name="_Toc36567047"/>
      <w:bookmarkStart w:id="2810" w:name="_Toc36810487"/>
      <w:bookmarkStart w:id="2811" w:name="_Toc36846851"/>
      <w:bookmarkStart w:id="2812" w:name="_Toc36939504"/>
      <w:bookmarkStart w:id="2813" w:name="_Toc37082484"/>
      <w:bookmarkStart w:id="2814" w:name="_Toc46481122"/>
      <w:bookmarkStart w:id="2815" w:name="_Toc46482356"/>
      <w:bookmarkStart w:id="2816" w:name="_Toc46483590"/>
      <w:bookmarkStart w:id="2817" w:name="_Toc156168281"/>
      <w:r w:rsidRPr="00146683">
        <w:lastRenderedPageBreak/>
        <w:t>–</w:t>
      </w:r>
      <w:r w:rsidRPr="00146683">
        <w:tab/>
      </w:r>
      <w:r w:rsidRPr="00146683">
        <w:rPr>
          <w:i/>
          <w:noProof/>
        </w:rPr>
        <w:t>ARFCN-ValueNR</w:t>
      </w:r>
      <w:bookmarkEnd w:id="2806"/>
      <w:bookmarkEnd w:id="2807"/>
      <w:bookmarkEnd w:id="2808"/>
      <w:bookmarkEnd w:id="2809"/>
      <w:bookmarkEnd w:id="2810"/>
      <w:bookmarkEnd w:id="2811"/>
      <w:bookmarkEnd w:id="2812"/>
      <w:bookmarkEnd w:id="2813"/>
      <w:bookmarkEnd w:id="2814"/>
      <w:bookmarkEnd w:id="2815"/>
      <w:bookmarkEnd w:id="2816"/>
      <w:bookmarkEnd w:id="2817"/>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4"/>
      </w:pPr>
      <w:bookmarkStart w:id="2818" w:name="_Toc20487346"/>
      <w:bookmarkStart w:id="2819" w:name="_Toc29342643"/>
      <w:bookmarkStart w:id="2820" w:name="_Toc29343782"/>
      <w:bookmarkStart w:id="2821" w:name="_Toc36567048"/>
      <w:bookmarkStart w:id="2822" w:name="_Toc36810488"/>
      <w:bookmarkStart w:id="2823" w:name="_Toc36846852"/>
      <w:bookmarkStart w:id="2824" w:name="_Toc36939505"/>
      <w:bookmarkStart w:id="2825" w:name="_Toc37082485"/>
      <w:bookmarkStart w:id="2826" w:name="_Toc46481123"/>
      <w:bookmarkStart w:id="2827" w:name="_Toc46482357"/>
      <w:bookmarkStart w:id="2828" w:name="_Toc46483591"/>
      <w:bookmarkStart w:id="2829" w:name="_Toc156168282"/>
      <w:r w:rsidRPr="00146683">
        <w:t>–</w:t>
      </w:r>
      <w:r w:rsidRPr="00146683">
        <w:tab/>
      </w:r>
      <w:r w:rsidRPr="00146683">
        <w:rPr>
          <w:i/>
          <w:noProof/>
        </w:rPr>
        <w:t>ARFCN-ValueUTRA</w:t>
      </w:r>
      <w:bookmarkEnd w:id="2818"/>
      <w:bookmarkEnd w:id="2819"/>
      <w:bookmarkEnd w:id="2820"/>
      <w:bookmarkEnd w:id="2821"/>
      <w:bookmarkEnd w:id="2822"/>
      <w:bookmarkEnd w:id="2823"/>
      <w:bookmarkEnd w:id="2824"/>
      <w:bookmarkEnd w:id="2825"/>
      <w:bookmarkEnd w:id="2826"/>
      <w:bookmarkEnd w:id="2827"/>
      <w:bookmarkEnd w:id="2828"/>
      <w:bookmarkEnd w:id="2829"/>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4"/>
      </w:pPr>
      <w:bookmarkStart w:id="2830" w:name="_Toc20487347"/>
      <w:bookmarkStart w:id="2831" w:name="_Toc29342644"/>
      <w:bookmarkStart w:id="2832" w:name="_Toc29343783"/>
      <w:bookmarkStart w:id="2833" w:name="_Toc36567049"/>
      <w:bookmarkStart w:id="2834" w:name="_Toc36810489"/>
      <w:bookmarkStart w:id="2835" w:name="_Toc36846853"/>
      <w:bookmarkStart w:id="2836" w:name="_Toc36939506"/>
      <w:bookmarkStart w:id="2837" w:name="_Toc37082486"/>
      <w:bookmarkStart w:id="2838" w:name="_Toc46481124"/>
      <w:bookmarkStart w:id="2839" w:name="_Toc46482358"/>
      <w:bookmarkStart w:id="2840" w:name="_Toc46483592"/>
      <w:bookmarkStart w:id="2841" w:name="_Toc156168283"/>
      <w:r w:rsidRPr="00146683">
        <w:t>–</w:t>
      </w:r>
      <w:r w:rsidRPr="00146683">
        <w:tab/>
      </w:r>
      <w:r w:rsidRPr="00146683">
        <w:rPr>
          <w:i/>
        </w:rPr>
        <w:t>BandclassCDMA2000</w:t>
      </w:r>
      <w:bookmarkEnd w:id="2830"/>
      <w:bookmarkEnd w:id="2831"/>
      <w:bookmarkEnd w:id="2832"/>
      <w:bookmarkEnd w:id="2833"/>
      <w:bookmarkEnd w:id="2834"/>
      <w:bookmarkEnd w:id="2835"/>
      <w:bookmarkEnd w:id="2836"/>
      <w:bookmarkEnd w:id="2837"/>
      <w:bookmarkEnd w:id="2838"/>
      <w:bookmarkEnd w:id="2839"/>
      <w:bookmarkEnd w:id="2840"/>
      <w:bookmarkEnd w:id="2841"/>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4"/>
      </w:pPr>
      <w:bookmarkStart w:id="2842" w:name="_Toc20487348"/>
      <w:bookmarkStart w:id="2843" w:name="_Toc29342645"/>
      <w:bookmarkStart w:id="2844" w:name="_Toc29343784"/>
      <w:bookmarkStart w:id="2845" w:name="_Toc36567050"/>
      <w:bookmarkStart w:id="2846" w:name="_Toc36810490"/>
      <w:bookmarkStart w:id="2847" w:name="_Toc36846854"/>
      <w:bookmarkStart w:id="2848" w:name="_Toc36939507"/>
      <w:bookmarkStart w:id="2849" w:name="_Toc37082487"/>
      <w:bookmarkStart w:id="2850" w:name="_Toc46481125"/>
      <w:bookmarkStart w:id="2851" w:name="_Toc46482359"/>
      <w:bookmarkStart w:id="2852" w:name="_Toc46483593"/>
      <w:bookmarkStart w:id="2853" w:name="_Toc156168284"/>
      <w:r w:rsidRPr="00146683">
        <w:t>–</w:t>
      </w:r>
      <w:r w:rsidRPr="00146683">
        <w:tab/>
      </w:r>
      <w:r w:rsidRPr="00146683">
        <w:rPr>
          <w:i/>
          <w:noProof/>
        </w:rPr>
        <w:t>BandIndicatorGERAN</w:t>
      </w:r>
      <w:bookmarkEnd w:id="2842"/>
      <w:bookmarkEnd w:id="2843"/>
      <w:bookmarkEnd w:id="2844"/>
      <w:bookmarkEnd w:id="2845"/>
      <w:bookmarkEnd w:id="2846"/>
      <w:bookmarkEnd w:id="2847"/>
      <w:bookmarkEnd w:id="2848"/>
      <w:bookmarkEnd w:id="2849"/>
      <w:bookmarkEnd w:id="2850"/>
      <w:bookmarkEnd w:id="2851"/>
      <w:bookmarkEnd w:id="2852"/>
      <w:bookmarkEnd w:id="2853"/>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4"/>
        <w:rPr>
          <w:i/>
          <w:noProof/>
        </w:rPr>
      </w:pPr>
      <w:bookmarkStart w:id="2854" w:name="_Toc20487349"/>
      <w:bookmarkStart w:id="2855" w:name="_Toc29342646"/>
      <w:bookmarkStart w:id="2856" w:name="_Toc29343785"/>
      <w:bookmarkStart w:id="2857" w:name="_Toc36567051"/>
      <w:bookmarkStart w:id="2858" w:name="_Toc36810491"/>
      <w:bookmarkStart w:id="2859" w:name="_Toc36846855"/>
      <w:bookmarkStart w:id="2860" w:name="_Toc36939508"/>
      <w:bookmarkStart w:id="2861" w:name="_Toc37082488"/>
      <w:bookmarkStart w:id="2862" w:name="_Toc46481126"/>
      <w:bookmarkStart w:id="2863" w:name="_Toc46482360"/>
      <w:bookmarkStart w:id="2864" w:name="_Toc46483594"/>
      <w:bookmarkStart w:id="2865" w:name="_Toc156168285"/>
      <w:r w:rsidRPr="00146683">
        <w:t>–</w:t>
      </w:r>
      <w:r w:rsidRPr="00146683">
        <w:tab/>
      </w:r>
      <w:r w:rsidRPr="00146683">
        <w:rPr>
          <w:i/>
          <w:noProof/>
        </w:rPr>
        <w:t>CarrierFreqCDMA2000</w:t>
      </w:r>
      <w:bookmarkEnd w:id="2854"/>
      <w:bookmarkEnd w:id="2855"/>
      <w:bookmarkEnd w:id="2856"/>
      <w:bookmarkEnd w:id="2857"/>
      <w:bookmarkEnd w:id="2858"/>
      <w:bookmarkEnd w:id="2859"/>
      <w:bookmarkEnd w:id="2860"/>
      <w:bookmarkEnd w:id="2861"/>
      <w:bookmarkEnd w:id="2862"/>
      <w:bookmarkEnd w:id="2863"/>
      <w:bookmarkEnd w:id="2864"/>
      <w:bookmarkEnd w:id="2865"/>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4"/>
      </w:pPr>
      <w:bookmarkStart w:id="2866" w:name="_Toc20487350"/>
      <w:bookmarkStart w:id="2867" w:name="_Toc29342647"/>
      <w:bookmarkStart w:id="2868" w:name="_Toc29343786"/>
      <w:bookmarkStart w:id="2869" w:name="_Toc36567052"/>
      <w:bookmarkStart w:id="2870" w:name="_Toc36810492"/>
      <w:bookmarkStart w:id="2871" w:name="_Toc36846856"/>
      <w:bookmarkStart w:id="2872" w:name="_Toc36939509"/>
      <w:bookmarkStart w:id="2873" w:name="_Toc37082489"/>
      <w:bookmarkStart w:id="2874" w:name="_Toc46481127"/>
      <w:bookmarkStart w:id="2875" w:name="_Toc46482361"/>
      <w:bookmarkStart w:id="2876" w:name="_Toc46483595"/>
      <w:bookmarkStart w:id="2877" w:name="_Toc156168286"/>
      <w:r w:rsidRPr="00146683">
        <w:t>–</w:t>
      </w:r>
      <w:r w:rsidRPr="00146683">
        <w:tab/>
      </w:r>
      <w:r w:rsidRPr="00146683">
        <w:rPr>
          <w:i/>
          <w:noProof/>
        </w:rPr>
        <w:t>CarrierFreqGERAN</w:t>
      </w:r>
      <w:bookmarkEnd w:id="2866"/>
      <w:bookmarkEnd w:id="2867"/>
      <w:bookmarkEnd w:id="2868"/>
      <w:bookmarkEnd w:id="2869"/>
      <w:bookmarkEnd w:id="2870"/>
      <w:bookmarkEnd w:id="2871"/>
      <w:bookmarkEnd w:id="2872"/>
      <w:bookmarkEnd w:id="2873"/>
      <w:bookmarkEnd w:id="2874"/>
      <w:bookmarkEnd w:id="2875"/>
      <w:bookmarkEnd w:id="2876"/>
      <w:bookmarkEnd w:id="2877"/>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4"/>
        <w:rPr>
          <w:i/>
          <w:noProof/>
        </w:rPr>
      </w:pPr>
      <w:bookmarkStart w:id="2878" w:name="_Toc20487351"/>
      <w:bookmarkStart w:id="2879" w:name="_Toc29342648"/>
      <w:bookmarkStart w:id="2880" w:name="_Toc29343787"/>
      <w:bookmarkStart w:id="2881" w:name="_Toc36567053"/>
      <w:bookmarkStart w:id="2882" w:name="_Toc36810493"/>
      <w:bookmarkStart w:id="2883" w:name="_Toc36846857"/>
      <w:bookmarkStart w:id="2884" w:name="_Toc36939510"/>
      <w:bookmarkStart w:id="2885" w:name="_Toc37082490"/>
      <w:bookmarkStart w:id="2886" w:name="_Toc46481128"/>
      <w:bookmarkStart w:id="2887" w:name="_Toc46482362"/>
      <w:bookmarkStart w:id="2888" w:name="_Toc46483596"/>
      <w:bookmarkStart w:id="2889" w:name="_Toc156168287"/>
      <w:r w:rsidRPr="00146683">
        <w:t>–</w:t>
      </w:r>
      <w:r w:rsidRPr="00146683">
        <w:tab/>
      </w:r>
      <w:bookmarkStart w:id="2890" w:name="OLE_LINK120"/>
      <w:r w:rsidRPr="00146683">
        <w:rPr>
          <w:i/>
          <w:noProof/>
        </w:rPr>
        <w:t>CarrierFreqsGERAN</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4"/>
      </w:pPr>
      <w:bookmarkStart w:id="2891" w:name="_Toc20487352"/>
      <w:bookmarkStart w:id="2892" w:name="_Toc29342649"/>
      <w:bookmarkStart w:id="2893" w:name="_Toc29343788"/>
      <w:bookmarkStart w:id="2894" w:name="_Toc36567054"/>
      <w:bookmarkStart w:id="2895" w:name="_Toc36810494"/>
      <w:bookmarkStart w:id="2896" w:name="_Toc36846858"/>
      <w:bookmarkStart w:id="2897" w:name="_Toc36939511"/>
      <w:bookmarkStart w:id="2898" w:name="_Toc37082491"/>
      <w:bookmarkStart w:id="2899" w:name="_Toc46481129"/>
      <w:bookmarkStart w:id="2900" w:name="_Toc46482363"/>
      <w:bookmarkStart w:id="2901" w:name="_Toc46483597"/>
      <w:bookmarkStart w:id="2902" w:name="_Toc156168288"/>
      <w:r w:rsidRPr="00146683">
        <w:t>–</w:t>
      </w:r>
      <w:r w:rsidRPr="00146683">
        <w:tab/>
      </w:r>
      <w:r w:rsidRPr="00146683">
        <w:rPr>
          <w:i/>
          <w:noProof/>
        </w:rPr>
        <w:t>CarrierFreqListMBMS</w:t>
      </w:r>
      <w:bookmarkEnd w:id="2891"/>
      <w:bookmarkEnd w:id="2892"/>
      <w:bookmarkEnd w:id="2893"/>
      <w:bookmarkEnd w:id="2894"/>
      <w:bookmarkEnd w:id="2895"/>
      <w:bookmarkEnd w:id="2896"/>
      <w:bookmarkEnd w:id="2897"/>
      <w:bookmarkEnd w:id="2898"/>
      <w:bookmarkEnd w:id="2899"/>
      <w:bookmarkEnd w:id="2900"/>
      <w:bookmarkEnd w:id="2901"/>
      <w:bookmarkEnd w:id="2902"/>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4"/>
      </w:pPr>
      <w:bookmarkStart w:id="2903" w:name="_Toc20487353"/>
      <w:bookmarkStart w:id="2904" w:name="_Toc29342650"/>
      <w:bookmarkStart w:id="2905" w:name="_Toc29343789"/>
      <w:bookmarkStart w:id="2906" w:name="_Toc36567055"/>
      <w:bookmarkStart w:id="2907" w:name="_Toc36810495"/>
      <w:bookmarkStart w:id="2908" w:name="_Toc36846859"/>
      <w:bookmarkStart w:id="2909" w:name="_Toc36939512"/>
      <w:bookmarkStart w:id="2910" w:name="_Toc37082492"/>
      <w:bookmarkStart w:id="2911" w:name="_Toc46481130"/>
      <w:bookmarkStart w:id="2912" w:name="_Toc46482364"/>
      <w:bookmarkStart w:id="2913" w:name="_Toc46483598"/>
      <w:bookmarkStart w:id="2914" w:name="_Toc156168289"/>
      <w:r w:rsidRPr="00146683">
        <w:t>–</w:t>
      </w:r>
      <w:r w:rsidRPr="00146683">
        <w:tab/>
      </w:r>
      <w:r w:rsidRPr="00146683">
        <w:rPr>
          <w:i/>
          <w:noProof/>
        </w:rPr>
        <w:t>CDMA2000-Type</w:t>
      </w:r>
      <w:bookmarkEnd w:id="2903"/>
      <w:bookmarkEnd w:id="2904"/>
      <w:bookmarkEnd w:id="2905"/>
      <w:bookmarkEnd w:id="2906"/>
      <w:bookmarkEnd w:id="2907"/>
      <w:bookmarkEnd w:id="2908"/>
      <w:bookmarkEnd w:id="2909"/>
      <w:bookmarkEnd w:id="2910"/>
      <w:bookmarkEnd w:id="2911"/>
      <w:bookmarkEnd w:id="2912"/>
      <w:bookmarkEnd w:id="2913"/>
      <w:bookmarkEnd w:id="2914"/>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4"/>
      </w:pPr>
      <w:bookmarkStart w:id="2915" w:name="_Toc46481131"/>
      <w:bookmarkStart w:id="2916" w:name="_Toc46482365"/>
      <w:bookmarkStart w:id="2917" w:name="_Toc46483599"/>
      <w:bookmarkStart w:id="2918" w:name="_Toc156168290"/>
      <w:r w:rsidRPr="00146683">
        <w:t>–</w:t>
      </w:r>
      <w:r w:rsidRPr="00146683">
        <w:tab/>
      </w:r>
      <w:r w:rsidRPr="00146683">
        <w:rPr>
          <w:i/>
        </w:rPr>
        <w:t>CellGlobalIdNR</w:t>
      </w:r>
      <w:bookmarkEnd w:id="2915"/>
      <w:bookmarkEnd w:id="2916"/>
      <w:bookmarkEnd w:id="2917"/>
      <w:bookmarkEnd w:id="2918"/>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lastRenderedPageBreak/>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4"/>
      </w:pPr>
      <w:bookmarkStart w:id="2919" w:name="_Toc20487354"/>
      <w:bookmarkStart w:id="2920" w:name="_Toc29342651"/>
      <w:bookmarkStart w:id="2921" w:name="_Toc29343790"/>
      <w:bookmarkStart w:id="2922" w:name="_Toc36567056"/>
      <w:bookmarkStart w:id="2923" w:name="_Toc36810496"/>
      <w:bookmarkStart w:id="2924" w:name="_Toc36846860"/>
      <w:bookmarkStart w:id="2925" w:name="_Toc36939513"/>
      <w:bookmarkStart w:id="2926" w:name="_Toc37082493"/>
      <w:bookmarkStart w:id="2927" w:name="_Toc46481132"/>
      <w:bookmarkStart w:id="2928" w:name="_Toc46482366"/>
      <w:bookmarkStart w:id="2929" w:name="_Toc46483600"/>
      <w:bookmarkStart w:id="2930" w:name="_Toc156168291"/>
      <w:r w:rsidRPr="00146683">
        <w:t>–</w:t>
      </w:r>
      <w:r w:rsidRPr="00146683">
        <w:tab/>
      </w:r>
      <w:r w:rsidRPr="00146683">
        <w:rPr>
          <w:i/>
          <w:noProof/>
        </w:rPr>
        <w:t>CellIdentity</w:t>
      </w:r>
      <w:bookmarkEnd w:id="2919"/>
      <w:bookmarkEnd w:id="2920"/>
      <w:bookmarkEnd w:id="2921"/>
      <w:bookmarkEnd w:id="2922"/>
      <w:bookmarkEnd w:id="2923"/>
      <w:bookmarkEnd w:id="2924"/>
      <w:bookmarkEnd w:id="2925"/>
      <w:bookmarkEnd w:id="2926"/>
      <w:bookmarkEnd w:id="2927"/>
      <w:bookmarkEnd w:id="2928"/>
      <w:bookmarkEnd w:id="2929"/>
      <w:bookmarkEnd w:id="2930"/>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4"/>
        <w:rPr>
          <w:i/>
          <w:noProof/>
        </w:rPr>
      </w:pPr>
      <w:bookmarkStart w:id="2931" w:name="_Toc20487355"/>
      <w:bookmarkStart w:id="2932" w:name="_Toc29342652"/>
      <w:bookmarkStart w:id="2933" w:name="_Toc29343791"/>
      <w:bookmarkStart w:id="2934" w:name="_Toc36567057"/>
      <w:bookmarkStart w:id="2935" w:name="_Toc36810497"/>
      <w:bookmarkStart w:id="2936" w:name="_Toc36846861"/>
      <w:bookmarkStart w:id="2937" w:name="_Toc36939514"/>
      <w:bookmarkStart w:id="2938" w:name="_Toc37082494"/>
      <w:bookmarkStart w:id="2939" w:name="_Toc46481133"/>
      <w:bookmarkStart w:id="2940" w:name="_Toc46482367"/>
      <w:bookmarkStart w:id="2941" w:name="_Toc46483601"/>
      <w:bookmarkStart w:id="2942" w:name="_Toc156168292"/>
      <w:r w:rsidRPr="00146683">
        <w:t>–</w:t>
      </w:r>
      <w:r w:rsidRPr="00146683">
        <w:tab/>
      </w:r>
      <w:r w:rsidRPr="00146683">
        <w:rPr>
          <w:i/>
          <w:noProof/>
        </w:rPr>
        <w:t>CellIndexList</w:t>
      </w:r>
      <w:bookmarkEnd w:id="2931"/>
      <w:bookmarkEnd w:id="2932"/>
      <w:bookmarkEnd w:id="2933"/>
      <w:bookmarkEnd w:id="2934"/>
      <w:bookmarkEnd w:id="2935"/>
      <w:bookmarkEnd w:id="2936"/>
      <w:bookmarkEnd w:id="2937"/>
      <w:bookmarkEnd w:id="2938"/>
      <w:bookmarkEnd w:id="2939"/>
      <w:bookmarkEnd w:id="2940"/>
      <w:bookmarkEnd w:id="2941"/>
      <w:bookmarkEnd w:id="2942"/>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4"/>
        <w:rPr>
          <w:i/>
          <w:noProof/>
        </w:rPr>
      </w:pPr>
      <w:bookmarkStart w:id="2943" w:name="_Toc20487356"/>
      <w:bookmarkStart w:id="2944" w:name="_Toc29342653"/>
      <w:bookmarkStart w:id="2945" w:name="_Toc29343792"/>
      <w:bookmarkStart w:id="2946" w:name="_Toc36567058"/>
      <w:bookmarkStart w:id="2947" w:name="_Toc36810498"/>
      <w:bookmarkStart w:id="2948" w:name="_Toc36846862"/>
      <w:bookmarkStart w:id="2949" w:name="_Toc36939515"/>
      <w:bookmarkStart w:id="2950" w:name="_Toc37082495"/>
      <w:bookmarkStart w:id="2951" w:name="_Toc46481134"/>
      <w:bookmarkStart w:id="2952" w:name="_Toc46482368"/>
      <w:bookmarkStart w:id="2953" w:name="_Toc46483602"/>
      <w:bookmarkStart w:id="2954" w:name="_Toc156168293"/>
      <w:r w:rsidRPr="00146683">
        <w:t>–</w:t>
      </w:r>
      <w:r w:rsidRPr="00146683">
        <w:tab/>
      </w:r>
      <w:r w:rsidRPr="00146683">
        <w:rPr>
          <w:i/>
          <w:noProof/>
        </w:rPr>
        <w:t>CellReselectionPriority</w:t>
      </w:r>
      <w:bookmarkEnd w:id="2943"/>
      <w:bookmarkEnd w:id="2944"/>
      <w:bookmarkEnd w:id="2945"/>
      <w:bookmarkEnd w:id="2946"/>
      <w:bookmarkEnd w:id="2947"/>
      <w:bookmarkEnd w:id="2948"/>
      <w:bookmarkEnd w:id="2949"/>
      <w:bookmarkEnd w:id="2950"/>
      <w:bookmarkEnd w:id="2951"/>
      <w:bookmarkEnd w:id="2952"/>
      <w:bookmarkEnd w:id="2953"/>
      <w:bookmarkEnd w:id="2954"/>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4"/>
        <w:rPr>
          <w:i/>
          <w:iCs/>
        </w:rPr>
      </w:pPr>
      <w:bookmarkStart w:id="2955" w:name="_Toc20487357"/>
      <w:bookmarkStart w:id="2956" w:name="_Toc29342654"/>
      <w:bookmarkStart w:id="2957" w:name="_Toc29343793"/>
      <w:bookmarkStart w:id="2958" w:name="_Toc36567059"/>
      <w:bookmarkStart w:id="2959" w:name="_Toc36810499"/>
      <w:bookmarkStart w:id="2960" w:name="_Toc36846863"/>
      <w:bookmarkStart w:id="2961" w:name="_Toc36939516"/>
      <w:bookmarkStart w:id="2962" w:name="_Toc37082496"/>
      <w:bookmarkStart w:id="2963" w:name="_Toc46481135"/>
      <w:bookmarkStart w:id="2964" w:name="_Toc46482369"/>
      <w:bookmarkStart w:id="2965" w:name="_Toc46483603"/>
      <w:bookmarkStart w:id="2966" w:name="_Toc156168294"/>
      <w:r w:rsidRPr="00146683">
        <w:t>–</w:t>
      </w:r>
      <w:r w:rsidRPr="00146683">
        <w:tab/>
      </w:r>
      <w:r w:rsidRPr="00146683">
        <w:rPr>
          <w:i/>
          <w:iCs/>
        </w:rPr>
        <w:t>CellSelectionInfoCE</w:t>
      </w:r>
      <w:bookmarkEnd w:id="2955"/>
      <w:bookmarkEnd w:id="2956"/>
      <w:bookmarkEnd w:id="2957"/>
      <w:bookmarkEnd w:id="2958"/>
      <w:bookmarkEnd w:id="2959"/>
      <w:bookmarkEnd w:id="2960"/>
      <w:bookmarkEnd w:id="2961"/>
      <w:bookmarkEnd w:id="2962"/>
      <w:bookmarkEnd w:id="2963"/>
      <w:bookmarkEnd w:id="2964"/>
      <w:bookmarkEnd w:id="2965"/>
      <w:bookmarkEnd w:id="2966"/>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4"/>
        <w:rPr>
          <w:i/>
          <w:iCs/>
        </w:rPr>
      </w:pPr>
      <w:bookmarkStart w:id="2967" w:name="_Toc20487358"/>
      <w:bookmarkStart w:id="2968" w:name="_Toc29342655"/>
      <w:bookmarkStart w:id="2969" w:name="_Toc29343794"/>
      <w:bookmarkStart w:id="2970" w:name="_Toc36567060"/>
      <w:bookmarkStart w:id="2971" w:name="_Toc36810500"/>
      <w:bookmarkStart w:id="2972" w:name="_Toc36846864"/>
      <w:bookmarkStart w:id="2973" w:name="_Toc36939517"/>
      <w:bookmarkStart w:id="2974" w:name="_Toc37082497"/>
      <w:bookmarkStart w:id="2975" w:name="_Toc46481136"/>
      <w:bookmarkStart w:id="2976" w:name="_Toc46482370"/>
      <w:bookmarkStart w:id="2977" w:name="_Toc46483604"/>
      <w:bookmarkStart w:id="2978" w:name="_Toc156168295"/>
      <w:r w:rsidRPr="00146683">
        <w:t>–</w:t>
      </w:r>
      <w:r w:rsidRPr="00146683">
        <w:tab/>
      </w:r>
      <w:r w:rsidRPr="00146683">
        <w:rPr>
          <w:i/>
          <w:iCs/>
        </w:rPr>
        <w:t>CellSelectionInfoCE1</w:t>
      </w:r>
      <w:bookmarkEnd w:id="2967"/>
      <w:bookmarkEnd w:id="2968"/>
      <w:bookmarkEnd w:id="2969"/>
      <w:bookmarkEnd w:id="2970"/>
      <w:bookmarkEnd w:id="2971"/>
      <w:bookmarkEnd w:id="2972"/>
      <w:bookmarkEnd w:id="2973"/>
      <w:bookmarkEnd w:id="2974"/>
      <w:bookmarkEnd w:id="2975"/>
      <w:bookmarkEnd w:id="2976"/>
      <w:bookmarkEnd w:id="2977"/>
      <w:bookmarkEnd w:id="2978"/>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4"/>
        <w:rPr>
          <w:i/>
          <w:noProof/>
        </w:rPr>
      </w:pPr>
      <w:bookmarkStart w:id="2979" w:name="_Toc20487359"/>
      <w:bookmarkStart w:id="2980" w:name="_Toc29342656"/>
      <w:bookmarkStart w:id="2981" w:name="_Toc29343795"/>
      <w:bookmarkStart w:id="2982" w:name="_Toc36567061"/>
      <w:bookmarkStart w:id="2983" w:name="_Toc36810501"/>
      <w:bookmarkStart w:id="2984" w:name="_Toc36846865"/>
      <w:bookmarkStart w:id="2985" w:name="_Toc36939518"/>
      <w:bookmarkStart w:id="2986" w:name="_Toc37082498"/>
      <w:bookmarkStart w:id="2987" w:name="_Toc46481137"/>
      <w:bookmarkStart w:id="2988" w:name="_Toc46482371"/>
      <w:bookmarkStart w:id="2989" w:name="_Toc46483605"/>
      <w:bookmarkStart w:id="2990" w:name="_Toc156168296"/>
      <w:r w:rsidRPr="00146683">
        <w:t>–</w:t>
      </w:r>
      <w:r w:rsidRPr="00146683">
        <w:tab/>
      </w:r>
      <w:r w:rsidRPr="00146683">
        <w:rPr>
          <w:i/>
          <w:noProof/>
        </w:rPr>
        <w:t>CellReselectionSubPriority</w:t>
      </w:r>
      <w:bookmarkEnd w:id="2979"/>
      <w:bookmarkEnd w:id="2980"/>
      <w:bookmarkEnd w:id="2981"/>
      <w:bookmarkEnd w:id="2982"/>
      <w:bookmarkEnd w:id="2983"/>
      <w:bookmarkEnd w:id="2984"/>
      <w:bookmarkEnd w:id="2985"/>
      <w:bookmarkEnd w:id="2986"/>
      <w:bookmarkEnd w:id="2987"/>
      <w:bookmarkEnd w:id="2988"/>
      <w:bookmarkEnd w:id="2989"/>
      <w:bookmarkEnd w:id="2990"/>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4"/>
      </w:pPr>
      <w:bookmarkStart w:id="2991" w:name="_Toc20487360"/>
      <w:bookmarkStart w:id="2992" w:name="_Toc29342657"/>
      <w:bookmarkStart w:id="2993" w:name="_Toc29343796"/>
      <w:bookmarkStart w:id="2994" w:name="_Toc36567062"/>
      <w:bookmarkStart w:id="2995" w:name="_Toc36810502"/>
      <w:bookmarkStart w:id="2996" w:name="_Toc36846866"/>
      <w:bookmarkStart w:id="2997" w:name="_Toc36939519"/>
      <w:bookmarkStart w:id="2998" w:name="_Toc37082499"/>
      <w:bookmarkStart w:id="2999" w:name="_Toc46481138"/>
      <w:bookmarkStart w:id="3000" w:name="_Toc46482372"/>
      <w:bookmarkStart w:id="3001" w:name="_Toc46483606"/>
      <w:bookmarkStart w:id="3002" w:name="_Toc156168297"/>
      <w:r w:rsidRPr="00146683">
        <w:t>–</w:t>
      </w:r>
      <w:r w:rsidRPr="00146683">
        <w:tab/>
      </w:r>
      <w:r w:rsidRPr="00146683">
        <w:rPr>
          <w:i/>
        </w:rPr>
        <w:t>CSFB-RegistrationParam1XRTT</w:t>
      </w:r>
      <w:bookmarkEnd w:id="2991"/>
      <w:bookmarkEnd w:id="2992"/>
      <w:bookmarkEnd w:id="2993"/>
      <w:bookmarkEnd w:id="2994"/>
      <w:bookmarkEnd w:id="2995"/>
      <w:bookmarkEnd w:id="2996"/>
      <w:bookmarkEnd w:id="2997"/>
      <w:bookmarkEnd w:id="2998"/>
      <w:bookmarkEnd w:id="2999"/>
      <w:bookmarkEnd w:id="3000"/>
      <w:bookmarkEnd w:id="3001"/>
      <w:bookmarkEnd w:id="3002"/>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3003" w:name="OLE_LINK116"/>
            <w:bookmarkStart w:id="3004" w:name="OLE_LINK117"/>
            <w:r w:rsidRPr="00146683">
              <w:rPr>
                <w:i/>
                <w:noProof/>
                <w:lang w:eastAsia="en-GB"/>
              </w:rPr>
              <w:t>CSFB-Registration</w:t>
            </w:r>
            <w:bookmarkEnd w:id="3003"/>
            <w:bookmarkEnd w:id="3004"/>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4"/>
      </w:pPr>
      <w:bookmarkStart w:id="3005" w:name="_Toc20487361"/>
      <w:bookmarkStart w:id="3006" w:name="_Toc29342658"/>
      <w:bookmarkStart w:id="3007" w:name="_Toc29343797"/>
      <w:bookmarkStart w:id="3008" w:name="_Toc36567063"/>
      <w:bookmarkStart w:id="3009" w:name="_Toc36810503"/>
      <w:bookmarkStart w:id="3010" w:name="_Toc36846867"/>
      <w:bookmarkStart w:id="3011" w:name="_Toc36939520"/>
      <w:bookmarkStart w:id="3012" w:name="_Toc37082500"/>
      <w:bookmarkStart w:id="3013" w:name="_Toc46481139"/>
      <w:bookmarkStart w:id="3014" w:name="_Toc46482373"/>
      <w:bookmarkStart w:id="3015" w:name="_Toc46483607"/>
      <w:bookmarkStart w:id="3016" w:name="_Toc156168298"/>
      <w:r w:rsidRPr="00146683">
        <w:t>–</w:t>
      </w:r>
      <w:r w:rsidRPr="00146683">
        <w:tab/>
      </w:r>
      <w:r w:rsidRPr="00146683">
        <w:rPr>
          <w:i/>
        </w:rPr>
        <w:t>Cell</w:t>
      </w:r>
      <w:r w:rsidRPr="00146683">
        <w:rPr>
          <w:i/>
          <w:noProof/>
        </w:rPr>
        <w:t>GlobalIdEUTRA</w:t>
      </w:r>
      <w:bookmarkEnd w:id="3005"/>
      <w:bookmarkEnd w:id="3006"/>
      <w:bookmarkEnd w:id="3007"/>
      <w:bookmarkEnd w:id="3008"/>
      <w:bookmarkEnd w:id="3009"/>
      <w:bookmarkEnd w:id="3010"/>
      <w:bookmarkEnd w:id="3011"/>
      <w:bookmarkEnd w:id="3012"/>
      <w:bookmarkEnd w:id="3013"/>
      <w:bookmarkEnd w:id="3014"/>
      <w:bookmarkEnd w:id="3015"/>
      <w:bookmarkEnd w:id="3016"/>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4"/>
      </w:pPr>
      <w:bookmarkStart w:id="3017" w:name="_Toc20487362"/>
      <w:bookmarkStart w:id="3018" w:name="_Toc29342659"/>
      <w:bookmarkStart w:id="3019" w:name="_Toc29343798"/>
      <w:bookmarkStart w:id="3020" w:name="_Toc36567064"/>
      <w:bookmarkStart w:id="3021" w:name="_Toc36810504"/>
      <w:bookmarkStart w:id="3022" w:name="_Toc36846868"/>
      <w:bookmarkStart w:id="3023" w:name="_Toc36939521"/>
      <w:bookmarkStart w:id="3024" w:name="_Toc37082501"/>
      <w:bookmarkStart w:id="3025" w:name="_Toc46481140"/>
      <w:bookmarkStart w:id="3026" w:name="_Toc46482374"/>
      <w:bookmarkStart w:id="3027" w:name="_Toc46483608"/>
      <w:bookmarkStart w:id="3028" w:name="_Toc156168299"/>
      <w:r w:rsidRPr="00146683">
        <w:t>–</w:t>
      </w:r>
      <w:r w:rsidRPr="00146683">
        <w:tab/>
      </w:r>
      <w:r w:rsidRPr="00146683">
        <w:rPr>
          <w:i/>
          <w:noProof/>
        </w:rPr>
        <w:t>CellGlobalIdUTRA</w:t>
      </w:r>
      <w:bookmarkEnd w:id="3017"/>
      <w:bookmarkEnd w:id="3018"/>
      <w:bookmarkEnd w:id="3019"/>
      <w:bookmarkEnd w:id="3020"/>
      <w:bookmarkEnd w:id="3021"/>
      <w:bookmarkEnd w:id="3022"/>
      <w:bookmarkEnd w:id="3023"/>
      <w:bookmarkEnd w:id="3024"/>
      <w:bookmarkEnd w:id="3025"/>
      <w:bookmarkEnd w:id="3026"/>
      <w:bookmarkEnd w:id="3027"/>
      <w:bookmarkEnd w:id="3028"/>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4"/>
      </w:pPr>
      <w:bookmarkStart w:id="3029" w:name="_Toc20487363"/>
      <w:bookmarkStart w:id="3030" w:name="_Toc29342660"/>
      <w:bookmarkStart w:id="3031" w:name="_Toc29343799"/>
      <w:bookmarkStart w:id="3032" w:name="_Toc36567065"/>
      <w:bookmarkStart w:id="3033" w:name="_Toc36810505"/>
      <w:bookmarkStart w:id="3034" w:name="_Toc36846869"/>
      <w:bookmarkStart w:id="3035" w:name="_Toc36939522"/>
      <w:bookmarkStart w:id="3036" w:name="_Toc37082502"/>
      <w:bookmarkStart w:id="3037" w:name="_Toc46481141"/>
      <w:bookmarkStart w:id="3038" w:name="_Toc46482375"/>
      <w:bookmarkStart w:id="3039" w:name="_Toc46483609"/>
      <w:bookmarkStart w:id="3040" w:name="_Toc156168300"/>
      <w:r w:rsidRPr="00146683">
        <w:t>–</w:t>
      </w:r>
      <w:r w:rsidRPr="00146683">
        <w:tab/>
      </w:r>
      <w:r w:rsidRPr="00146683">
        <w:rPr>
          <w:i/>
          <w:noProof/>
        </w:rPr>
        <w:t>CellGlobalIdGERAN</w:t>
      </w:r>
      <w:bookmarkEnd w:id="3029"/>
      <w:bookmarkEnd w:id="3030"/>
      <w:bookmarkEnd w:id="3031"/>
      <w:bookmarkEnd w:id="3032"/>
      <w:bookmarkEnd w:id="3033"/>
      <w:bookmarkEnd w:id="3034"/>
      <w:bookmarkEnd w:id="3035"/>
      <w:bookmarkEnd w:id="3036"/>
      <w:bookmarkEnd w:id="3037"/>
      <w:bookmarkEnd w:id="3038"/>
      <w:bookmarkEnd w:id="3039"/>
      <w:bookmarkEnd w:id="3040"/>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3041" w:name="OLE_LINK99"/>
      <w:bookmarkStart w:id="3042" w:name="OLE_LINK100"/>
      <w:r w:rsidRPr="00146683">
        <w:t>CellGlobalIdGERAN</w:t>
      </w:r>
      <w:bookmarkEnd w:id="3041"/>
      <w:bookmarkEnd w:id="3042"/>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4"/>
      </w:pPr>
      <w:bookmarkStart w:id="3043" w:name="_Toc20487364"/>
      <w:bookmarkStart w:id="3044" w:name="_Toc29342661"/>
      <w:bookmarkStart w:id="3045" w:name="_Toc29343800"/>
      <w:bookmarkStart w:id="3046" w:name="_Toc36567066"/>
      <w:bookmarkStart w:id="3047" w:name="_Toc36810506"/>
      <w:bookmarkStart w:id="3048" w:name="_Toc36846870"/>
      <w:bookmarkStart w:id="3049" w:name="_Toc36939523"/>
      <w:bookmarkStart w:id="3050" w:name="_Toc37082503"/>
      <w:bookmarkStart w:id="3051" w:name="_Toc46481142"/>
      <w:bookmarkStart w:id="3052" w:name="_Toc46482376"/>
      <w:bookmarkStart w:id="3053" w:name="_Toc46483610"/>
      <w:bookmarkStart w:id="3054" w:name="_Toc156168301"/>
      <w:r w:rsidRPr="00146683">
        <w:t>–</w:t>
      </w:r>
      <w:r w:rsidRPr="00146683">
        <w:tab/>
      </w:r>
      <w:r w:rsidRPr="00146683">
        <w:rPr>
          <w:i/>
          <w:noProof/>
        </w:rPr>
        <w:t>CellGlobalIdCDMA2000</w:t>
      </w:r>
      <w:bookmarkEnd w:id="3043"/>
      <w:bookmarkEnd w:id="3044"/>
      <w:bookmarkEnd w:id="3045"/>
      <w:bookmarkEnd w:id="3046"/>
      <w:bookmarkEnd w:id="3047"/>
      <w:bookmarkEnd w:id="3048"/>
      <w:bookmarkEnd w:id="3049"/>
      <w:bookmarkEnd w:id="3050"/>
      <w:bookmarkEnd w:id="3051"/>
      <w:bookmarkEnd w:id="3052"/>
      <w:bookmarkEnd w:id="3053"/>
      <w:bookmarkEnd w:id="3054"/>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4"/>
      </w:pPr>
      <w:bookmarkStart w:id="3055" w:name="_Toc20487365"/>
      <w:bookmarkStart w:id="3056" w:name="_Toc29342662"/>
      <w:bookmarkStart w:id="3057" w:name="_Toc29343801"/>
      <w:bookmarkStart w:id="3058" w:name="_Toc36567067"/>
      <w:bookmarkStart w:id="3059" w:name="_Toc36810507"/>
      <w:bookmarkStart w:id="3060" w:name="_Toc36846871"/>
      <w:bookmarkStart w:id="3061" w:name="_Toc36939524"/>
      <w:bookmarkStart w:id="3062" w:name="_Toc37082504"/>
      <w:bookmarkStart w:id="3063" w:name="_Toc46481143"/>
      <w:bookmarkStart w:id="3064" w:name="_Toc46482377"/>
      <w:bookmarkStart w:id="3065" w:name="_Toc46483611"/>
      <w:bookmarkStart w:id="3066" w:name="_Toc156168302"/>
      <w:r w:rsidRPr="00146683">
        <w:t>–</w:t>
      </w:r>
      <w:r w:rsidRPr="00146683">
        <w:tab/>
      </w:r>
      <w:r w:rsidRPr="00146683">
        <w:rPr>
          <w:i/>
        </w:rPr>
        <w:t>CellSelectionInfoNFreq</w:t>
      </w:r>
      <w:bookmarkEnd w:id="3055"/>
      <w:bookmarkEnd w:id="3056"/>
      <w:bookmarkEnd w:id="3057"/>
      <w:bookmarkEnd w:id="3058"/>
      <w:bookmarkEnd w:id="3059"/>
      <w:bookmarkEnd w:id="3060"/>
      <w:bookmarkEnd w:id="3061"/>
      <w:bookmarkEnd w:id="3062"/>
      <w:bookmarkEnd w:id="3063"/>
      <w:bookmarkEnd w:id="3064"/>
      <w:bookmarkEnd w:id="3065"/>
      <w:bookmarkEnd w:id="3066"/>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4"/>
      </w:pPr>
      <w:bookmarkStart w:id="3067" w:name="_Toc36810508"/>
      <w:bookmarkStart w:id="3068" w:name="_Toc36846872"/>
      <w:bookmarkStart w:id="3069" w:name="_Toc36939525"/>
      <w:bookmarkStart w:id="3070" w:name="_Toc37082505"/>
      <w:bookmarkStart w:id="3071" w:name="_Toc46481144"/>
      <w:bookmarkStart w:id="3072" w:name="_Toc46482378"/>
      <w:bookmarkStart w:id="3073" w:name="_Toc46483612"/>
      <w:bookmarkStart w:id="3074" w:name="_Toc156168303"/>
      <w:r w:rsidRPr="00146683">
        <w:t>–</w:t>
      </w:r>
      <w:r w:rsidRPr="00146683">
        <w:tab/>
      </w:r>
      <w:r w:rsidRPr="00146683">
        <w:rPr>
          <w:i/>
        </w:rPr>
        <w:t>ConditionalReconfiguration</w:t>
      </w:r>
      <w:bookmarkEnd w:id="3067"/>
      <w:bookmarkEnd w:id="3068"/>
      <w:bookmarkEnd w:id="3069"/>
      <w:bookmarkEnd w:id="3070"/>
      <w:bookmarkEnd w:id="3071"/>
      <w:bookmarkEnd w:id="3072"/>
      <w:bookmarkEnd w:id="3073"/>
      <w:bookmarkEnd w:id="3074"/>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宋体"/>
                <w:i/>
              </w:rPr>
              <w:lastRenderedPageBreak/>
              <w:t>ConditionalReconfiguration</w:t>
            </w:r>
            <w:r w:rsidRPr="00146683">
              <w:rPr>
                <w:rFonts w:eastAsia="宋体"/>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宋体"/>
              </w:rPr>
            </w:pPr>
            <w:r w:rsidRPr="00146683">
              <w:rPr>
                <w:rFonts w:eastAsia="宋体"/>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4"/>
      </w:pPr>
      <w:bookmarkStart w:id="3075" w:name="_Toc36810509"/>
      <w:bookmarkStart w:id="3076" w:name="_Toc36846873"/>
      <w:bookmarkStart w:id="3077" w:name="_Toc36939526"/>
      <w:bookmarkStart w:id="3078" w:name="_Toc37082506"/>
      <w:bookmarkStart w:id="3079" w:name="_Toc46481145"/>
      <w:bookmarkStart w:id="3080" w:name="_Toc46482379"/>
      <w:bookmarkStart w:id="3081" w:name="_Toc46483613"/>
      <w:bookmarkStart w:id="3082" w:name="_Toc156168304"/>
      <w:r w:rsidRPr="00146683">
        <w:t>–</w:t>
      </w:r>
      <w:r w:rsidRPr="00146683">
        <w:tab/>
      </w:r>
      <w:r w:rsidRPr="00146683">
        <w:rPr>
          <w:i/>
        </w:rPr>
        <w:t>ConditionalReconfigurationId</w:t>
      </w:r>
      <w:bookmarkEnd w:id="3075"/>
      <w:bookmarkEnd w:id="3076"/>
      <w:bookmarkEnd w:id="3077"/>
      <w:bookmarkEnd w:id="3078"/>
      <w:bookmarkEnd w:id="3079"/>
      <w:bookmarkEnd w:id="3080"/>
      <w:bookmarkEnd w:id="3081"/>
      <w:bookmarkEnd w:id="3082"/>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4"/>
      </w:pPr>
      <w:bookmarkStart w:id="3083" w:name="_Toc36810510"/>
      <w:bookmarkStart w:id="3084" w:name="_Toc36846874"/>
      <w:bookmarkStart w:id="3085" w:name="_Toc36939527"/>
      <w:bookmarkStart w:id="3086" w:name="_Toc37082507"/>
      <w:bookmarkStart w:id="3087" w:name="_Toc46481146"/>
      <w:bookmarkStart w:id="3088" w:name="_Toc46482380"/>
      <w:bookmarkStart w:id="3089" w:name="_Toc46483614"/>
      <w:bookmarkStart w:id="3090" w:name="_Toc156168305"/>
      <w:r w:rsidRPr="00146683">
        <w:t>–</w:t>
      </w:r>
      <w:r w:rsidRPr="00146683">
        <w:tab/>
      </w:r>
      <w:r w:rsidRPr="00146683">
        <w:rPr>
          <w:i/>
        </w:rPr>
        <w:t>CondReconfigurationToAddModList</w:t>
      </w:r>
      <w:bookmarkEnd w:id="3083"/>
      <w:bookmarkEnd w:id="3084"/>
      <w:bookmarkEnd w:id="3085"/>
      <w:bookmarkEnd w:id="3086"/>
      <w:bookmarkEnd w:id="3087"/>
      <w:bookmarkEnd w:id="3088"/>
      <w:bookmarkEnd w:id="3089"/>
      <w:bookmarkEnd w:id="3090"/>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1BA80348" w:rsidR="00786B2E" w:rsidRPr="00146683" w:rsidDel="0098578B" w:rsidRDefault="0072555F" w:rsidP="0098578B">
      <w:pPr>
        <w:pStyle w:val="PL"/>
        <w:shd w:val="clear" w:color="auto" w:fill="E6E6E6"/>
        <w:rPr>
          <w:del w:id="3091" w:author="Huawei, HiSilicon" w:date="2024-03-05T13:58:00Z"/>
        </w:rPr>
      </w:pPr>
      <w:r w:rsidRPr="00146683">
        <w:tab/>
        <w:t>]]</w:t>
      </w:r>
      <w:del w:id="3092" w:author="Huawei, HiSilicon" w:date="2024-03-05T13:58:00Z">
        <w:r w:rsidR="00786B2E" w:rsidRPr="00146683" w:rsidDel="0098578B">
          <w:delText>,</w:delText>
        </w:r>
      </w:del>
    </w:p>
    <w:p w14:paraId="7660B36C" w14:textId="1792B468" w:rsidR="00786B2E" w:rsidRPr="00146683" w:rsidRDefault="00786B2E" w:rsidP="009C6BE1">
      <w:pPr>
        <w:pStyle w:val="PL"/>
        <w:shd w:val="clear" w:color="auto" w:fill="E6E6E6"/>
      </w:pPr>
      <w:del w:id="3093" w:author="Huawei, HiSilicon" w:date="2024-03-05T13:58:00Z">
        <w:r w:rsidRPr="00146683" w:rsidDel="0098578B">
          <w:tab/>
          <w:delText>[[</w:delText>
        </w:r>
      </w:del>
    </w:p>
    <w:p w14:paraId="76D01D08" w14:textId="0EF91AF5" w:rsidR="00786B2E" w:rsidRPr="00146683" w:rsidDel="0098578B" w:rsidRDefault="00786B2E" w:rsidP="00786B2E">
      <w:pPr>
        <w:pStyle w:val="PL"/>
        <w:shd w:val="clear" w:color="auto" w:fill="E6E6E6"/>
        <w:rPr>
          <w:moveFrom w:id="3094" w:author="Huawei, HiSilicon" w:date="2024-03-05T13:58:00Z"/>
        </w:rPr>
      </w:pPr>
      <w:moveFromRangeStart w:id="3095" w:author="Huawei, HiSilicon" w:date="2024-03-05T13:58:00Z" w:name="move160539501"/>
      <w:moveFrom w:id="3096" w:author="Huawei, HiSilicon" w:date="2024-03-05T13:58:00Z">
        <w:r w:rsidRPr="00146683" w:rsidDel="0098578B">
          <w:tab/>
          <w:t>ephemerisInfo-r18</w:t>
        </w:r>
        <w:r w:rsidRPr="00146683" w:rsidDel="0098578B">
          <w:tab/>
        </w:r>
        <w:r w:rsidRPr="00146683" w:rsidDel="0098578B">
          <w:tab/>
        </w:r>
        <w:r w:rsidRPr="00146683" w:rsidDel="0098578B">
          <w:tab/>
        </w:r>
        <w:r w:rsidRPr="00146683" w:rsidDel="0098578B">
          <w:tab/>
          <w:t>CHOICE {</w:t>
        </w:r>
      </w:moveFrom>
    </w:p>
    <w:p w14:paraId="28F6C434" w14:textId="058BF2F6" w:rsidR="00786B2E" w:rsidRPr="00146683" w:rsidDel="0098578B" w:rsidRDefault="00786B2E" w:rsidP="00786B2E">
      <w:pPr>
        <w:pStyle w:val="PL"/>
        <w:shd w:val="clear" w:color="auto" w:fill="E6E6E6"/>
        <w:rPr>
          <w:moveFrom w:id="3097" w:author="Huawei, HiSilicon" w:date="2024-03-05T13:58:00Z"/>
        </w:rPr>
      </w:pPr>
      <w:moveFrom w:id="3098" w:author="Huawei, HiSilicon" w:date="2024-03-05T13:58:00Z">
        <w:r w:rsidRPr="00146683" w:rsidDel="0098578B">
          <w:tab/>
        </w:r>
        <w:r w:rsidRPr="00146683" w:rsidDel="0098578B">
          <w:tab/>
          <w:t>stateVectors-r18</w:t>
        </w:r>
        <w:r w:rsidRPr="00146683" w:rsidDel="0098578B">
          <w:tab/>
        </w:r>
        <w:r w:rsidRPr="00146683" w:rsidDel="0098578B">
          <w:tab/>
        </w:r>
        <w:r w:rsidRPr="00146683" w:rsidDel="0098578B">
          <w:tab/>
        </w:r>
        <w:r w:rsidRPr="00146683" w:rsidDel="0098578B">
          <w:tab/>
          <w:t>EphemerisStateVectors-r17,</w:t>
        </w:r>
      </w:moveFrom>
    </w:p>
    <w:p w14:paraId="1DD1C1F4" w14:textId="64F4858E" w:rsidR="00786B2E" w:rsidRPr="00146683" w:rsidDel="0098578B" w:rsidRDefault="00786B2E" w:rsidP="00786B2E">
      <w:pPr>
        <w:pStyle w:val="PL"/>
        <w:shd w:val="clear" w:color="auto" w:fill="E6E6E6"/>
        <w:rPr>
          <w:moveFrom w:id="3099" w:author="Huawei, HiSilicon" w:date="2024-03-05T13:58:00Z"/>
        </w:rPr>
      </w:pPr>
      <w:moveFrom w:id="3100" w:author="Huawei, HiSilicon" w:date="2024-03-05T13:58:00Z">
        <w:r w:rsidRPr="00146683" w:rsidDel="0098578B">
          <w:tab/>
        </w:r>
        <w:r w:rsidRPr="00146683" w:rsidDel="0098578B">
          <w:tab/>
          <w:t>orbitalParameters-r18</w:t>
        </w:r>
        <w:r w:rsidRPr="00146683" w:rsidDel="0098578B">
          <w:tab/>
        </w:r>
        <w:r w:rsidRPr="00146683" w:rsidDel="0098578B">
          <w:tab/>
        </w:r>
        <w:r w:rsidRPr="00146683" w:rsidDel="0098578B">
          <w:tab/>
          <w:t>EphemerisOrbitalParameters-r17</w:t>
        </w:r>
      </w:moveFrom>
    </w:p>
    <w:p w14:paraId="130A76EC" w14:textId="13B48FA6" w:rsidR="00786B2E" w:rsidRPr="00146683" w:rsidDel="0098578B" w:rsidRDefault="00786B2E" w:rsidP="00786B2E">
      <w:pPr>
        <w:pStyle w:val="PL"/>
        <w:shd w:val="clear" w:color="auto" w:fill="E6E6E6"/>
        <w:rPr>
          <w:moveFrom w:id="3101" w:author="Huawei, HiSilicon" w:date="2024-03-05T13:58:00Z"/>
        </w:rPr>
      </w:pPr>
      <w:moveFrom w:id="3102"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p w14:paraId="138107F1" w14:textId="10F79ED6" w:rsidR="00786B2E" w:rsidRPr="00146683" w:rsidDel="0098578B" w:rsidRDefault="00786B2E" w:rsidP="00786B2E">
      <w:pPr>
        <w:pStyle w:val="PL"/>
        <w:shd w:val="clear" w:color="auto" w:fill="E6E6E6"/>
        <w:rPr>
          <w:moveFrom w:id="3103" w:author="Huawei, HiSilicon" w:date="2024-03-05T13:58:00Z"/>
        </w:rPr>
      </w:pPr>
      <w:moveFrom w:id="3104" w:author="Huawei, HiSilicon" w:date="2024-03-05T13:58:00Z">
        <w:r w:rsidRPr="00146683" w:rsidDel="0098578B">
          <w:tab/>
          <w:t>epochTime-r18</w:t>
        </w:r>
        <w:r w:rsidRPr="00146683" w:rsidDel="0098578B">
          <w:tab/>
        </w:r>
        <w:r w:rsidRPr="00146683" w:rsidDel="0098578B">
          <w:tab/>
        </w:r>
        <w:r w:rsidRPr="00146683" w:rsidDel="0098578B">
          <w:tab/>
        </w:r>
        <w:r w:rsidRPr="00146683" w:rsidDel="0098578B">
          <w:tab/>
        </w:r>
        <w:r w:rsidRPr="00146683" w:rsidDel="0098578B">
          <w:tab/>
          <w:t>SEQUENCE {</w:t>
        </w:r>
      </w:moveFrom>
    </w:p>
    <w:p w14:paraId="581A519C" w14:textId="2431CECF" w:rsidR="00786B2E" w:rsidRPr="00146683" w:rsidDel="0098578B" w:rsidRDefault="00786B2E" w:rsidP="00786B2E">
      <w:pPr>
        <w:pStyle w:val="PL"/>
        <w:shd w:val="clear" w:color="auto" w:fill="E6E6E6"/>
        <w:rPr>
          <w:moveFrom w:id="3105" w:author="Huawei, HiSilicon" w:date="2024-03-05T13:58:00Z"/>
        </w:rPr>
      </w:pPr>
      <w:moveFrom w:id="3106" w:author="Huawei, HiSilicon" w:date="2024-03-05T13:58:00Z">
        <w:r w:rsidRPr="00146683" w:rsidDel="0098578B">
          <w:tab/>
        </w:r>
        <w:r w:rsidRPr="00146683" w:rsidDel="0098578B">
          <w:tab/>
          <w:t>startSFN-r18</w:t>
        </w:r>
        <w:r w:rsidRPr="00146683" w:rsidDel="0098578B">
          <w:tab/>
        </w:r>
        <w:r w:rsidRPr="00146683" w:rsidDel="0098578B">
          <w:tab/>
        </w:r>
        <w:r w:rsidRPr="00146683" w:rsidDel="0098578B">
          <w:tab/>
        </w:r>
        <w:r w:rsidRPr="00146683" w:rsidDel="0098578B">
          <w:tab/>
        </w:r>
        <w:r w:rsidRPr="00146683" w:rsidDel="0098578B">
          <w:tab/>
          <w:t>INTEGER (0..1023),</w:t>
        </w:r>
      </w:moveFrom>
    </w:p>
    <w:p w14:paraId="04B9BC32" w14:textId="25D7AE99" w:rsidR="00786B2E" w:rsidRPr="00146683" w:rsidDel="0098578B" w:rsidRDefault="00786B2E" w:rsidP="00786B2E">
      <w:pPr>
        <w:pStyle w:val="PL"/>
        <w:shd w:val="clear" w:color="auto" w:fill="E6E6E6"/>
        <w:rPr>
          <w:moveFrom w:id="3107" w:author="Huawei, HiSilicon" w:date="2024-03-05T13:58:00Z"/>
        </w:rPr>
      </w:pPr>
      <w:moveFrom w:id="3108" w:author="Huawei, HiSilicon" w:date="2024-03-05T13:58:00Z">
        <w:r w:rsidRPr="00146683" w:rsidDel="0098578B">
          <w:tab/>
        </w:r>
        <w:r w:rsidRPr="00146683" w:rsidDel="0098578B">
          <w:tab/>
          <w:t>startSubFrame-r18</w:t>
        </w:r>
        <w:r w:rsidRPr="00146683" w:rsidDel="0098578B">
          <w:tab/>
        </w:r>
        <w:r w:rsidRPr="00146683" w:rsidDel="0098578B">
          <w:tab/>
        </w:r>
        <w:r w:rsidRPr="00146683" w:rsidDel="0098578B">
          <w:tab/>
        </w:r>
        <w:r w:rsidRPr="00146683" w:rsidDel="0098578B">
          <w:tab/>
          <w:t>INTEGER (0..9)</w:t>
        </w:r>
      </w:moveFrom>
    </w:p>
    <w:p w14:paraId="64757A91" w14:textId="5E51DD6D" w:rsidR="00786B2E" w:rsidRPr="00146683" w:rsidDel="0098578B" w:rsidRDefault="00786B2E" w:rsidP="00786B2E">
      <w:pPr>
        <w:pStyle w:val="PL"/>
        <w:shd w:val="clear" w:color="auto" w:fill="E6E6E6"/>
        <w:rPr>
          <w:moveFrom w:id="3109" w:author="Huawei, HiSilicon" w:date="2024-03-05T13:58:00Z"/>
        </w:rPr>
      </w:pPr>
      <w:moveFrom w:id="3110"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moveFromRangeEnd w:id="3095"/>
    <w:p w14:paraId="10E4F034" w14:textId="43243BB6" w:rsidR="000C7963" w:rsidRPr="00146683" w:rsidDel="0098578B" w:rsidRDefault="00786B2E" w:rsidP="00786B2E">
      <w:pPr>
        <w:pStyle w:val="PL"/>
        <w:shd w:val="clear" w:color="auto" w:fill="E6E6E6"/>
        <w:rPr>
          <w:del w:id="3111" w:author="Huawei, HiSilicon" w:date="2024-03-05T13:58:00Z"/>
        </w:rPr>
      </w:pPr>
      <w:del w:id="3112" w:author="Huawei, HiSilicon" w:date="2024-03-05T13:58:00Z">
        <w:r w:rsidRPr="00146683" w:rsidDel="0098578B">
          <w:tab/>
          <w:delText>]]</w:delText>
        </w:r>
      </w:del>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宋体"/>
                <w:b/>
                <w:bCs/>
                <w:i/>
                <w:iCs/>
              </w:rPr>
            </w:pPr>
            <w:r w:rsidRPr="00146683">
              <w:rPr>
                <w:rFonts w:eastAsia="宋体"/>
                <w:b/>
                <w:bCs/>
                <w:i/>
                <w:iCs/>
              </w:rPr>
              <w:t>condReconfigurationToApply</w:t>
            </w:r>
          </w:p>
          <w:p w14:paraId="2CCFB2A9" w14:textId="3675B343" w:rsidR="000C7963" w:rsidRPr="00146683" w:rsidRDefault="000C7963" w:rsidP="001C187A">
            <w:pPr>
              <w:pStyle w:val="TAL"/>
              <w:rPr>
                <w:rFonts w:eastAsia="宋体"/>
              </w:rPr>
            </w:pPr>
            <w:r w:rsidRPr="00146683">
              <w:rPr>
                <w:rFonts w:eastAsia="宋体"/>
              </w:rPr>
              <w:t>The RRCConnectionReconfiguration message to be applied when the condition(s) are fulfilled.</w:t>
            </w:r>
          </w:p>
        </w:tc>
      </w:tr>
      <w:tr w:rsidR="00146683" w:rsidRPr="00146683" w:rsidDel="00100C8C" w14:paraId="5ECE6C9B" w14:textId="4E033AFF" w:rsidTr="003C0A8B">
        <w:trPr>
          <w:cantSplit/>
          <w:trHeight w:val="498"/>
          <w:del w:id="3113" w:author="Huawei, HiSilicon" w:date="2024-03-05T13:59:00Z"/>
        </w:trPr>
        <w:tc>
          <w:tcPr>
            <w:tcW w:w="9603" w:type="dxa"/>
            <w:tcBorders>
              <w:top w:val="single" w:sz="4" w:space="0" w:color="808080"/>
              <w:left w:val="single" w:sz="4" w:space="0" w:color="808080"/>
              <w:bottom w:val="single" w:sz="4" w:space="0" w:color="808080"/>
              <w:right w:val="single" w:sz="4" w:space="0" w:color="808080"/>
            </w:tcBorders>
          </w:tcPr>
          <w:p w14:paraId="6E421123" w14:textId="5AC3128B" w:rsidR="00786B2E" w:rsidRPr="00146683" w:rsidDel="00100C8C" w:rsidRDefault="00786B2E" w:rsidP="00786B2E">
            <w:pPr>
              <w:pStyle w:val="TAL"/>
              <w:rPr>
                <w:del w:id="3114" w:author="Huawei, HiSilicon" w:date="2024-03-05T13:59:00Z"/>
                <w:b/>
                <w:bCs/>
                <w:i/>
                <w:iCs/>
                <w:kern w:val="2"/>
              </w:rPr>
            </w:pPr>
            <w:del w:id="3115" w:author="Huawei, HiSilicon" w:date="2024-03-05T13:59:00Z">
              <w:r w:rsidRPr="00146683" w:rsidDel="00100C8C">
                <w:rPr>
                  <w:b/>
                  <w:bCs/>
                  <w:i/>
                  <w:iCs/>
                  <w:kern w:val="2"/>
                </w:rPr>
                <w:delText>epochTime</w:delText>
              </w:r>
            </w:del>
          </w:p>
          <w:p w14:paraId="093F5C8E" w14:textId="2F078197" w:rsidR="00786B2E" w:rsidRPr="00146683" w:rsidDel="00100C8C" w:rsidRDefault="00786B2E" w:rsidP="00786B2E">
            <w:pPr>
              <w:pStyle w:val="TAL"/>
              <w:rPr>
                <w:del w:id="3116" w:author="Huawei, HiSilicon" w:date="2024-03-05T13:59:00Z"/>
                <w:rFonts w:eastAsia="宋体"/>
                <w:b/>
                <w:bCs/>
                <w:i/>
                <w:iCs/>
              </w:rPr>
            </w:pPr>
            <w:del w:id="3117" w:author="Huawei, HiSilicon" w:date="2024-03-05T13:59:00Z">
              <w:r w:rsidRPr="00146683" w:rsidDel="00100C8C">
                <w:rPr>
                  <w:rFonts w:eastAsia="宋体"/>
                </w:rPr>
                <w:delText xml:space="preserve">Epoch time of the satellite ephemeris data and reference location for </w:delText>
              </w:r>
              <w:r w:rsidRPr="00146683" w:rsidDel="00100C8C">
                <w:rPr>
                  <w:rFonts w:eastAsia="宋体"/>
                  <w:i/>
                </w:rPr>
                <w:delText>condEventD1</w:delText>
              </w:r>
              <w:r w:rsidRPr="00146683" w:rsidDel="00100C8C">
                <w:rPr>
                  <w:rFonts w:eastAsia="宋体"/>
                </w:rPr>
                <w:delText xml:space="preserve"> configured for earth moving cells. This field is based on the timing of the serving cell, i.e. the </w:delText>
              </w:r>
              <w:r w:rsidRPr="00146683" w:rsidDel="00100C8C">
                <w:rPr>
                  <w:rFonts w:eastAsia="宋体"/>
                  <w:i/>
                </w:rPr>
                <w:delText>startSF</w:delText>
              </w:r>
              <w:r w:rsidRPr="00146683" w:rsidDel="00100C8C">
                <w:rPr>
                  <w:rFonts w:eastAsia="宋体"/>
                </w:rPr>
                <w:delText xml:space="preserve">N and </w:delText>
              </w:r>
              <w:r w:rsidRPr="00146683" w:rsidDel="00100C8C">
                <w:rPr>
                  <w:rFonts w:eastAsia="宋体"/>
                  <w:i/>
                </w:rPr>
                <w:delText>startSubFrame</w:delText>
              </w:r>
              <w:r w:rsidRPr="00146683" w:rsidDel="00100C8C">
                <w:rPr>
                  <w:rFonts w:eastAsia="宋体"/>
                </w:rPr>
                <w:delText xml:space="preserve"> number indicated in this field refers to the SFN and sub-frame of the serving cell, and </w:delText>
              </w:r>
              <w:r w:rsidRPr="00146683" w:rsidDel="00100C8C">
                <w:rPr>
                  <w:rFonts w:eastAsia="宋体"/>
                  <w:i/>
                </w:rPr>
                <w:delText>startSF</w:delText>
              </w:r>
              <w:r w:rsidRPr="00146683" w:rsidDel="00100C8C">
                <w:rPr>
                  <w:rFonts w:eastAsia="宋体"/>
                </w:rPr>
                <w:delText xml:space="preserve">N indicates the current SFN or the next upcoming SFN after the frame where the message indicating the </w:delText>
              </w:r>
              <w:r w:rsidRPr="00146683" w:rsidDel="00100C8C">
                <w:rPr>
                  <w:rFonts w:eastAsia="宋体"/>
                  <w:i/>
                </w:rPr>
                <w:delText>epochTime</w:delText>
              </w:r>
              <w:r w:rsidRPr="00146683" w:rsidDel="00100C8C">
                <w:rPr>
                  <w:rFonts w:eastAsia="宋体"/>
                </w:rPr>
                <w:delText xml:space="preserve"> is received.</w:delText>
              </w:r>
            </w:del>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宋体"/>
                <w:b/>
                <w:i/>
              </w:rPr>
            </w:pPr>
            <w:r w:rsidRPr="00146683">
              <w:rPr>
                <w:rFonts w:eastAsia="宋体"/>
                <w:b/>
                <w:i/>
              </w:rPr>
              <w:t>triggerCondition</w:t>
            </w:r>
          </w:p>
          <w:p w14:paraId="71CEE177" w14:textId="410BC5A7" w:rsidR="000C7963" w:rsidRPr="00146683" w:rsidRDefault="000C7963" w:rsidP="003C0A8B">
            <w:pPr>
              <w:pStyle w:val="TAL"/>
              <w:rPr>
                <w:rFonts w:eastAsia="宋体"/>
              </w:rPr>
            </w:pPr>
            <w:r w:rsidRPr="00146683">
              <w:rPr>
                <w:rFonts w:eastAsia="宋体"/>
              </w:rPr>
              <w:t>The condition that needs to be fulfilled in order to trigger the execution of a conditional reconfiguration</w:t>
            </w:r>
            <w:r w:rsidR="0072555F" w:rsidRPr="00146683">
              <w:rPr>
                <w:rFonts w:eastAsia="宋体"/>
              </w:rPr>
              <w:t xml:space="preserve"> for CHO, CPA or MN initiated inter-SN CPC</w:t>
            </w:r>
            <w:r w:rsidRPr="00146683">
              <w:rPr>
                <w:rFonts w:eastAsia="宋体"/>
              </w:rPr>
              <w:t>.</w:t>
            </w:r>
            <w:r w:rsidR="00205381" w:rsidRPr="00146683">
              <w:t xml:space="preserve"> </w:t>
            </w:r>
            <w:r w:rsidR="00205381" w:rsidRPr="00146683">
              <w:rPr>
                <w:rFonts w:eastAsia="宋体"/>
              </w:rPr>
              <w:t xml:space="preserve">When configuring two triggering events (MeasIds) for a candidate cell, the network ensures that both refer to the same </w:t>
            </w:r>
            <w:r w:rsidR="00205381" w:rsidRPr="00146683">
              <w:rPr>
                <w:rFonts w:eastAsia="宋体"/>
                <w:i/>
                <w:iCs/>
              </w:rPr>
              <w:t>measObject</w:t>
            </w:r>
            <w:r w:rsidR="00205381" w:rsidRPr="00146683">
              <w:rPr>
                <w:rFonts w:eastAsia="宋体"/>
              </w:rPr>
              <w:t>.</w:t>
            </w:r>
            <w:r w:rsidR="0072555F" w:rsidRPr="00146683">
              <w:rPr>
                <w:rFonts w:eastAsia="宋体"/>
              </w:rPr>
              <w:t xml:space="preserve"> For each </w:t>
            </w:r>
            <w:r w:rsidR="0072555F" w:rsidRPr="00146683">
              <w:rPr>
                <w:rFonts w:eastAsia="宋体"/>
                <w:i/>
              </w:rPr>
              <w:t>condReconfigurationId</w:t>
            </w:r>
            <w:r w:rsidR="0072555F" w:rsidRPr="00146683">
              <w:rPr>
                <w:rFonts w:eastAsia="宋体"/>
              </w:rPr>
              <w:t xml:space="preserve">, the network always configures either </w:t>
            </w:r>
            <w:r w:rsidR="0072555F" w:rsidRPr="00146683">
              <w:rPr>
                <w:rFonts w:eastAsia="宋体"/>
                <w:i/>
              </w:rPr>
              <w:t>triggerCondition</w:t>
            </w:r>
            <w:r w:rsidR="0072555F" w:rsidRPr="00146683">
              <w:rPr>
                <w:rFonts w:eastAsia="宋体"/>
              </w:rPr>
              <w:t xml:space="preserve"> or </w:t>
            </w:r>
            <w:r w:rsidR="0072555F" w:rsidRPr="00146683">
              <w:rPr>
                <w:rFonts w:eastAsia="宋体"/>
                <w:i/>
              </w:rPr>
              <w:t>triggerConditionSN</w:t>
            </w:r>
            <w:r w:rsidR="0072555F" w:rsidRPr="00146683">
              <w:rPr>
                <w:rFonts w:eastAsia="宋体"/>
              </w:rPr>
              <w:t xml:space="preserve"> (not both).</w:t>
            </w:r>
            <w:r w:rsidR="00786B2E" w:rsidRPr="00146683">
              <w:rPr>
                <w:rFonts w:eastAsia="宋体"/>
              </w:rPr>
              <w:t xml:space="preserve"> For CHO in NTN, </w:t>
            </w:r>
            <w:r w:rsidR="00786B2E" w:rsidRPr="00146683">
              <w:rPr>
                <w:rFonts w:eastAsia="宋体"/>
                <w:i/>
                <w:iCs/>
              </w:rPr>
              <w:t>condEventD1</w:t>
            </w:r>
            <w:r w:rsidR="00786B2E" w:rsidRPr="00146683">
              <w:rPr>
                <w:rFonts w:eastAsia="宋体"/>
              </w:rPr>
              <w:t xml:space="preserve"> or </w:t>
            </w:r>
            <w:r w:rsidR="00786B2E" w:rsidRPr="00146683">
              <w:rPr>
                <w:rFonts w:eastAsia="宋体"/>
                <w:i/>
                <w:iCs/>
              </w:rPr>
              <w:t>condEventT1</w:t>
            </w:r>
            <w:r w:rsidR="00786B2E" w:rsidRPr="00146683">
              <w:rPr>
                <w:rFonts w:eastAsia="宋体"/>
              </w:rPr>
              <w:t xml:space="preserve"> can be configured independently for a candidate cell (i.e. without a second triggering event </w:t>
            </w:r>
            <w:r w:rsidR="00786B2E" w:rsidRPr="00146683">
              <w:rPr>
                <w:rFonts w:eastAsia="宋体"/>
                <w:i/>
                <w:iCs/>
              </w:rPr>
              <w:t>condEventA3, condEventA4</w:t>
            </w:r>
            <w:r w:rsidR="00786B2E" w:rsidRPr="00146683">
              <w:rPr>
                <w:rFonts w:eastAsia="宋体"/>
              </w:rPr>
              <w:t xml:space="preserve"> or </w:t>
            </w:r>
            <w:r w:rsidR="00786B2E" w:rsidRPr="00146683">
              <w:rPr>
                <w:rFonts w:eastAsia="宋体"/>
                <w:i/>
                <w:iCs/>
              </w:rPr>
              <w:t>condEventA5</w:t>
            </w:r>
            <w:r w:rsidR="00786B2E" w:rsidRPr="00146683">
              <w:rPr>
                <w:rFonts w:eastAsia="宋体"/>
              </w:rPr>
              <w:t xml:space="preserve"> for the same candidate cell), </w:t>
            </w:r>
            <w:commentRangeStart w:id="3118"/>
            <w:r w:rsidR="00786B2E" w:rsidRPr="00146683">
              <w:rPr>
                <w:rFonts w:eastAsia="宋体"/>
              </w:rPr>
              <w:t xml:space="preserve">e.g. in hard satellite </w:t>
            </w:r>
            <w:del w:id="3119" w:author="Huawei, HiSilicon" w:date="2024-03-05T15:03:00Z">
              <w:r w:rsidR="00786B2E" w:rsidRPr="00146683" w:rsidDel="00E73712">
                <w:rPr>
                  <w:rFonts w:eastAsia="宋体"/>
                </w:rPr>
                <w:delText xml:space="preserve">swithing </w:delText>
              </w:r>
            </w:del>
            <w:ins w:id="3120" w:author="Huawei, HiSilicon" w:date="2024-03-05T15:03:00Z">
              <w:r w:rsidR="00E73712">
                <w:rPr>
                  <w:rFonts w:eastAsia="宋体"/>
                </w:rPr>
                <w:t>switching</w:t>
              </w:r>
              <w:r w:rsidR="00E73712" w:rsidRPr="00146683">
                <w:rPr>
                  <w:rFonts w:eastAsia="宋体"/>
                </w:rPr>
                <w:t xml:space="preserve"> </w:t>
              </w:r>
            </w:ins>
            <w:r w:rsidR="00786B2E" w:rsidRPr="00146683">
              <w:rPr>
                <w:rFonts w:eastAsia="宋体"/>
              </w:rPr>
              <w:t>cases where the coverage gap between previous satellite and the incoming satellite is assumed to be zero or negligible</w:t>
            </w:r>
            <w:commentRangeEnd w:id="3118"/>
            <w:r w:rsidR="00724889">
              <w:rPr>
                <w:rStyle w:val="af2"/>
                <w:rFonts w:ascii="Times New Roman" w:hAnsi="Times New Roman"/>
              </w:rPr>
              <w:commentReference w:id="3118"/>
            </w:r>
            <w:r w:rsidR="00786B2E" w:rsidRPr="00146683">
              <w:rPr>
                <w:rFonts w:eastAsia="宋体"/>
              </w:rPr>
              <w:t xml:space="preserve">. The network does not configure both </w:t>
            </w:r>
            <w:r w:rsidR="00786B2E" w:rsidRPr="00146683">
              <w:rPr>
                <w:rFonts w:eastAsia="宋体"/>
                <w:i/>
              </w:rPr>
              <w:t>condEventD1</w:t>
            </w:r>
            <w:r w:rsidR="00786B2E" w:rsidRPr="00146683">
              <w:rPr>
                <w:rFonts w:eastAsia="宋体"/>
              </w:rPr>
              <w:t xml:space="preserve"> and </w:t>
            </w:r>
            <w:r w:rsidR="00786B2E" w:rsidRPr="00146683">
              <w:rPr>
                <w:rFonts w:eastAsia="宋体"/>
                <w:i/>
              </w:rPr>
              <w:t>condEventT1</w:t>
            </w:r>
            <w:r w:rsidR="00786B2E" w:rsidRPr="00146683">
              <w:rPr>
                <w:rFonts w:eastAsia="宋体"/>
              </w:rPr>
              <w:t xml:space="preserve"> for the same candidate cell. For CHO in terrestrial networks, the network does not indicate a </w:t>
            </w:r>
            <w:r w:rsidR="00786B2E" w:rsidRPr="00146683">
              <w:rPr>
                <w:rFonts w:eastAsia="宋体"/>
                <w:i/>
                <w:iCs/>
              </w:rPr>
              <w:t>MeasId</w:t>
            </w:r>
            <w:r w:rsidR="00786B2E" w:rsidRPr="00146683">
              <w:rPr>
                <w:rFonts w:eastAsia="宋体"/>
              </w:rPr>
              <w:t xml:space="preserve"> associated with </w:t>
            </w:r>
            <w:r w:rsidR="00786B2E" w:rsidRPr="00146683">
              <w:rPr>
                <w:rFonts w:eastAsia="宋体"/>
                <w:i/>
                <w:iCs/>
              </w:rPr>
              <w:t>condEventA4</w:t>
            </w:r>
            <w:r w:rsidR="00786B2E" w:rsidRPr="00146683">
              <w:rPr>
                <w:rFonts w:eastAsia="宋体"/>
              </w:rPr>
              <w:t>.</w:t>
            </w:r>
          </w:p>
        </w:tc>
      </w:tr>
      <w:tr w:rsidR="00E136FF" w:rsidRPr="00146683" w14:paraId="1768F13D" w14:textId="77777777" w:rsidTr="00891D0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891D04">
            <w:pPr>
              <w:pStyle w:val="TAL"/>
              <w:rPr>
                <w:rFonts w:eastAsia="宋体"/>
                <w:b/>
                <w:i/>
              </w:rPr>
            </w:pPr>
            <w:r w:rsidRPr="00146683">
              <w:rPr>
                <w:rFonts w:eastAsia="宋体"/>
                <w:b/>
                <w:i/>
              </w:rPr>
              <w:t>triggerConditionSN</w:t>
            </w:r>
          </w:p>
          <w:p w14:paraId="774118FF" w14:textId="44EA33AC" w:rsidR="0072555F" w:rsidRPr="00146683" w:rsidRDefault="0072555F" w:rsidP="00891D04">
            <w:pPr>
              <w:pStyle w:val="TAL"/>
              <w:rPr>
                <w:rFonts w:eastAsia="宋体"/>
              </w:rPr>
            </w:pPr>
            <w:r w:rsidRPr="00146683">
              <w:rPr>
                <w:rFonts w:eastAsia="宋体"/>
              </w:rPr>
              <w:t xml:space="preserve">Includes the NR </w:t>
            </w:r>
            <w:r w:rsidRPr="00146683">
              <w:rPr>
                <w:rFonts w:eastAsia="宋体"/>
                <w:i/>
              </w:rPr>
              <w:t>CondReconfigExecCondS</w:t>
            </w:r>
            <w:r w:rsidR="00865CC4" w:rsidRPr="00146683">
              <w:rPr>
                <w:rFonts w:eastAsia="宋体"/>
                <w:i/>
              </w:rPr>
              <w:t>CG</w:t>
            </w:r>
            <w:r w:rsidRPr="00146683">
              <w:rPr>
                <w:rFonts w:eastAsia="宋体"/>
              </w:rPr>
              <w:t xml:space="preserve"> as specified in TS 38.331 [82]. For each </w:t>
            </w:r>
            <w:r w:rsidRPr="00146683">
              <w:rPr>
                <w:rFonts w:eastAsia="宋体"/>
                <w:i/>
              </w:rPr>
              <w:t>condReconfigurationId</w:t>
            </w:r>
            <w:r w:rsidRPr="00146683">
              <w:rPr>
                <w:rFonts w:eastAsia="宋体"/>
              </w:rPr>
              <w:t xml:space="preserve">, the network always configures either </w:t>
            </w:r>
            <w:r w:rsidRPr="00146683">
              <w:rPr>
                <w:rFonts w:eastAsia="宋体"/>
                <w:i/>
              </w:rPr>
              <w:t>triggerCondition</w:t>
            </w:r>
            <w:r w:rsidRPr="00146683">
              <w:rPr>
                <w:rFonts w:eastAsia="宋体"/>
              </w:rPr>
              <w:t xml:space="preserve"> or </w:t>
            </w:r>
            <w:r w:rsidRPr="00146683">
              <w:rPr>
                <w:rFonts w:eastAsia="宋体"/>
                <w:i/>
              </w:rPr>
              <w:t>triggerConditionSN</w:t>
            </w:r>
            <w:r w:rsidRPr="00146683">
              <w:rPr>
                <w:rFonts w:eastAsia="宋体"/>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rsidDel="00100C8C" w14:paraId="1BCBF3E0" w14:textId="2764EF6D" w:rsidTr="004E6D61">
        <w:trPr>
          <w:cantSplit/>
          <w:del w:id="3121" w:author="Huawei, HiSilicon" w:date="2024-03-05T14:03:00Z"/>
        </w:trPr>
        <w:tc>
          <w:tcPr>
            <w:tcW w:w="2297" w:type="dxa"/>
          </w:tcPr>
          <w:p w14:paraId="3F391B25" w14:textId="0FDECBEB" w:rsidR="00786B2E" w:rsidRPr="00146683" w:rsidDel="00100C8C" w:rsidRDefault="00786B2E" w:rsidP="00786B2E">
            <w:pPr>
              <w:pStyle w:val="TAL"/>
              <w:rPr>
                <w:del w:id="3122" w:author="Huawei, HiSilicon" w:date="2024-03-05T14:03:00Z"/>
                <w:i/>
                <w:noProof/>
                <w:lang w:eastAsia="en-GB"/>
              </w:rPr>
            </w:pPr>
            <w:del w:id="3123" w:author="Huawei, HiSilicon" w:date="2024-03-05T14:03:00Z">
              <w:r w:rsidRPr="00146683" w:rsidDel="00100C8C">
                <w:rPr>
                  <w:rFonts w:eastAsia="等线"/>
                  <w:i/>
                  <w:noProof/>
                  <w:lang w:eastAsia="zh-CN"/>
                </w:rPr>
                <w:delText>Moving</w:delText>
              </w:r>
            </w:del>
          </w:p>
        </w:tc>
        <w:tc>
          <w:tcPr>
            <w:tcW w:w="7342" w:type="dxa"/>
          </w:tcPr>
          <w:p w14:paraId="0CD328AC" w14:textId="5283DA92" w:rsidR="00786B2E" w:rsidRPr="00146683" w:rsidDel="00100C8C" w:rsidRDefault="00786B2E" w:rsidP="00786B2E">
            <w:pPr>
              <w:pStyle w:val="TAL"/>
              <w:rPr>
                <w:del w:id="3124" w:author="Huawei, HiSilicon" w:date="2024-03-05T14:03:00Z"/>
                <w:lang w:eastAsia="en-GB"/>
              </w:rPr>
            </w:pPr>
            <w:del w:id="3125" w:author="Huawei, HiSilicon" w:date="2024-03-05T14:03:00Z">
              <w:r w:rsidRPr="00146683" w:rsidDel="00100C8C">
                <w:rPr>
                  <w:lang w:eastAsia="en-GB"/>
                </w:rPr>
                <w:delText xml:space="preserve">The field is mandatory present if one of the MeasId(s) is associated with </w:delText>
              </w:r>
              <w:r w:rsidRPr="00146683" w:rsidDel="00100C8C">
                <w:rPr>
                  <w:i/>
                  <w:lang w:eastAsia="en-GB"/>
                </w:rPr>
                <w:delText>condEventD1</w:delText>
              </w:r>
              <w:r w:rsidRPr="00146683" w:rsidDel="00100C8C">
                <w:rPr>
                  <w:lang w:eastAsia="en-GB"/>
                </w:rPr>
                <w:delText xml:space="preserve"> for earth moving cell. </w:delText>
              </w:r>
              <w:r w:rsidRPr="00146683" w:rsidDel="00100C8C">
                <w:delText>Otherwise it is absent</w:delText>
              </w:r>
              <w:r w:rsidRPr="00146683" w:rsidDel="00100C8C">
                <w:rPr>
                  <w:lang w:eastAsia="en-GB"/>
                </w:rPr>
                <w:delText>.</w:delText>
              </w:r>
            </w:del>
          </w:p>
        </w:tc>
      </w:tr>
    </w:tbl>
    <w:p w14:paraId="10F08FC1" w14:textId="77777777" w:rsidR="009722D5" w:rsidRPr="00146683" w:rsidRDefault="009722D5" w:rsidP="009722D5"/>
    <w:p w14:paraId="77C797D5" w14:textId="77777777" w:rsidR="009722D5" w:rsidRPr="00146683" w:rsidRDefault="009722D5" w:rsidP="009722D5">
      <w:pPr>
        <w:pStyle w:val="4"/>
      </w:pPr>
      <w:bookmarkStart w:id="3126" w:name="_Toc20487366"/>
      <w:bookmarkStart w:id="3127" w:name="_Toc29342663"/>
      <w:bookmarkStart w:id="3128" w:name="_Toc29343802"/>
      <w:bookmarkStart w:id="3129" w:name="_Toc36567068"/>
      <w:bookmarkStart w:id="3130" w:name="_Toc36810511"/>
      <w:bookmarkStart w:id="3131" w:name="_Toc36846875"/>
      <w:bookmarkStart w:id="3132" w:name="_Toc36939528"/>
      <w:bookmarkStart w:id="3133" w:name="_Toc37082508"/>
      <w:bookmarkStart w:id="3134" w:name="_Toc46481147"/>
      <w:bookmarkStart w:id="3135" w:name="_Toc46482381"/>
      <w:bookmarkStart w:id="3136" w:name="_Toc46483615"/>
      <w:bookmarkStart w:id="3137" w:name="_Toc156168306"/>
      <w:r w:rsidRPr="00146683">
        <w:t>–</w:t>
      </w:r>
      <w:r w:rsidRPr="00146683">
        <w:tab/>
      </w:r>
      <w:r w:rsidRPr="00146683">
        <w:rPr>
          <w:i/>
          <w:noProof/>
        </w:rPr>
        <w:t>CSG-Identity</w:t>
      </w:r>
      <w:bookmarkEnd w:id="3126"/>
      <w:bookmarkEnd w:id="3127"/>
      <w:bookmarkEnd w:id="3128"/>
      <w:bookmarkEnd w:id="3129"/>
      <w:bookmarkEnd w:id="3130"/>
      <w:bookmarkEnd w:id="3131"/>
      <w:bookmarkEnd w:id="3132"/>
      <w:bookmarkEnd w:id="3133"/>
      <w:bookmarkEnd w:id="3134"/>
      <w:bookmarkEnd w:id="3135"/>
      <w:bookmarkEnd w:id="3136"/>
      <w:bookmarkEnd w:id="3137"/>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4"/>
      </w:pPr>
      <w:bookmarkStart w:id="3138" w:name="_Toc156168307"/>
      <w:r w:rsidRPr="00146683">
        <w:t>–</w:t>
      </w:r>
      <w:r w:rsidRPr="00146683">
        <w:tab/>
      </w:r>
      <w:r w:rsidRPr="00146683">
        <w:rPr>
          <w:i/>
          <w:noProof/>
        </w:rPr>
        <w:t>Ephemeris</w:t>
      </w:r>
      <w:r w:rsidRPr="00146683">
        <w:rPr>
          <w:i/>
        </w:rPr>
        <w:t>OrbitalParameters</w:t>
      </w:r>
      <w:bookmarkEnd w:id="3138"/>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891D04">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lastRenderedPageBreak/>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891D04">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4"/>
      </w:pPr>
      <w:bookmarkStart w:id="3139" w:name="_Toc156168308"/>
      <w:r w:rsidRPr="00146683">
        <w:t>–</w:t>
      </w:r>
      <w:r w:rsidRPr="00146683">
        <w:tab/>
      </w:r>
      <w:r w:rsidRPr="00146683">
        <w:rPr>
          <w:i/>
          <w:iCs/>
          <w:noProof/>
        </w:rPr>
        <w:t>Ephemeris</w:t>
      </w:r>
      <w:r w:rsidRPr="00146683">
        <w:rPr>
          <w:i/>
          <w:iCs/>
        </w:rPr>
        <w:t>StateVectors</w:t>
      </w:r>
      <w:bookmarkEnd w:id="3139"/>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891D04">
        <w:trPr>
          <w:cantSplit/>
          <w:tblHeader/>
        </w:trPr>
        <w:tc>
          <w:tcPr>
            <w:tcW w:w="9639" w:type="dxa"/>
          </w:tcPr>
          <w:p w14:paraId="0C9F38C5" w14:textId="77777777" w:rsidR="000D415B" w:rsidRPr="00146683" w:rsidRDefault="000D415B" w:rsidP="00891D04">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891D04">
            <w:pPr>
              <w:pStyle w:val="TAL"/>
            </w:pPr>
            <w:r w:rsidRPr="00146683">
              <w:t>X, Y, Z coordinate of satellite position state vector in ECEF. Unit in meter.</w:t>
            </w:r>
          </w:p>
          <w:p w14:paraId="53C55171" w14:textId="20E199B0" w:rsidR="000D415B" w:rsidRPr="00146683" w:rsidRDefault="00554541" w:rsidP="00891D04">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891D04">
            <w:pPr>
              <w:pStyle w:val="TAL"/>
            </w:pPr>
            <w:r w:rsidRPr="00146683">
              <w:t>X, Y, Z coordinate of satellite velocity state vector in ECEF. Unit in meter/second.</w:t>
            </w:r>
          </w:p>
          <w:p w14:paraId="4EC3684C" w14:textId="237B0E5F" w:rsidR="000D415B" w:rsidRPr="00146683" w:rsidRDefault="00554541" w:rsidP="00891D04">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4"/>
        <w:rPr>
          <w:i/>
          <w:noProof/>
        </w:rPr>
      </w:pPr>
      <w:bookmarkStart w:id="3140" w:name="_Toc20487367"/>
      <w:bookmarkStart w:id="3141" w:name="_Toc29342664"/>
      <w:bookmarkStart w:id="3142" w:name="_Toc29343803"/>
      <w:bookmarkStart w:id="3143" w:name="_Toc36567069"/>
      <w:bookmarkStart w:id="3144" w:name="_Toc36810512"/>
      <w:bookmarkStart w:id="3145" w:name="_Toc36846876"/>
      <w:bookmarkStart w:id="3146" w:name="_Toc36939529"/>
      <w:bookmarkStart w:id="3147" w:name="_Toc37082509"/>
      <w:bookmarkStart w:id="3148" w:name="_Toc46481148"/>
      <w:bookmarkStart w:id="3149" w:name="_Toc46482382"/>
      <w:bookmarkStart w:id="3150" w:name="_Toc46483616"/>
      <w:bookmarkStart w:id="3151" w:name="_Toc156168309"/>
      <w:r w:rsidRPr="00146683">
        <w:t>–</w:t>
      </w:r>
      <w:r w:rsidRPr="00146683">
        <w:tab/>
      </w:r>
      <w:r w:rsidRPr="00146683">
        <w:rPr>
          <w:i/>
          <w:noProof/>
        </w:rPr>
        <w:t>FreqBandIndicator</w:t>
      </w:r>
      <w:bookmarkEnd w:id="3140"/>
      <w:bookmarkEnd w:id="3141"/>
      <w:bookmarkEnd w:id="3142"/>
      <w:bookmarkEnd w:id="3143"/>
      <w:bookmarkEnd w:id="3144"/>
      <w:bookmarkEnd w:id="3145"/>
      <w:bookmarkEnd w:id="3146"/>
      <w:bookmarkEnd w:id="3147"/>
      <w:bookmarkEnd w:id="3148"/>
      <w:bookmarkEnd w:id="3149"/>
      <w:bookmarkEnd w:id="3150"/>
      <w:bookmarkEnd w:id="3151"/>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4"/>
        <w:rPr>
          <w:i/>
          <w:noProof/>
        </w:rPr>
      </w:pPr>
      <w:bookmarkStart w:id="3152" w:name="_Toc20487368"/>
      <w:bookmarkStart w:id="3153" w:name="_Toc29342665"/>
      <w:bookmarkStart w:id="3154" w:name="_Toc29343804"/>
      <w:bookmarkStart w:id="3155" w:name="_Toc36567070"/>
      <w:bookmarkStart w:id="3156" w:name="_Toc36810513"/>
      <w:bookmarkStart w:id="3157" w:name="_Toc36846877"/>
      <w:bookmarkStart w:id="3158" w:name="_Toc36939530"/>
      <w:bookmarkStart w:id="3159" w:name="_Toc37082510"/>
      <w:bookmarkStart w:id="3160" w:name="_Toc46481149"/>
      <w:bookmarkStart w:id="3161" w:name="_Toc46482383"/>
      <w:bookmarkStart w:id="3162" w:name="_Toc46483617"/>
      <w:bookmarkStart w:id="3163" w:name="_Toc156168310"/>
      <w:r w:rsidRPr="00146683">
        <w:t>–</w:t>
      </w:r>
      <w:r w:rsidRPr="00146683">
        <w:tab/>
      </w:r>
      <w:r w:rsidRPr="00146683">
        <w:rPr>
          <w:i/>
          <w:noProof/>
        </w:rPr>
        <w:t>FreqBandIndicatorNR</w:t>
      </w:r>
      <w:bookmarkEnd w:id="3152"/>
      <w:bookmarkEnd w:id="3153"/>
      <w:bookmarkEnd w:id="3154"/>
      <w:bookmarkEnd w:id="3155"/>
      <w:bookmarkEnd w:id="3156"/>
      <w:bookmarkEnd w:id="3157"/>
      <w:bookmarkEnd w:id="3158"/>
      <w:bookmarkEnd w:id="3159"/>
      <w:bookmarkEnd w:id="3160"/>
      <w:bookmarkEnd w:id="3161"/>
      <w:bookmarkEnd w:id="3162"/>
      <w:bookmarkEnd w:id="3163"/>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4"/>
      </w:pPr>
      <w:bookmarkStart w:id="3164" w:name="_Toc20487369"/>
      <w:bookmarkStart w:id="3165" w:name="_Toc29342666"/>
      <w:bookmarkStart w:id="3166" w:name="_Toc29343805"/>
      <w:bookmarkStart w:id="3167" w:name="_Toc36567071"/>
      <w:bookmarkStart w:id="3168" w:name="_Toc36810514"/>
      <w:bookmarkStart w:id="3169" w:name="_Toc36846878"/>
      <w:bookmarkStart w:id="3170" w:name="_Toc36939531"/>
      <w:bookmarkStart w:id="3171" w:name="_Toc37082511"/>
      <w:bookmarkStart w:id="3172" w:name="_Toc46481150"/>
      <w:bookmarkStart w:id="3173" w:name="_Toc46482384"/>
      <w:bookmarkStart w:id="3174" w:name="_Toc46483618"/>
      <w:bookmarkStart w:id="3175" w:name="_Toc156168311"/>
      <w:r w:rsidRPr="00146683">
        <w:t>–</w:t>
      </w:r>
      <w:r w:rsidRPr="00146683">
        <w:tab/>
      </w:r>
      <w:r w:rsidRPr="00146683">
        <w:rPr>
          <w:i/>
          <w:noProof/>
        </w:rPr>
        <w:t>MobilityControlInfo</w:t>
      </w:r>
      <w:bookmarkEnd w:id="3164"/>
      <w:bookmarkEnd w:id="3165"/>
      <w:bookmarkEnd w:id="3166"/>
      <w:bookmarkEnd w:id="3167"/>
      <w:bookmarkEnd w:id="3168"/>
      <w:bookmarkEnd w:id="3169"/>
      <w:bookmarkEnd w:id="3170"/>
      <w:bookmarkEnd w:id="3171"/>
      <w:bookmarkEnd w:id="3172"/>
      <w:bookmarkEnd w:id="3173"/>
      <w:bookmarkEnd w:id="3174"/>
      <w:bookmarkEnd w:id="3175"/>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宋体"/>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宋体"/>
                <w:iCs/>
                <w:kern w:val="2"/>
                <w:lang w:eastAsia="en-GB"/>
              </w:rPr>
            </w:pPr>
            <w:r w:rsidRPr="00146683">
              <w:rPr>
                <w:rFonts w:eastAsia="宋体"/>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4"/>
      </w:pPr>
      <w:bookmarkStart w:id="3176" w:name="_Toc20487370"/>
      <w:bookmarkStart w:id="3177" w:name="_Toc29342667"/>
      <w:bookmarkStart w:id="3178" w:name="_Toc29343806"/>
      <w:bookmarkStart w:id="3179" w:name="_Toc36567072"/>
      <w:bookmarkStart w:id="3180" w:name="_Toc36810515"/>
      <w:bookmarkStart w:id="3181" w:name="_Toc36846879"/>
      <w:bookmarkStart w:id="3182" w:name="_Toc36939532"/>
      <w:bookmarkStart w:id="3183" w:name="_Toc37082512"/>
      <w:bookmarkStart w:id="3184" w:name="_Toc46481151"/>
      <w:bookmarkStart w:id="3185" w:name="_Toc46482385"/>
      <w:bookmarkStart w:id="3186" w:name="_Toc46483619"/>
      <w:bookmarkStart w:id="3187" w:name="_Toc156168312"/>
      <w:r w:rsidRPr="00146683">
        <w:t>–</w:t>
      </w:r>
      <w:r w:rsidRPr="00146683">
        <w:tab/>
      </w:r>
      <w:r w:rsidRPr="00146683">
        <w:rPr>
          <w:i/>
        </w:rPr>
        <w:t>MobilityParametersCDMA2000 (1xRTT)</w:t>
      </w:r>
      <w:bookmarkEnd w:id="3176"/>
      <w:bookmarkEnd w:id="3177"/>
      <w:bookmarkEnd w:id="3178"/>
      <w:bookmarkEnd w:id="3179"/>
      <w:bookmarkEnd w:id="3180"/>
      <w:bookmarkEnd w:id="3181"/>
      <w:bookmarkEnd w:id="3182"/>
      <w:bookmarkEnd w:id="3183"/>
      <w:bookmarkEnd w:id="3184"/>
      <w:bookmarkEnd w:id="3185"/>
      <w:bookmarkEnd w:id="3186"/>
      <w:bookmarkEnd w:id="3187"/>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4"/>
        <w:rPr>
          <w:i/>
          <w:noProof/>
        </w:rPr>
      </w:pPr>
      <w:bookmarkStart w:id="3188" w:name="_Toc20487371"/>
      <w:bookmarkStart w:id="3189" w:name="_Toc29342668"/>
      <w:bookmarkStart w:id="3190" w:name="_Toc29343807"/>
      <w:bookmarkStart w:id="3191" w:name="_Toc36567073"/>
      <w:bookmarkStart w:id="3192" w:name="_Toc36810516"/>
      <w:bookmarkStart w:id="3193" w:name="_Toc36846880"/>
      <w:bookmarkStart w:id="3194" w:name="_Toc36939533"/>
      <w:bookmarkStart w:id="3195" w:name="_Toc37082513"/>
      <w:bookmarkStart w:id="3196" w:name="_Toc46481152"/>
      <w:bookmarkStart w:id="3197" w:name="_Toc46482386"/>
      <w:bookmarkStart w:id="3198" w:name="_Toc46483620"/>
      <w:bookmarkStart w:id="3199" w:name="_Toc156168313"/>
      <w:r w:rsidRPr="00146683">
        <w:t>–</w:t>
      </w:r>
      <w:r w:rsidRPr="00146683">
        <w:tab/>
      </w:r>
      <w:r w:rsidRPr="00146683">
        <w:rPr>
          <w:i/>
          <w:noProof/>
        </w:rPr>
        <w:t>MobilityStateParameters</w:t>
      </w:r>
      <w:bookmarkEnd w:id="3188"/>
      <w:bookmarkEnd w:id="3189"/>
      <w:bookmarkEnd w:id="3190"/>
      <w:bookmarkEnd w:id="3191"/>
      <w:bookmarkEnd w:id="3192"/>
      <w:bookmarkEnd w:id="3193"/>
      <w:bookmarkEnd w:id="3194"/>
      <w:bookmarkEnd w:id="3195"/>
      <w:bookmarkEnd w:id="3196"/>
      <w:bookmarkEnd w:id="3197"/>
      <w:bookmarkEnd w:id="3198"/>
      <w:bookmarkEnd w:id="3199"/>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4"/>
        <w:rPr>
          <w:i/>
          <w:noProof/>
        </w:rPr>
      </w:pPr>
      <w:bookmarkStart w:id="3200" w:name="_Toc20487372"/>
      <w:bookmarkStart w:id="3201" w:name="_Toc29342669"/>
      <w:bookmarkStart w:id="3202" w:name="_Toc29343808"/>
      <w:bookmarkStart w:id="3203" w:name="_Toc36567074"/>
      <w:bookmarkStart w:id="3204" w:name="_Toc36810517"/>
      <w:bookmarkStart w:id="3205" w:name="_Toc36846881"/>
      <w:bookmarkStart w:id="3206" w:name="_Toc36939534"/>
      <w:bookmarkStart w:id="3207" w:name="_Toc37082514"/>
      <w:bookmarkStart w:id="3208" w:name="_Toc46481153"/>
      <w:bookmarkStart w:id="3209" w:name="_Toc46482387"/>
      <w:bookmarkStart w:id="3210" w:name="_Toc46483621"/>
      <w:bookmarkStart w:id="3211" w:name="_Toc156168314"/>
      <w:r w:rsidRPr="00146683">
        <w:lastRenderedPageBreak/>
        <w:t>–</w:t>
      </w:r>
      <w:r w:rsidRPr="00146683">
        <w:tab/>
      </w:r>
      <w:r w:rsidRPr="00146683">
        <w:rPr>
          <w:i/>
          <w:noProof/>
        </w:rPr>
        <w:t>MultiBandInfoList</w:t>
      </w:r>
      <w:bookmarkEnd w:id="3200"/>
      <w:bookmarkEnd w:id="3201"/>
      <w:bookmarkEnd w:id="3202"/>
      <w:bookmarkEnd w:id="3203"/>
      <w:bookmarkEnd w:id="3204"/>
      <w:bookmarkEnd w:id="3205"/>
      <w:bookmarkEnd w:id="3206"/>
      <w:bookmarkEnd w:id="3207"/>
      <w:bookmarkEnd w:id="3208"/>
      <w:bookmarkEnd w:id="3209"/>
      <w:bookmarkEnd w:id="3210"/>
      <w:bookmarkEnd w:id="3211"/>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4"/>
        <w:rPr>
          <w:bCs/>
        </w:rPr>
      </w:pPr>
      <w:bookmarkStart w:id="3212" w:name="_Toc20487373"/>
      <w:bookmarkStart w:id="3213" w:name="_Toc29342670"/>
      <w:bookmarkStart w:id="3214" w:name="_Toc29343809"/>
      <w:bookmarkStart w:id="3215" w:name="_Toc36567075"/>
      <w:bookmarkStart w:id="3216" w:name="_Toc36810518"/>
      <w:bookmarkStart w:id="3217" w:name="_Toc36846882"/>
      <w:bookmarkStart w:id="3218" w:name="_Toc36939535"/>
      <w:bookmarkStart w:id="3219" w:name="_Toc37082515"/>
      <w:bookmarkStart w:id="3220" w:name="_Toc46481154"/>
      <w:bookmarkStart w:id="3221" w:name="_Toc46482388"/>
      <w:bookmarkStart w:id="3222" w:name="_Toc46483622"/>
      <w:bookmarkStart w:id="3223" w:name="_Toc156168315"/>
      <w:r w:rsidRPr="00146683">
        <w:rPr>
          <w:bCs/>
        </w:rPr>
        <w:t>–</w:t>
      </w:r>
      <w:r w:rsidRPr="00146683">
        <w:rPr>
          <w:bCs/>
        </w:rPr>
        <w:tab/>
      </w:r>
      <w:r w:rsidRPr="00146683">
        <w:rPr>
          <w:bCs/>
          <w:i/>
          <w:noProof/>
        </w:rPr>
        <w:t>MultiFrequencyBandListNR</w:t>
      </w:r>
      <w:bookmarkEnd w:id="3212"/>
      <w:bookmarkEnd w:id="3213"/>
      <w:bookmarkEnd w:id="3214"/>
      <w:bookmarkEnd w:id="3215"/>
      <w:bookmarkEnd w:id="3216"/>
      <w:bookmarkEnd w:id="3217"/>
      <w:bookmarkEnd w:id="3218"/>
      <w:bookmarkEnd w:id="3219"/>
      <w:bookmarkEnd w:id="3220"/>
      <w:bookmarkEnd w:id="3221"/>
      <w:bookmarkEnd w:id="3222"/>
      <w:bookmarkEnd w:id="3223"/>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4"/>
      </w:pPr>
      <w:bookmarkStart w:id="3224" w:name="_Toc20487374"/>
      <w:bookmarkStart w:id="3225" w:name="_Toc29342671"/>
      <w:bookmarkStart w:id="3226" w:name="_Toc29343810"/>
      <w:bookmarkStart w:id="3227" w:name="_Toc36567076"/>
      <w:bookmarkStart w:id="3228" w:name="_Toc36810519"/>
      <w:bookmarkStart w:id="3229" w:name="_Toc36846883"/>
      <w:bookmarkStart w:id="3230" w:name="_Toc36939536"/>
      <w:bookmarkStart w:id="3231" w:name="_Toc37082516"/>
      <w:bookmarkStart w:id="3232" w:name="_Toc46481155"/>
      <w:bookmarkStart w:id="3233" w:name="_Toc46482389"/>
      <w:bookmarkStart w:id="3234" w:name="_Toc46483623"/>
      <w:bookmarkStart w:id="3235" w:name="_Toc156168316"/>
      <w:r w:rsidRPr="00146683">
        <w:t>–</w:t>
      </w:r>
      <w:r w:rsidRPr="00146683">
        <w:tab/>
      </w:r>
      <w:r w:rsidRPr="00146683">
        <w:rPr>
          <w:i/>
        </w:rPr>
        <w:t>NS-PmaxList</w:t>
      </w:r>
      <w:bookmarkEnd w:id="3224"/>
      <w:bookmarkEnd w:id="3225"/>
      <w:bookmarkEnd w:id="3226"/>
      <w:bookmarkEnd w:id="3227"/>
      <w:bookmarkEnd w:id="3228"/>
      <w:bookmarkEnd w:id="3229"/>
      <w:bookmarkEnd w:id="3230"/>
      <w:bookmarkEnd w:id="3231"/>
      <w:bookmarkEnd w:id="3232"/>
      <w:bookmarkEnd w:id="3233"/>
      <w:bookmarkEnd w:id="3234"/>
      <w:bookmarkEnd w:id="3235"/>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4"/>
        <w:rPr>
          <w:i/>
          <w:noProof/>
        </w:rPr>
      </w:pPr>
      <w:bookmarkStart w:id="3236" w:name="_Toc20487375"/>
      <w:bookmarkStart w:id="3237" w:name="_Toc29342672"/>
      <w:bookmarkStart w:id="3238" w:name="_Toc29343811"/>
      <w:bookmarkStart w:id="3239" w:name="_Toc36567077"/>
      <w:bookmarkStart w:id="3240" w:name="_Toc36810520"/>
      <w:bookmarkStart w:id="3241" w:name="_Toc36846884"/>
      <w:bookmarkStart w:id="3242" w:name="_Toc36939537"/>
      <w:bookmarkStart w:id="3243" w:name="_Toc37082517"/>
      <w:bookmarkStart w:id="3244" w:name="_Toc46481156"/>
      <w:bookmarkStart w:id="3245" w:name="_Toc46482390"/>
      <w:bookmarkStart w:id="3246" w:name="_Toc46483624"/>
      <w:bookmarkStart w:id="3247" w:name="_Toc156168317"/>
      <w:r w:rsidRPr="00146683">
        <w:rPr>
          <w:i/>
          <w:noProof/>
        </w:rPr>
        <w:lastRenderedPageBreak/>
        <w:t>–</w:t>
      </w:r>
      <w:r w:rsidRPr="00146683">
        <w:rPr>
          <w:i/>
          <w:noProof/>
        </w:rPr>
        <w:tab/>
        <w:t>NS-PmaxListNR</w:t>
      </w:r>
      <w:bookmarkEnd w:id="3236"/>
      <w:bookmarkEnd w:id="3237"/>
      <w:bookmarkEnd w:id="3238"/>
      <w:bookmarkEnd w:id="3239"/>
      <w:bookmarkEnd w:id="3240"/>
      <w:bookmarkEnd w:id="3241"/>
      <w:bookmarkEnd w:id="3242"/>
      <w:bookmarkEnd w:id="3243"/>
      <w:bookmarkEnd w:id="3244"/>
      <w:bookmarkEnd w:id="3245"/>
      <w:bookmarkEnd w:id="3246"/>
      <w:bookmarkEnd w:id="3247"/>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4"/>
      </w:pPr>
      <w:bookmarkStart w:id="3248" w:name="_Toc20487376"/>
      <w:bookmarkStart w:id="3249" w:name="_Toc29342673"/>
      <w:bookmarkStart w:id="3250" w:name="_Toc29343812"/>
      <w:bookmarkStart w:id="3251" w:name="_Toc36567078"/>
      <w:bookmarkStart w:id="3252" w:name="_Toc36810521"/>
      <w:bookmarkStart w:id="3253" w:name="_Toc36846885"/>
      <w:bookmarkStart w:id="3254" w:name="_Toc36939538"/>
      <w:bookmarkStart w:id="3255" w:name="_Toc37082518"/>
      <w:bookmarkStart w:id="3256" w:name="_Toc46481157"/>
      <w:bookmarkStart w:id="3257" w:name="_Toc46482391"/>
      <w:bookmarkStart w:id="3258" w:name="_Toc46483625"/>
      <w:bookmarkStart w:id="3259" w:name="_Toc156168318"/>
      <w:r w:rsidRPr="00146683">
        <w:t>–</w:t>
      </w:r>
      <w:r w:rsidRPr="00146683">
        <w:tab/>
      </w:r>
      <w:r w:rsidRPr="00146683">
        <w:rPr>
          <w:i/>
          <w:noProof/>
        </w:rPr>
        <w:t>PhysCellId</w:t>
      </w:r>
      <w:bookmarkEnd w:id="3248"/>
      <w:bookmarkEnd w:id="3249"/>
      <w:bookmarkEnd w:id="3250"/>
      <w:bookmarkEnd w:id="3251"/>
      <w:bookmarkEnd w:id="3252"/>
      <w:bookmarkEnd w:id="3253"/>
      <w:bookmarkEnd w:id="3254"/>
      <w:bookmarkEnd w:id="3255"/>
      <w:bookmarkEnd w:id="3256"/>
      <w:bookmarkEnd w:id="3257"/>
      <w:bookmarkEnd w:id="3258"/>
      <w:bookmarkEnd w:id="3259"/>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4"/>
        <w:rPr>
          <w:i/>
          <w:noProof/>
        </w:rPr>
      </w:pPr>
      <w:bookmarkStart w:id="3260" w:name="_Toc20487379"/>
      <w:bookmarkStart w:id="3261" w:name="_Toc29342676"/>
      <w:bookmarkStart w:id="3262" w:name="_Toc29343815"/>
      <w:bookmarkStart w:id="3263" w:name="_Toc36567081"/>
      <w:bookmarkStart w:id="3264" w:name="_Toc36810524"/>
      <w:bookmarkStart w:id="3265" w:name="_Toc36846886"/>
      <w:bookmarkStart w:id="3266" w:name="_Toc36939539"/>
      <w:bookmarkStart w:id="3267" w:name="_Toc37082519"/>
      <w:bookmarkStart w:id="3268" w:name="_Toc46481158"/>
      <w:bookmarkStart w:id="3269" w:name="_Toc46482392"/>
      <w:bookmarkStart w:id="3270" w:name="_Toc46483626"/>
      <w:bookmarkStart w:id="3271" w:name="_Toc156168319"/>
      <w:r w:rsidRPr="00146683">
        <w:t>–</w:t>
      </w:r>
      <w:r w:rsidRPr="00146683">
        <w:tab/>
      </w:r>
      <w:r w:rsidRPr="00146683">
        <w:rPr>
          <w:i/>
          <w:noProof/>
        </w:rPr>
        <w:t>PhysCellIdCDMA2000</w:t>
      </w:r>
      <w:bookmarkEnd w:id="3260"/>
      <w:bookmarkEnd w:id="3261"/>
      <w:bookmarkEnd w:id="3262"/>
      <w:bookmarkEnd w:id="3263"/>
      <w:bookmarkEnd w:id="3264"/>
      <w:bookmarkEnd w:id="3265"/>
      <w:bookmarkEnd w:id="3266"/>
      <w:bookmarkEnd w:id="3267"/>
      <w:bookmarkEnd w:id="3268"/>
      <w:bookmarkEnd w:id="3269"/>
      <w:bookmarkEnd w:id="3270"/>
      <w:bookmarkEnd w:id="3271"/>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4"/>
      </w:pPr>
      <w:bookmarkStart w:id="3272" w:name="_Toc20487380"/>
      <w:bookmarkStart w:id="3273" w:name="_Toc29342677"/>
      <w:bookmarkStart w:id="3274" w:name="_Toc29343816"/>
      <w:bookmarkStart w:id="3275" w:name="_Toc36567082"/>
      <w:bookmarkStart w:id="3276" w:name="_Toc36810525"/>
      <w:bookmarkStart w:id="3277" w:name="_Toc36846887"/>
      <w:bookmarkStart w:id="3278" w:name="_Toc36939540"/>
      <w:bookmarkStart w:id="3279" w:name="_Toc37082520"/>
      <w:bookmarkStart w:id="3280" w:name="_Toc46481159"/>
      <w:bookmarkStart w:id="3281" w:name="_Toc46482393"/>
      <w:bookmarkStart w:id="3282" w:name="_Toc46483627"/>
      <w:bookmarkStart w:id="3283" w:name="_Toc156168320"/>
      <w:r w:rsidRPr="00146683">
        <w:t>–</w:t>
      </w:r>
      <w:r w:rsidRPr="00146683">
        <w:tab/>
      </w:r>
      <w:r w:rsidRPr="00146683">
        <w:rPr>
          <w:i/>
          <w:noProof/>
        </w:rPr>
        <w:t>PhysCellIdGERAN</w:t>
      </w:r>
      <w:bookmarkEnd w:id="3272"/>
      <w:bookmarkEnd w:id="3273"/>
      <w:bookmarkEnd w:id="3274"/>
      <w:bookmarkEnd w:id="3275"/>
      <w:bookmarkEnd w:id="3276"/>
      <w:bookmarkEnd w:id="3277"/>
      <w:bookmarkEnd w:id="3278"/>
      <w:bookmarkEnd w:id="3279"/>
      <w:bookmarkEnd w:id="3280"/>
      <w:bookmarkEnd w:id="3281"/>
      <w:bookmarkEnd w:id="3282"/>
      <w:bookmarkEnd w:id="3283"/>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4"/>
        <w:rPr>
          <w:i/>
          <w:noProof/>
        </w:rPr>
      </w:pPr>
      <w:bookmarkStart w:id="3284" w:name="_Toc20487381"/>
      <w:bookmarkStart w:id="3285" w:name="_Toc29342678"/>
      <w:bookmarkStart w:id="3286" w:name="_Toc29343817"/>
      <w:bookmarkStart w:id="3287" w:name="_Toc36567083"/>
      <w:bookmarkStart w:id="3288" w:name="_Toc36810526"/>
      <w:bookmarkStart w:id="3289" w:name="_Toc36846888"/>
      <w:bookmarkStart w:id="3290" w:name="_Toc36939541"/>
      <w:bookmarkStart w:id="3291" w:name="_Toc37082521"/>
      <w:bookmarkStart w:id="3292" w:name="_Toc46481160"/>
      <w:bookmarkStart w:id="3293" w:name="_Toc46482394"/>
      <w:bookmarkStart w:id="3294" w:name="_Toc46483628"/>
      <w:bookmarkStart w:id="3295" w:name="_Toc156168321"/>
      <w:r w:rsidRPr="00146683">
        <w:t>–</w:t>
      </w:r>
      <w:r w:rsidRPr="00146683">
        <w:tab/>
      </w:r>
      <w:r w:rsidRPr="00146683">
        <w:rPr>
          <w:i/>
          <w:noProof/>
        </w:rPr>
        <w:t>PhysCellIdNR</w:t>
      </w:r>
      <w:bookmarkEnd w:id="3284"/>
      <w:bookmarkEnd w:id="3285"/>
      <w:bookmarkEnd w:id="3286"/>
      <w:bookmarkEnd w:id="3287"/>
      <w:bookmarkEnd w:id="3288"/>
      <w:bookmarkEnd w:id="3289"/>
      <w:bookmarkEnd w:id="3290"/>
      <w:bookmarkEnd w:id="3291"/>
      <w:bookmarkEnd w:id="3292"/>
      <w:bookmarkEnd w:id="3293"/>
      <w:bookmarkEnd w:id="3294"/>
      <w:bookmarkEnd w:id="3295"/>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4"/>
      </w:pPr>
      <w:bookmarkStart w:id="3296" w:name="_Toc36846889"/>
      <w:bookmarkStart w:id="3297" w:name="_Toc36939542"/>
      <w:bookmarkStart w:id="3298" w:name="_Toc37082522"/>
      <w:bookmarkStart w:id="3299" w:name="_Toc46481161"/>
      <w:bookmarkStart w:id="3300" w:name="_Toc46482395"/>
      <w:bookmarkStart w:id="3301" w:name="_Toc46483629"/>
      <w:bookmarkStart w:id="3302" w:name="_Toc156168322"/>
      <w:r w:rsidRPr="00146683">
        <w:t>–</w:t>
      </w:r>
      <w:r w:rsidRPr="00146683">
        <w:tab/>
      </w:r>
      <w:r w:rsidRPr="00146683">
        <w:rPr>
          <w:i/>
        </w:rPr>
        <w:t>PhysCellIdRange</w:t>
      </w:r>
      <w:bookmarkEnd w:id="3296"/>
      <w:bookmarkEnd w:id="3297"/>
      <w:bookmarkEnd w:id="3298"/>
      <w:bookmarkEnd w:id="3299"/>
      <w:bookmarkEnd w:id="3300"/>
      <w:bookmarkEnd w:id="3301"/>
      <w:bookmarkEnd w:id="3302"/>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4"/>
      </w:pPr>
      <w:bookmarkStart w:id="3303" w:name="_Toc36810527"/>
      <w:bookmarkStart w:id="3304" w:name="_Toc36846890"/>
      <w:bookmarkStart w:id="3305" w:name="_Toc36939543"/>
      <w:bookmarkStart w:id="3306" w:name="_Toc37082523"/>
      <w:bookmarkStart w:id="3307" w:name="_Toc46481162"/>
      <w:bookmarkStart w:id="3308" w:name="_Toc46482396"/>
      <w:bookmarkStart w:id="3309" w:name="_Toc46483630"/>
      <w:bookmarkStart w:id="3310" w:name="_Toc156168323"/>
      <w:r w:rsidRPr="00146683">
        <w:t>–</w:t>
      </w:r>
      <w:r w:rsidRPr="00146683">
        <w:tab/>
      </w:r>
      <w:r w:rsidRPr="00146683">
        <w:rPr>
          <w:i/>
        </w:rPr>
        <w:t>PhysCellIdRangeNR</w:t>
      </w:r>
      <w:bookmarkEnd w:id="3303"/>
      <w:bookmarkEnd w:id="3304"/>
      <w:bookmarkEnd w:id="3305"/>
      <w:bookmarkEnd w:id="3306"/>
      <w:bookmarkEnd w:id="3307"/>
      <w:bookmarkEnd w:id="3308"/>
      <w:bookmarkEnd w:id="3309"/>
      <w:bookmarkEnd w:id="3310"/>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4"/>
        <w:rPr>
          <w:lang w:eastAsia="zh-TW"/>
        </w:rPr>
      </w:pPr>
      <w:bookmarkStart w:id="3311" w:name="_Toc36846891"/>
      <w:bookmarkStart w:id="3312" w:name="_Toc36939544"/>
      <w:bookmarkStart w:id="3313" w:name="_Toc37082524"/>
      <w:bookmarkStart w:id="3314" w:name="_Toc46481163"/>
      <w:bookmarkStart w:id="3315" w:name="_Toc46482397"/>
      <w:bookmarkStart w:id="3316" w:name="_Toc46483631"/>
      <w:bookmarkStart w:id="3317" w:name="_Toc156168324"/>
      <w:r w:rsidRPr="00146683">
        <w:t>–</w:t>
      </w:r>
      <w:r w:rsidRPr="00146683">
        <w:tab/>
      </w:r>
      <w:r w:rsidRPr="00146683">
        <w:rPr>
          <w:i/>
        </w:rPr>
        <w:t>PhysCellIdRangeUTRA</w:t>
      </w:r>
      <w:r w:rsidRPr="00146683">
        <w:rPr>
          <w:i/>
          <w:lang w:eastAsia="zh-TW"/>
        </w:rPr>
        <w:t>-FDDList</w:t>
      </w:r>
      <w:bookmarkEnd w:id="3311"/>
      <w:bookmarkEnd w:id="3312"/>
      <w:bookmarkEnd w:id="3313"/>
      <w:bookmarkEnd w:id="3314"/>
      <w:bookmarkEnd w:id="3315"/>
      <w:bookmarkEnd w:id="3316"/>
      <w:bookmarkEnd w:id="3317"/>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The UE shall apply value 1 in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3318" w:name="_Toc20487382"/>
      <w:bookmarkStart w:id="3319" w:name="_Toc29342679"/>
      <w:bookmarkStart w:id="3320" w:name="_Toc29343818"/>
      <w:bookmarkStart w:id="3321" w:name="_Toc36567084"/>
      <w:bookmarkStart w:id="3322" w:name="_Toc36810528"/>
      <w:bookmarkStart w:id="3323" w:name="_Toc36846892"/>
      <w:bookmarkStart w:id="3324" w:name="_Toc36939545"/>
    </w:p>
    <w:p w14:paraId="6B852591" w14:textId="77777777" w:rsidR="009722D5" w:rsidRPr="00146683" w:rsidRDefault="009722D5" w:rsidP="009722D5">
      <w:pPr>
        <w:pStyle w:val="4"/>
        <w:rPr>
          <w:i/>
          <w:noProof/>
        </w:rPr>
      </w:pPr>
      <w:bookmarkStart w:id="3325" w:name="_Toc37082525"/>
      <w:bookmarkStart w:id="3326" w:name="_Toc46481164"/>
      <w:bookmarkStart w:id="3327" w:name="_Toc46482398"/>
      <w:bookmarkStart w:id="3328" w:name="_Toc46483632"/>
      <w:bookmarkStart w:id="3329" w:name="_Toc156168325"/>
      <w:r w:rsidRPr="00146683">
        <w:t>–</w:t>
      </w:r>
      <w:r w:rsidRPr="00146683">
        <w:tab/>
      </w:r>
      <w:r w:rsidRPr="00146683">
        <w:rPr>
          <w:i/>
          <w:noProof/>
        </w:rPr>
        <w:t>PhysCellIdUTRA-FDD</w:t>
      </w:r>
      <w:bookmarkEnd w:id="3318"/>
      <w:bookmarkEnd w:id="3319"/>
      <w:bookmarkEnd w:id="3320"/>
      <w:bookmarkEnd w:id="3321"/>
      <w:bookmarkEnd w:id="3322"/>
      <w:bookmarkEnd w:id="3323"/>
      <w:bookmarkEnd w:id="3324"/>
      <w:bookmarkEnd w:id="3325"/>
      <w:bookmarkEnd w:id="3326"/>
      <w:bookmarkEnd w:id="3327"/>
      <w:bookmarkEnd w:id="3328"/>
      <w:bookmarkEnd w:id="3329"/>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4"/>
      </w:pPr>
      <w:bookmarkStart w:id="3330" w:name="_Toc20487383"/>
      <w:bookmarkStart w:id="3331" w:name="_Toc29342680"/>
      <w:bookmarkStart w:id="3332" w:name="_Toc29343819"/>
      <w:bookmarkStart w:id="3333" w:name="_Toc36567085"/>
      <w:bookmarkStart w:id="3334" w:name="_Toc36810529"/>
      <w:bookmarkStart w:id="3335" w:name="_Toc36846893"/>
      <w:bookmarkStart w:id="3336" w:name="_Toc36939546"/>
      <w:bookmarkStart w:id="3337" w:name="_Toc37082526"/>
      <w:bookmarkStart w:id="3338" w:name="_Toc46481165"/>
      <w:bookmarkStart w:id="3339" w:name="_Toc46482399"/>
      <w:bookmarkStart w:id="3340" w:name="_Toc46483633"/>
      <w:bookmarkStart w:id="3341" w:name="_Toc156168326"/>
      <w:r w:rsidRPr="00146683">
        <w:t>–</w:t>
      </w:r>
      <w:r w:rsidRPr="00146683">
        <w:tab/>
      </w:r>
      <w:r w:rsidRPr="00146683">
        <w:rPr>
          <w:i/>
          <w:noProof/>
        </w:rPr>
        <w:t>PhysCellIdUTRA-TDD</w:t>
      </w:r>
      <w:bookmarkEnd w:id="3330"/>
      <w:bookmarkEnd w:id="3331"/>
      <w:bookmarkEnd w:id="3332"/>
      <w:bookmarkEnd w:id="3333"/>
      <w:bookmarkEnd w:id="3334"/>
      <w:bookmarkEnd w:id="3335"/>
      <w:bookmarkEnd w:id="3336"/>
      <w:bookmarkEnd w:id="3337"/>
      <w:bookmarkEnd w:id="3338"/>
      <w:bookmarkEnd w:id="3339"/>
      <w:bookmarkEnd w:id="3340"/>
      <w:bookmarkEnd w:id="3341"/>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lastRenderedPageBreak/>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4"/>
      </w:pPr>
      <w:bookmarkStart w:id="3342" w:name="_Toc20487384"/>
      <w:bookmarkStart w:id="3343" w:name="_Toc29342681"/>
      <w:bookmarkStart w:id="3344" w:name="_Toc29343820"/>
      <w:bookmarkStart w:id="3345" w:name="_Toc36567086"/>
      <w:bookmarkStart w:id="3346" w:name="_Toc36810530"/>
      <w:bookmarkStart w:id="3347" w:name="_Toc36846894"/>
      <w:bookmarkStart w:id="3348" w:name="_Toc36939547"/>
      <w:bookmarkStart w:id="3349" w:name="_Toc37082527"/>
      <w:bookmarkStart w:id="3350" w:name="_Toc46481166"/>
      <w:bookmarkStart w:id="3351" w:name="_Toc46482400"/>
      <w:bookmarkStart w:id="3352" w:name="_Toc46483634"/>
      <w:bookmarkStart w:id="3353" w:name="_Toc156168327"/>
      <w:r w:rsidRPr="00146683">
        <w:t>–</w:t>
      </w:r>
      <w:r w:rsidRPr="00146683">
        <w:tab/>
      </w:r>
      <w:r w:rsidRPr="00146683">
        <w:rPr>
          <w:i/>
          <w:noProof/>
        </w:rPr>
        <w:t>PLMN-Identity</w:t>
      </w:r>
      <w:bookmarkEnd w:id="3342"/>
      <w:bookmarkEnd w:id="3343"/>
      <w:bookmarkEnd w:id="3344"/>
      <w:bookmarkEnd w:id="3345"/>
      <w:bookmarkEnd w:id="3346"/>
      <w:bookmarkEnd w:id="3347"/>
      <w:bookmarkEnd w:id="3348"/>
      <w:bookmarkEnd w:id="3349"/>
      <w:bookmarkEnd w:id="3350"/>
      <w:bookmarkEnd w:id="3351"/>
      <w:bookmarkEnd w:id="3352"/>
      <w:bookmarkEnd w:id="3353"/>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4"/>
      </w:pPr>
      <w:bookmarkStart w:id="3354" w:name="_Toc20487385"/>
      <w:bookmarkStart w:id="3355" w:name="_Toc29342682"/>
      <w:bookmarkStart w:id="3356" w:name="_Toc29343821"/>
      <w:bookmarkStart w:id="3357" w:name="_Toc36567087"/>
      <w:bookmarkStart w:id="3358" w:name="_Toc36810531"/>
      <w:bookmarkStart w:id="3359" w:name="_Toc36846895"/>
      <w:bookmarkStart w:id="3360" w:name="_Toc36939548"/>
      <w:bookmarkStart w:id="3361" w:name="_Toc37082528"/>
      <w:bookmarkStart w:id="3362" w:name="_Toc46481167"/>
      <w:bookmarkStart w:id="3363" w:name="_Toc46482401"/>
      <w:bookmarkStart w:id="3364" w:name="_Toc46483635"/>
      <w:bookmarkStart w:id="3365" w:name="_Toc156168328"/>
      <w:r w:rsidRPr="00146683">
        <w:t>–</w:t>
      </w:r>
      <w:r w:rsidRPr="00146683">
        <w:tab/>
      </w:r>
      <w:r w:rsidRPr="00146683">
        <w:rPr>
          <w:i/>
          <w:noProof/>
        </w:rPr>
        <w:t>PLMN-IdentityList3</w:t>
      </w:r>
      <w:bookmarkEnd w:id="3354"/>
      <w:bookmarkEnd w:id="3355"/>
      <w:bookmarkEnd w:id="3356"/>
      <w:bookmarkEnd w:id="3357"/>
      <w:bookmarkEnd w:id="3358"/>
      <w:bookmarkEnd w:id="3359"/>
      <w:bookmarkEnd w:id="3360"/>
      <w:bookmarkEnd w:id="3361"/>
      <w:bookmarkEnd w:id="3362"/>
      <w:bookmarkEnd w:id="3363"/>
      <w:bookmarkEnd w:id="3364"/>
      <w:bookmarkEnd w:id="3365"/>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4"/>
        <w:rPr>
          <w:i/>
          <w:noProof/>
        </w:rPr>
      </w:pPr>
      <w:bookmarkStart w:id="3366" w:name="_Toc20487386"/>
      <w:bookmarkStart w:id="3367" w:name="_Toc29342683"/>
      <w:bookmarkStart w:id="3368" w:name="_Toc29343822"/>
      <w:bookmarkStart w:id="3369" w:name="_Toc36567088"/>
      <w:bookmarkStart w:id="3370" w:name="_Toc36810532"/>
      <w:bookmarkStart w:id="3371" w:name="_Toc36846896"/>
      <w:bookmarkStart w:id="3372" w:name="_Toc36939549"/>
      <w:bookmarkStart w:id="3373" w:name="_Toc37082529"/>
      <w:bookmarkStart w:id="3374" w:name="_Toc46481168"/>
      <w:bookmarkStart w:id="3375" w:name="_Toc46482402"/>
      <w:bookmarkStart w:id="3376" w:name="_Toc46483636"/>
      <w:bookmarkStart w:id="3377" w:name="_Toc156168329"/>
      <w:r w:rsidRPr="00146683">
        <w:rPr>
          <w:i/>
          <w:noProof/>
        </w:rPr>
        <w:t>–</w:t>
      </w:r>
      <w:r w:rsidRPr="00146683">
        <w:rPr>
          <w:i/>
          <w:noProof/>
        </w:rPr>
        <w:tab/>
        <w:t>PmaxNR</w:t>
      </w:r>
      <w:bookmarkEnd w:id="3366"/>
      <w:bookmarkEnd w:id="3367"/>
      <w:bookmarkEnd w:id="3368"/>
      <w:bookmarkEnd w:id="3369"/>
      <w:bookmarkEnd w:id="3370"/>
      <w:bookmarkEnd w:id="3371"/>
      <w:bookmarkEnd w:id="3372"/>
      <w:bookmarkEnd w:id="3373"/>
      <w:bookmarkEnd w:id="3374"/>
      <w:bookmarkEnd w:id="3375"/>
      <w:bookmarkEnd w:id="3376"/>
      <w:bookmarkEnd w:id="3377"/>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lastRenderedPageBreak/>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4"/>
      </w:pPr>
      <w:bookmarkStart w:id="3378" w:name="_Toc20487387"/>
      <w:bookmarkStart w:id="3379" w:name="_Toc29342684"/>
      <w:bookmarkStart w:id="3380" w:name="_Toc29343823"/>
      <w:bookmarkStart w:id="3381" w:name="_Toc36567089"/>
      <w:bookmarkStart w:id="3382" w:name="_Toc36810533"/>
      <w:bookmarkStart w:id="3383" w:name="_Toc36846897"/>
      <w:bookmarkStart w:id="3384" w:name="_Toc36939550"/>
      <w:bookmarkStart w:id="3385" w:name="_Toc37082530"/>
      <w:bookmarkStart w:id="3386" w:name="_Toc46481169"/>
      <w:bookmarkStart w:id="3387" w:name="_Toc46482403"/>
      <w:bookmarkStart w:id="3388" w:name="_Toc46483637"/>
      <w:bookmarkStart w:id="3389" w:name="_Toc156168330"/>
      <w:r w:rsidRPr="00146683">
        <w:t>–</w:t>
      </w:r>
      <w:r w:rsidRPr="00146683">
        <w:tab/>
      </w:r>
      <w:r w:rsidRPr="00146683">
        <w:rPr>
          <w:i/>
        </w:rPr>
        <w:t>PreRegistrationInfoHRPD</w:t>
      </w:r>
      <w:bookmarkEnd w:id="3378"/>
      <w:bookmarkEnd w:id="3379"/>
      <w:bookmarkEnd w:id="3380"/>
      <w:bookmarkEnd w:id="3381"/>
      <w:bookmarkEnd w:id="3382"/>
      <w:bookmarkEnd w:id="3383"/>
      <w:bookmarkEnd w:id="3384"/>
      <w:bookmarkEnd w:id="3385"/>
      <w:bookmarkEnd w:id="3386"/>
      <w:bookmarkEnd w:id="3387"/>
      <w:bookmarkEnd w:id="3388"/>
      <w:bookmarkEnd w:id="3389"/>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3390" w:name="OLE_LINK110"/>
      <w:bookmarkStart w:id="3391" w:name="OLE_LINK111"/>
      <w:r w:rsidRPr="00146683">
        <w:t xml:space="preserve"> ::=</w:t>
      </w:r>
      <w:bookmarkEnd w:id="3390"/>
      <w:bookmarkEnd w:id="3391"/>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宋体"/>
                <w:kern w:val="2"/>
                <w:lang w:eastAsia="en-GB"/>
              </w:rPr>
            </w:pPr>
            <w:r w:rsidRPr="00146683">
              <w:rPr>
                <w:rFonts w:eastAsia="宋体"/>
                <w:i/>
                <w:iCs/>
                <w:noProof/>
                <w:kern w:val="2"/>
                <w:lang w:eastAsia="en-GB"/>
              </w:rPr>
              <w:t>PreRegistrationInfoHRPD</w:t>
            </w:r>
            <w:r w:rsidRPr="00146683">
              <w:rPr>
                <w:rFonts w:eastAsia="宋体"/>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RUE indicates that a UE shall perform a CDMA2000 HRPD pre-registration if the UE does not have a valid / current pre-registration</w:t>
            </w:r>
            <w:r w:rsidRPr="00146683">
              <w:rPr>
                <w:rFonts w:ascii="Times New Roman" w:eastAsia="宋体" w:hAnsi="Times New Roman"/>
                <w:kern w:val="2"/>
                <w:lang w:eastAsia="en-GB"/>
              </w:rPr>
              <w:t xml:space="preserve">. </w:t>
            </w:r>
            <w:r w:rsidRPr="00146683">
              <w:rPr>
                <w:rFonts w:eastAsia="宋体"/>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1D7AF21C"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宋体"/>
                <w:i/>
                <w:noProof/>
                <w:kern w:val="2"/>
                <w:lang w:eastAsia="en-GB"/>
              </w:rPr>
            </w:pPr>
            <w:r w:rsidRPr="00146683">
              <w:rPr>
                <w:rFonts w:eastAsia="宋体"/>
                <w:i/>
                <w:noProof/>
                <w:kern w:val="2"/>
                <w:lang w:eastAsia="en-GB"/>
              </w:rPr>
              <w:t>PreRegAllowed</w:t>
            </w:r>
          </w:p>
        </w:tc>
        <w:tc>
          <w:tcPr>
            <w:tcW w:w="7371" w:type="dxa"/>
          </w:tcPr>
          <w:p w14:paraId="1F5BC276" w14:textId="77777777" w:rsidR="009722D5" w:rsidRPr="00146683" w:rsidRDefault="009722D5" w:rsidP="005411BB">
            <w:pPr>
              <w:pStyle w:val="TAL"/>
              <w:rPr>
                <w:rFonts w:eastAsia="宋体"/>
                <w:kern w:val="2"/>
                <w:lang w:eastAsia="en-GB"/>
              </w:rPr>
            </w:pPr>
            <w:r w:rsidRPr="00146683">
              <w:rPr>
                <w:rFonts w:eastAsia="宋体"/>
                <w:noProof/>
                <w:kern w:val="2"/>
                <w:lang w:eastAsia="en-GB"/>
              </w:rPr>
              <w:t>The field is mandatory in case the</w:t>
            </w:r>
            <w:r w:rsidRPr="00146683">
              <w:rPr>
                <w:rFonts w:eastAsia="宋体"/>
                <w:i/>
                <w:noProof/>
                <w:kern w:val="2"/>
                <w:lang w:eastAsia="en-GB"/>
              </w:rPr>
              <w:t xml:space="preserve"> preRegistrationAllowed </w:t>
            </w:r>
            <w:r w:rsidRPr="00146683">
              <w:rPr>
                <w:rFonts w:eastAsia="宋体"/>
                <w:noProof/>
                <w:kern w:val="2"/>
                <w:lang w:eastAsia="en-GB"/>
              </w:rPr>
              <w:t>is set to</w:t>
            </w:r>
            <w:r w:rsidRPr="00146683">
              <w:rPr>
                <w:rFonts w:eastAsia="宋体"/>
                <w:i/>
                <w:noProof/>
                <w:kern w:val="2"/>
                <w:lang w:eastAsia="en-GB"/>
              </w:rPr>
              <w:t xml:space="preserve"> true. </w:t>
            </w:r>
            <w:r w:rsidRPr="00146683">
              <w:rPr>
                <w:rFonts w:eastAsia="宋体"/>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4"/>
      </w:pPr>
      <w:bookmarkStart w:id="3392" w:name="_Toc20487388"/>
      <w:bookmarkStart w:id="3393" w:name="_Toc29342685"/>
      <w:bookmarkStart w:id="3394" w:name="_Toc29343824"/>
      <w:bookmarkStart w:id="3395" w:name="_Toc36567090"/>
      <w:bookmarkStart w:id="3396" w:name="_Toc36810534"/>
      <w:bookmarkStart w:id="3397" w:name="_Toc36846898"/>
      <w:bookmarkStart w:id="3398" w:name="_Toc36939551"/>
      <w:bookmarkStart w:id="3399" w:name="_Toc37082531"/>
      <w:bookmarkStart w:id="3400" w:name="_Toc46481170"/>
      <w:bookmarkStart w:id="3401" w:name="_Toc46482404"/>
      <w:bookmarkStart w:id="3402" w:name="_Toc46483638"/>
      <w:bookmarkStart w:id="3403" w:name="_Toc156168331"/>
      <w:r w:rsidRPr="00146683">
        <w:t>–</w:t>
      </w:r>
      <w:r w:rsidRPr="00146683">
        <w:tab/>
      </w:r>
      <w:r w:rsidRPr="00146683">
        <w:rPr>
          <w:i/>
        </w:rPr>
        <w:t>Q-QualMin</w:t>
      </w:r>
      <w:bookmarkEnd w:id="3392"/>
      <w:bookmarkEnd w:id="3393"/>
      <w:bookmarkEnd w:id="3394"/>
      <w:bookmarkEnd w:id="3395"/>
      <w:bookmarkEnd w:id="3396"/>
      <w:bookmarkEnd w:id="3397"/>
      <w:bookmarkEnd w:id="3398"/>
      <w:bookmarkEnd w:id="3399"/>
      <w:bookmarkEnd w:id="3400"/>
      <w:bookmarkEnd w:id="3401"/>
      <w:bookmarkEnd w:id="3402"/>
      <w:bookmarkEnd w:id="3403"/>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4"/>
      </w:pPr>
      <w:bookmarkStart w:id="3404" w:name="_Toc20487389"/>
      <w:bookmarkStart w:id="3405" w:name="_Toc29342686"/>
      <w:bookmarkStart w:id="3406" w:name="_Toc29343825"/>
      <w:bookmarkStart w:id="3407" w:name="_Toc36567091"/>
      <w:bookmarkStart w:id="3408" w:name="_Toc36810535"/>
      <w:bookmarkStart w:id="3409" w:name="_Toc36846899"/>
      <w:bookmarkStart w:id="3410" w:name="_Toc36939552"/>
      <w:bookmarkStart w:id="3411" w:name="_Toc37082532"/>
      <w:bookmarkStart w:id="3412" w:name="_Toc46481171"/>
      <w:bookmarkStart w:id="3413" w:name="_Toc46482405"/>
      <w:bookmarkStart w:id="3414" w:name="_Toc46483639"/>
      <w:bookmarkStart w:id="3415" w:name="_Toc156168332"/>
      <w:r w:rsidRPr="00146683">
        <w:t>–</w:t>
      </w:r>
      <w:r w:rsidRPr="00146683">
        <w:tab/>
      </w:r>
      <w:r w:rsidRPr="00146683">
        <w:rPr>
          <w:i/>
        </w:rPr>
        <w:t>Q-RxLevMin</w:t>
      </w:r>
      <w:bookmarkEnd w:id="3404"/>
      <w:bookmarkEnd w:id="3405"/>
      <w:bookmarkEnd w:id="3406"/>
      <w:bookmarkEnd w:id="3407"/>
      <w:bookmarkEnd w:id="3408"/>
      <w:bookmarkEnd w:id="3409"/>
      <w:bookmarkEnd w:id="3410"/>
      <w:bookmarkEnd w:id="3411"/>
      <w:bookmarkEnd w:id="3412"/>
      <w:bookmarkEnd w:id="3413"/>
      <w:bookmarkEnd w:id="3414"/>
      <w:bookmarkEnd w:id="3415"/>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4"/>
      </w:pPr>
      <w:bookmarkStart w:id="3416" w:name="_Toc20487390"/>
      <w:bookmarkStart w:id="3417" w:name="_Toc29342687"/>
      <w:bookmarkStart w:id="3418" w:name="_Toc29343826"/>
      <w:bookmarkStart w:id="3419" w:name="_Toc36567092"/>
      <w:bookmarkStart w:id="3420" w:name="_Toc36810536"/>
      <w:bookmarkStart w:id="3421" w:name="_Toc36846900"/>
      <w:bookmarkStart w:id="3422" w:name="_Toc36939553"/>
      <w:bookmarkStart w:id="3423" w:name="_Toc37082533"/>
      <w:bookmarkStart w:id="3424" w:name="_Toc46481172"/>
      <w:bookmarkStart w:id="3425" w:name="_Toc46482406"/>
      <w:bookmarkStart w:id="3426" w:name="_Toc46483640"/>
      <w:bookmarkStart w:id="3427" w:name="_Toc156168333"/>
      <w:r w:rsidRPr="00146683">
        <w:t>–</w:t>
      </w:r>
      <w:r w:rsidRPr="00146683">
        <w:tab/>
      </w:r>
      <w:r w:rsidRPr="00146683">
        <w:rPr>
          <w:i/>
        </w:rPr>
        <w:t>Q-OffsetRange</w:t>
      </w:r>
      <w:bookmarkEnd w:id="3416"/>
      <w:bookmarkEnd w:id="3417"/>
      <w:bookmarkEnd w:id="3418"/>
      <w:bookmarkEnd w:id="3419"/>
      <w:bookmarkEnd w:id="3420"/>
      <w:bookmarkEnd w:id="3421"/>
      <w:bookmarkEnd w:id="3422"/>
      <w:bookmarkEnd w:id="3423"/>
      <w:bookmarkEnd w:id="3424"/>
      <w:bookmarkEnd w:id="3425"/>
      <w:bookmarkEnd w:id="3426"/>
      <w:bookmarkEnd w:id="3427"/>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4"/>
      </w:pPr>
      <w:bookmarkStart w:id="3428" w:name="_Toc20487391"/>
      <w:bookmarkStart w:id="3429" w:name="_Toc29342688"/>
      <w:bookmarkStart w:id="3430" w:name="_Toc29343827"/>
      <w:bookmarkStart w:id="3431" w:name="_Toc36567093"/>
      <w:bookmarkStart w:id="3432" w:name="_Toc36810537"/>
      <w:bookmarkStart w:id="3433" w:name="_Toc36846901"/>
      <w:bookmarkStart w:id="3434" w:name="_Toc36939554"/>
      <w:bookmarkStart w:id="3435" w:name="_Toc37082534"/>
      <w:bookmarkStart w:id="3436" w:name="_Toc46481173"/>
      <w:bookmarkStart w:id="3437" w:name="_Toc46482407"/>
      <w:bookmarkStart w:id="3438" w:name="_Toc46483641"/>
      <w:bookmarkStart w:id="3439" w:name="_Toc156168334"/>
      <w:r w:rsidRPr="00146683">
        <w:t>–</w:t>
      </w:r>
      <w:r w:rsidRPr="00146683">
        <w:tab/>
      </w:r>
      <w:r w:rsidRPr="00146683">
        <w:rPr>
          <w:i/>
        </w:rPr>
        <w:t>Q-OffsetRangeInterRAT</w:t>
      </w:r>
      <w:bookmarkEnd w:id="3428"/>
      <w:bookmarkEnd w:id="3429"/>
      <w:bookmarkEnd w:id="3430"/>
      <w:bookmarkEnd w:id="3431"/>
      <w:bookmarkEnd w:id="3432"/>
      <w:bookmarkEnd w:id="3433"/>
      <w:bookmarkEnd w:id="3434"/>
      <w:bookmarkEnd w:id="3435"/>
      <w:bookmarkEnd w:id="3436"/>
      <w:bookmarkEnd w:id="3437"/>
      <w:bookmarkEnd w:id="3438"/>
      <w:bookmarkEnd w:id="3439"/>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4"/>
      </w:pPr>
      <w:bookmarkStart w:id="3440" w:name="_Toc20487392"/>
      <w:bookmarkStart w:id="3441" w:name="_Toc29342689"/>
      <w:bookmarkStart w:id="3442" w:name="_Toc29343828"/>
      <w:bookmarkStart w:id="3443" w:name="_Toc36567094"/>
      <w:bookmarkStart w:id="3444" w:name="_Toc36810538"/>
      <w:bookmarkStart w:id="3445" w:name="_Toc36846902"/>
      <w:bookmarkStart w:id="3446" w:name="_Toc36939555"/>
      <w:bookmarkStart w:id="3447" w:name="_Toc37082535"/>
      <w:bookmarkStart w:id="3448" w:name="_Toc46481174"/>
      <w:bookmarkStart w:id="3449" w:name="_Toc46482408"/>
      <w:bookmarkStart w:id="3450" w:name="_Toc46483642"/>
      <w:bookmarkStart w:id="3451" w:name="_Toc156168335"/>
      <w:r w:rsidRPr="00146683">
        <w:t>–</w:t>
      </w:r>
      <w:r w:rsidRPr="00146683">
        <w:tab/>
      </w:r>
      <w:r w:rsidRPr="00146683">
        <w:rPr>
          <w:i/>
        </w:rPr>
        <w:t>ReselectionThreshold</w:t>
      </w:r>
      <w:bookmarkEnd w:id="3440"/>
      <w:bookmarkEnd w:id="3441"/>
      <w:bookmarkEnd w:id="3442"/>
      <w:bookmarkEnd w:id="3443"/>
      <w:bookmarkEnd w:id="3444"/>
      <w:bookmarkEnd w:id="3445"/>
      <w:bookmarkEnd w:id="3446"/>
      <w:bookmarkEnd w:id="3447"/>
      <w:bookmarkEnd w:id="3448"/>
      <w:bookmarkEnd w:id="3449"/>
      <w:bookmarkEnd w:id="3450"/>
      <w:bookmarkEnd w:id="3451"/>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4"/>
      </w:pPr>
      <w:bookmarkStart w:id="3452" w:name="_Toc20487393"/>
      <w:bookmarkStart w:id="3453" w:name="_Toc29342690"/>
      <w:bookmarkStart w:id="3454" w:name="_Toc29343829"/>
      <w:bookmarkStart w:id="3455" w:name="_Toc36567095"/>
      <w:bookmarkStart w:id="3456" w:name="_Toc36810539"/>
      <w:bookmarkStart w:id="3457" w:name="_Toc36846903"/>
      <w:bookmarkStart w:id="3458" w:name="_Toc36939556"/>
      <w:bookmarkStart w:id="3459" w:name="_Toc37082536"/>
      <w:bookmarkStart w:id="3460" w:name="_Toc46481175"/>
      <w:bookmarkStart w:id="3461" w:name="_Toc46482409"/>
      <w:bookmarkStart w:id="3462" w:name="_Toc46483643"/>
      <w:bookmarkStart w:id="3463" w:name="_Toc156168336"/>
      <w:r w:rsidRPr="00146683">
        <w:t>–</w:t>
      </w:r>
      <w:r w:rsidRPr="00146683">
        <w:tab/>
      </w:r>
      <w:r w:rsidRPr="00146683">
        <w:rPr>
          <w:i/>
        </w:rPr>
        <w:t>ReselectionThresholdQ</w:t>
      </w:r>
      <w:bookmarkEnd w:id="3452"/>
      <w:bookmarkEnd w:id="3453"/>
      <w:bookmarkEnd w:id="3454"/>
      <w:bookmarkEnd w:id="3455"/>
      <w:bookmarkEnd w:id="3456"/>
      <w:bookmarkEnd w:id="3457"/>
      <w:bookmarkEnd w:id="3458"/>
      <w:bookmarkEnd w:id="3459"/>
      <w:bookmarkEnd w:id="3460"/>
      <w:bookmarkEnd w:id="3461"/>
      <w:bookmarkEnd w:id="3462"/>
      <w:bookmarkEnd w:id="3463"/>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4"/>
        <w:tabs>
          <w:tab w:val="left" w:pos="420"/>
        </w:tabs>
        <w:ind w:left="864" w:hanging="864"/>
        <w:rPr>
          <w:i/>
          <w:noProof/>
        </w:rPr>
      </w:pPr>
      <w:bookmarkStart w:id="3464" w:name="_Toc46481176"/>
      <w:bookmarkStart w:id="3465" w:name="_Toc46482410"/>
      <w:bookmarkStart w:id="3466" w:name="_Toc46483644"/>
      <w:bookmarkStart w:id="3467" w:name="_Toc156168337"/>
      <w:r w:rsidRPr="00146683">
        <w:lastRenderedPageBreak/>
        <w:t>–</w:t>
      </w:r>
      <w:r w:rsidRPr="00146683">
        <w:tab/>
      </w:r>
      <w:r w:rsidRPr="00146683">
        <w:rPr>
          <w:i/>
        </w:rPr>
        <w:t>RSS-ConfigCarrierInfo</w:t>
      </w:r>
      <w:bookmarkEnd w:id="3464"/>
      <w:bookmarkEnd w:id="3465"/>
      <w:bookmarkEnd w:id="3466"/>
      <w:bookmarkEnd w:id="3467"/>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4"/>
        <w:tabs>
          <w:tab w:val="left" w:pos="420"/>
        </w:tabs>
        <w:ind w:left="864" w:hanging="864"/>
        <w:rPr>
          <w:i/>
          <w:noProof/>
        </w:rPr>
      </w:pPr>
      <w:bookmarkStart w:id="3468" w:name="_Toc46481177"/>
      <w:bookmarkStart w:id="3469" w:name="_Toc46482411"/>
      <w:bookmarkStart w:id="3470" w:name="_Toc46483645"/>
      <w:bookmarkStart w:id="3471" w:name="_Toc156168338"/>
      <w:r w:rsidRPr="00146683">
        <w:t>–</w:t>
      </w:r>
      <w:r w:rsidRPr="00146683">
        <w:tab/>
      </w:r>
      <w:r w:rsidRPr="00146683">
        <w:rPr>
          <w:i/>
        </w:rPr>
        <w:t>RSS-MeasPowerBias</w:t>
      </w:r>
      <w:bookmarkEnd w:id="3468"/>
      <w:bookmarkEnd w:id="3469"/>
      <w:bookmarkEnd w:id="3470"/>
      <w:bookmarkEnd w:id="3471"/>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4"/>
        <w:rPr>
          <w:i/>
          <w:noProof/>
        </w:rPr>
      </w:pPr>
      <w:bookmarkStart w:id="3472" w:name="_Toc20487394"/>
      <w:bookmarkStart w:id="3473" w:name="_Toc29342691"/>
      <w:bookmarkStart w:id="3474" w:name="_Toc29343830"/>
      <w:bookmarkStart w:id="3475" w:name="_Toc36567096"/>
      <w:bookmarkStart w:id="3476" w:name="_Toc36810540"/>
      <w:bookmarkStart w:id="3477" w:name="_Toc36846904"/>
      <w:bookmarkStart w:id="3478" w:name="_Toc36939557"/>
      <w:bookmarkStart w:id="3479" w:name="_Toc37082537"/>
      <w:bookmarkStart w:id="3480" w:name="_Toc46481178"/>
      <w:bookmarkStart w:id="3481" w:name="_Toc46482412"/>
      <w:bookmarkStart w:id="3482" w:name="_Toc46483646"/>
      <w:bookmarkStart w:id="3483" w:name="_Toc156168339"/>
      <w:r w:rsidRPr="00146683">
        <w:t>–</w:t>
      </w:r>
      <w:r w:rsidRPr="00146683">
        <w:tab/>
      </w:r>
      <w:r w:rsidRPr="00146683">
        <w:rPr>
          <w:i/>
        </w:rPr>
        <w:t>S</w:t>
      </w:r>
      <w:r w:rsidRPr="00146683">
        <w:rPr>
          <w:i/>
          <w:noProof/>
        </w:rPr>
        <w:t>CellIndex</w:t>
      </w:r>
      <w:bookmarkEnd w:id="3472"/>
      <w:bookmarkEnd w:id="3473"/>
      <w:bookmarkEnd w:id="3474"/>
      <w:bookmarkEnd w:id="3475"/>
      <w:bookmarkEnd w:id="3476"/>
      <w:bookmarkEnd w:id="3477"/>
      <w:bookmarkEnd w:id="3478"/>
      <w:bookmarkEnd w:id="3479"/>
      <w:bookmarkEnd w:id="3480"/>
      <w:bookmarkEnd w:id="3481"/>
      <w:bookmarkEnd w:id="3482"/>
      <w:bookmarkEnd w:id="3483"/>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4"/>
        <w:rPr>
          <w:i/>
          <w:noProof/>
        </w:rPr>
      </w:pPr>
      <w:bookmarkStart w:id="3484" w:name="_Toc20487395"/>
      <w:bookmarkStart w:id="3485" w:name="_Toc29342692"/>
      <w:bookmarkStart w:id="3486" w:name="_Toc29343831"/>
      <w:bookmarkStart w:id="3487" w:name="_Toc36567097"/>
      <w:bookmarkStart w:id="3488" w:name="_Toc36810541"/>
      <w:bookmarkStart w:id="3489" w:name="_Toc36846905"/>
      <w:bookmarkStart w:id="3490" w:name="_Toc36939558"/>
      <w:bookmarkStart w:id="3491" w:name="_Toc37082538"/>
      <w:bookmarkStart w:id="3492" w:name="_Toc46481179"/>
      <w:bookmarkStart w:id="3493" w:name="_Toc46482413"/>
      <w:bookmarkStart w:id="3494" w:name="_Toc46483647"/>
      <w:bookmarkStart w:id="3495" w:name="_Toc156168340"/>
      <w:r w:rsidRPr="00146683">
        <w:t>–</w:t>
      </w:r>
      <w:r w:rsidRPr="00146683">
        <w:tab/>
      </w:r>
      <w:r w:rsidRPr="00146683">
        <w:rPr>
          <w:i/>
        </w:rPr>
        <w:t>Serv</w:t>
      </w:r>
      <w:r w:rsidRPr="00146683">
        <w:rPr>
          <w:i/>
          <w:noProof/>
        </w:rPr>
        <w:t>CellIndex</w:t>
      </w:r>
      <w:bookmarkEnd w:id="3484"/>
      <w:bookmarkEnd w:id="3485"/>
      <w:bookmarkEnd w:id="3486"/>
      <w:bookmarkEnd w:id="3487"/>
      <w:bookmarkEnd w:id="3488"/>
      <w:bookmarkEnd w:id="3489"/>
      <w:bookmarkEnd w:id="3490"/>
      <w:bookmarkEnd w:id="3491"/>
      <w:bookmarkEnd w:id="3492"/>
      <w:bookmarkEnd w:id="3493"/>
      <w:bookmarkEnd w:id="3494"/>
      <w:bookmarkEnd w:id="3495"/>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4"/>
      </w:pPr>
      <w:bookmarkStart w:id="3496" w:name="_Toc20487396"/>
      <w:bookmarkStart w:id="3497" w:name="_Toc29342693"/>
      <w:bookmarkStart w:id="3498" w:name="_Toc29343832"/>
      <w:bookmarkStart w:id="3499" w:name="_Toc36567098"/>
      <w:bookmarkStart w:id="3500" w:name="_Toc36810542"/>
      <w:bookmarkStart w:id="3501" w:name="_Toc36846906"/>
      <w:bookmarkStart w:id="3502" w:name="_Toc36939559"/>
      <w:bookmarkStart w:id="3503" w:name="_Toc37082539"/>
      <w:bookmarkStart w:id="3504" w:name="_Toc46481180"/>
      <w:bookmarkStart w:id="3505" w:name="_Toc46482414"/>
      <w:bookmarkStart w:id="3506" w:name="_Toc46483648"/>
      <w:bookmarkStart w:id="3507" w:name="_Toc156168341"/>
      <w:r w:rsidRPr="00146683">
        <w:t>–</w:t>
      </w:r>
      <w:r w:rsidRPr="00146683">
        <w:tab/>
      </w:r>
      <w:r w:rsidRPr="00146683">
        <w:rPr>
          <w:i/>
        </w:rPr>
        <w:t>SpeedStateScaleFactors</w:t>
      </w:r>
      <w:bookmarkEnd w:id="3496"/>
      <w:bookmarkEnd w:id="3497"/>
      <w:bookmarkEnd w:id="3498"/>
      <w:bookmarkEnd w:id="3499"/>
      <w:bookmarkEnd w:id="3500"/>
      <w:bookmarkEnd w:id="3501"/>
      <w:bookmarkEnd w:id="3502"/>
      <w:bookmarkEnd w:id="3503"/>
      <w:bookmarkEnd w:id="3504"/>
      <w:bookmarkEnd w:id="3505"/>
      <w:bookmarkEnd w:id="3506"/>
      <w:bookmarkEnd w:id="3507"/>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4"/>
      </w:pPr>
      <w:bookmarkStart w:id="3508" w:name="_Toc20487397"/>
      <w:bookmarkStart w:id="3509" w:name="_Toc29342694"/>
      <w:bookmarkStart w:id="3510" w:name="_Toc29343833"/>
      <w:bookmarkStart w:id="3511" w:name="_Toc36567099"/>
      <w:bookmarkStart w:id="3512" w:name="_Toc36810543"/>
      <w:bookmarkStart w:id="3513" w:name="_Toc36846907"/>
      <w:bookmarkStart w:id="3514" w:name="_Toc36939560"/>
      <w:bookmarkStart w:id="3515" w:name="_Toc37082540"/>
      <w:bookmarkStart w:id="3516" w:name="_Toc46481181"/>
      <w:bookmarkStart w:id="3517" w:name="_Toc46482415"/>
      <w:bookmarkStart w:id="3518" w:name="_Toc46483649"/>
      <w:bookmarkStart w:id="3519" w:name="_Toc156168342"/>
      <w:r w:rsidRPr="00146683">
        <w:t>–</w:t>
      </w:r>
      <w:r w:rsidRPr="00146683">
        <w:tab/>
      </w:r>
      <w:r w:rsidRPr="00146683">
        <w:rPr>
          <w:i/>
        </w:rPr>
        <w:t>SystemInfoListGERAN</w:t>
      </w:r>
      <w:bookmarkEnd w:id="3508"/>
      <w:bookmarkEnd w:id="3509"/>
      <w:bookmarkEnd w:id="3510"/>
      <w:bookmarkEnd w:id="3511"/>
      <w:bookmarkEnd w:id="3512"/>
      <w:bookmarkEnd w:id="3513"/>
      <w:bookmarkEnd w:id="3514"/>
      <w:bookmarkEnd w:id="3515"/>
      <w:bookmarkEnd w:id="3516"/>
      <w:bookmarkEnd w:id="3517"/>
      <w:bookmarkEnd w:id="3518"/>
      <w:bookmarkEnd w:id="3519"/>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4"/>
      </w:pPr>
      <w:bookmarkStart w:id="3520" w:name="_Toc20487398"/>
      <w:bookmarkStart w:id="3521" w:name="_Toc29342695"/>
      <w:bookmarkStart w:id="3522" w:name="_Toc29343834"/>
      <w:bookmarkStart w:id="3523" w:name="_Toc36567100"/>
      <w:bookmarkStart w:id="3524" w:name="_Toc36810544"/>
      <w:bookmarkStart w:id="3525" w:name="_Toc36846908"/>
      <w:bookmarkStart w:id="3526" w:name="_Toc36939561"/>
      <w:bookmarkStart w:id="3527" w:name="_Toc37082541"/>
      <w:bookmarkStart w:id="3528" w:name="_Toc46481182"/>
      <w:bookmarkStart w:id="3529" w:name="_Toc46482416"/>
      <w:bookmarkStart w:id="3530" w:name="_Toc46483650"/>
      <w:bookmarkStart w:id="3531" w:name="_Toc156168343"/>
      <w:r w:rsidRPr="00146683">
        <w:lastRenderedPageBreak/>
        <w:t>–</w:t>
      </w:r>
      <w:r w:rsidRPr="00146683">
        <w:tab/>
      </w:r>
      <w:r w:rsidRPr="00146683">
        <w:rPr>
          <w:i/>
          <w:noProof/>
        </w:rPr>
        <w:t>SystemTimeInfoCDMA2000</w:t>
      </w:r>
      <w:bookmarkEnd w:id="3520"/>
      <w:bookmarkEnd w:id="3521"/>
      <w:bookmarkEnd w:id="3522"/>
      <w:bookmarkEnd w:id="3523"/>
      <w:bookmarkEnd w:id="3524"/>
      <w:bookmarkEnd w:id="3525"/>
      <w:bookmarkEnd w:id="3526"/>
      <w:bookmarkEnd w:id="3527"/>
      <w:bookmarkEnd w:id="3528"/>
      <w:bookmarkEnd w:id="3529"/>
      <w:bookmarkEnd w:id="3530"/>
      <w:bookmarkEnd w:id="3531"/>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4"/>
        <w:rPr>
          <w:i/>
          <w:iCs/>
        </w:rPr>
      </w:pPr>
      <w:bookmarkStart w:id="3532" w:name="_Toc20487399"/>
      <w:bookmarkStart w:id="3533" w:name="_Toc29342696"/>
      <w:bookmarkStart w:id="3534" w:name="_Toc29343835"/>
      <w:bookmarkStart w:id="3535" w:name="_Toc36567101"/>
      <w:bookmarkStart w:id="3536" w:name="_Toc36810545"/>
      <w:bookmarkStart w:id="3537" w:name="_Toc36846909"/>
      <w:bookmarkStart w:id="3538" w:name="_Toc36939562"/>
      <w:bookmarkStart w:id="3539" w:name="_Toc37082542"/>
      <w:bookmarkStart w:id="3540" w:name="_Toc46481183"/>
      <w:bookmarkStart w:id="3541" w:name="_Toc46482417"/>
      <w:bookmarkStart w:id="3542" w:name="_Toc46483651"/>
      <w:bookmarkStart w:id="3543" w:name="_Toc156168344"/>
      <w:r w:rsidRPr="00146683">
        <w:t>–</w:t>
      </w:r>
      <w:r w:rsidRPr="00146683">
        <w:tab/>
      </w:r>
      <w:r w:rsidRPr="00146683">
        <w:rPr>
          <w:i/>
        </w:rPr>
        <w:t>ThresholdNR</w:t>
      </w:r>
      <w:bookmarkEnd w:id="3532"/>
      <w:bookmarkEnd w:id="3533"/>
      <w:bookmarkEnd w:id="3534"/>
      <w:bookmarkEnd w:id="3535"/>
      <w:bookmarkEnd w:id="3536"/>
      <w:bookmarkEnd w:id="3537"/>
      <w:bookmarkEnd w:id="3538"/>
      <w:bookmarkEnd w:id="3539"/>
      <w:bookmarkEnd w:id="3540"/>
      <w:bookmarkEnd w:id="3541"/>
      <w:bookmarkEnd w:id="3542"/>
      <w:bookmarkEnd w:id="3543"/>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4"/>
      </w:pPr>
      <w:bookmarkStart w:id="3544" w:name="_Toc156168345"/>
      <w:r w:rsidRPr="00146683">
        <w:t>–</w:t>
      </w:r>
      <w:r w:rsidRPr="00146683">
        <w:tab/>
      </w:r>
      <w:r w:rsidRPr="00146683">
        <w:rPr>
          <w:i/>
          <w:iCs/>
        </w:rPr>
        <w:t>TLE-</w:t>
      </w:r>
      <w:r w:rsidRPr="00146683">
        <w:rPr>
          <w:i/>
          <w:iCs/>
          <w:noProof/>
        </w:rPr>
        <w:t>Ephemeris</w:t>
      </w:r>
      <w:r w:rsidRPr="00146683">
        <w:rPr>
          <w:i/>
          <w:iCs/>
        </w:rPr>
        <w:t>Parameters</w:t>
      </w:r>
      <w:bookmarkEnd w:id="3544"/>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891D04">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891D04">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891D04">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891D04">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4"/>
      </w:pPr>
      <w:bookmarkStart w:id="3545" w:name="_Toc20487400"/>
      <w:bookmarkStart w:id="3546" w:name="_Toc29342697"/>
      <w:bookmarkStart w:id="3547" w:name="_Toc29343836"/>
      <w:bookmarkStart w:id="3548" w:name="_Toc36567102"/>
      <w:bookmarkStart w:id="3549" w:name="_Toc36810546"/>
      <w:bookmarkStart w:id="3550" w:name="_Toc36846910"/>
      <w:bookmarkStart w:id="3551" w:name="_Toc36939563"/>
      <w:bookmarkStart w:id="3552" w:name="_Toc37082543"/>
      <w:bookmarkStart w:id="3553" w:name="_Toc46481184"/>
      <w:bookmarkStart w:id="3554" w:name="_Toc46482418"/>
      <w:bookmarkStart w:id="3555" w:name="_Toc46483652"/>
      <w:bookmarkStart w:id="3556" w:name="_Toc156168346"/>
      <w:r w:rsidRPr="00146683">
        <w:t>–</w:t>
      </w:r>
      <w:r w:rsidRPr="00146683">
        <w:tab/>
      </w:r>
      <w:r w:rsidRPr="00146683">
        <w:rPr>
          <w:i/>
          <w:noProof/>
        </w:rPr>
        <w:t>TrackingAreaCode</w:t>
      </w:r>
      <w:bookmarkEnd w:id="3545"/>
      <w:bookmarkEnd w:id="3546"/>
      <w:bookmarkEnd w:id="3547"/>
      <w:bookmarkEnd w:id="3548"/>
      <w:bookmarkEnd w:id="3549"/>
      <w:bookmarkEnd w:id="3550"/>
      <w:bookmarkEnd w:id="3551"/>
      <w:bookmarkEnd w:id="3552"/>
      <w:bookmarkEnd w:id="3553"/>
      <w:bookmarkEnd w:id="3554"/>
      <w:bookmarkEnd w:id="3555"/>
      <w:bookmarkEnd w:id="3556"/>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4"/>
      </w:pPr>
      <w:bookmarkStart w:id="3557" w:name="_Toc20487401"/>
      <w:bookmarkStart w:id="3558" w:name="_Toc29342698"/>
      <w:bookmarkStart w:id="3559" w:name="_Toc29343837"/>
      <w:bookmarkStart w:id="3560" w:name="_Toc36567103"/>
      <w:bookmarkStart w:id="3561" w:name="_Toc36810547"/>
      <w:bookmarkStart w:id="3562" w:name="_Toc36846911"/>
      <w:bookmarkStart w:id="3563" w:name="_Toc36939564"/>
      <w:bookmarkStart w:id="3564" w:name="_Toc37082544"/>
      <w:bookmarkStart w:id="3565" w:name="_Toc46481185"/>
      <w:bookmarkStart w:id="3566" w:name="_Toc46482419"/>
      <w:bookmarkStart w:id="3567" w:name="_Toc46483653"/>
      <w:bookmarkStart w:id="3568" w:name="_Toc156168347"/>
      <w:r w:rsidRPr="00146683">
        <w:t>–</w:t>
      </w:r>
      <w:r w:rsidRPr="00146683">
        <w:tab/>
      </w:r>
      <w:r w:rsidRPr="00146683">
        <w:rPr>
          <w:i/>
        </w:rPr>
        <w:t>T-Reselection</w:t>
      </w:r>
      <w:bookmarkEnd w:id="3557"/>
      <w:bookmarkEnd w:id="3558"/>
      <w:bookmarkEnd w:id="3559"/>
      <w:bookmarkEnd w:id="3560"/>
      <w:bookmarkEnd w:id="3561"/>
      <w:bookmarkEnd w:id="3562"/>
      <w:bookmarkEnd w:id="3563"/>
      <w:bookmarkEnd w:id="3564"/>
      <w:bookmarkEnd w:id="3565"/>
      <w:bookmarkEnd w:id="3566"/>
      <w:bookmarkEnd w:id="3567"/>
      <w:bookmarkEnd w:id="3568"/>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4"/>
      </w:pPr>
      <w:bookmarkStart w:id="3569" w:name="_Toc20487402"/>
      <w:bookmarkStart w:id="3570" w:name="_Toc29342699"/>
      <w:bookmarkStart w:id="3571" w:name="_Toc29343838"/>
      <w:bookmarkStart w:id="3572" w:name="_Toc36567104"/>
      <w:bookmarkStart w:id="3573" w:name="_Toc36810548"/>
      <w:bookmarkStart w:id="3574" w:name="_Toc36846912"/>
      <w:bookmarkStart w:id="3575" w:name="_Toc36939565"/>
      <w:bookmarkStart w:id="3576" w:name="_Toc37082545"/>
      <w:bookmarkStart w:id="3577" w:name="_Toc46481186"/>
      <w:bookmarkStart w:id="3578" w:name="_Toc46482420"/>
      <w:bookmarkStart w:id="3579" w:name="_Toc46483654"/>
      <w:bookmarkStart w:id="3580" w:name="_Toc156168348"/>
      <w:r w:rsidRPr="00146683">
        <w:t>–</w:t>
      </w:r>
      <w:r w:rsidRPr="00146683">
        <w:tab/>
      </w:r>
      <w:r w:rsidRPr="00146683">
        <w:rPr>
          <w:i/>
          <w:iCs/>
        </w:rPr>
        <w:t>T-ReselectionEUTRA-CE</w:t>
      </w:r>
      <w:bookmarkEnd w:id="3569"/>
      <w:bookmarkEnd w:id="3570"/>
      <w:bookmarkEnd w:id="3571"/>
      <w:bookmarkEnd w:id="3572"/>
      <w:bookmarkEnd w:id="3573"/>
      <w:bookmarkEnd w:id="3574"/>
      <w:bookmarkEnd w:id="3575"/>
      <w:bookmarkEnd w:id="3576"/>
      <w:bookmarkEnd w:id="3577"/>
      <w:bookmarkEnd w:id="3578"/>
      <w:bookmarkEnd w:id="3579"/>
      <w:bookmarkEnd w:id="3580"/>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3"/>
      </w:pPr>
      <w:bookmarkStart w:id="3581" w:name="_Toc20487403"/>
      <w:bookmarkStart w:id="3582" w:name="_Toc29342700"/>
      <w:bookmarkStart w:id="3583" w:name="_Toc29343839"/>
      <w:bookmarkStart w:id="3584" w:name="_Toc36567105"/>
      <w:bookmarkStart w:id="3585" w:name="_Toc36810549"/>
      <w:bookmarkStart w:id="3586" w:name="_Toc36846913"/>
      <w:bookmarkStart w:id="3587" w:name="_Toc36939566"/>
      <w:bookmarkStart w:id="3588" w:name="_Toc37082546"/>
      <w:bookmarkStart w:id="3589" w:name="_Toc46481187"/>
      <w:bookmarkStart w:id="3590" w:name="_Toc46482421"/>
      <w:bookmarkStart w:id="3591" w:name="_Toc46483655"/>
      <w:bookmarkStart w:id="3592" w:name="_Toc156168349"/>
      <w:r w:rsidRPr="00146683">
        <w:t>6.3.5</w:t>
      </w:r>
      <w:r w:rsidRPr="00146683">
        <w:tab/>
        <w:t>Measurement information elements</w:t>
      </w:r>
      <w:bookmarkEnd w:id="3581"/>
      <w:bookmarkEnd w:id="3582"/>
      <w:bookmarkEnd w:id="3583"/>
      <w:bookmarkEnd w:id="3584"/>
      <w:bookmarkEnd w:id="3585"/>
      <w:bookmarkEnd w:id="3586"/>
      <w:bookmarkEnd w:id="3587"/>
      <w:bookmarkEnd w:id="3588"/>
      <w:bookmarkEnd w:id="3589"/>
      <w:bookmarkEnd w:id="3590"/>
      <w:bookmarkEnd w:id="3591"/>
      <w:bookmarkEnd w:id="3592"/>
    </w:p>
    <w:p w14:paraId="282DAE7F" w14:textId="77777777" w:rsidR="009722D5" w:rsidRPr="00146683" w:rsidRDefault="009722D5" w:rsidP="009722D5">
      <w:pPr>
        <w:pStyle w:val="4"/>
      </w:pPr>
      <w:bookmarkStart w:id="3593" w:name="_Toc20487404"/>
      <w:bookmarkStart w:id="3594" w:name="_Toc29342701"/>
      <w:bookmarkStart w:id="3595" w:name="_Toc29343840"/>
      <w:bookmarkStart w:id="3596" w:name="_Toc36567106"/>
      <w:bookmarkStart w:id="3597" w:name="_Toc36810550"/>
      <w:bookmarkStart w:id="3598" w:name="_Toc36846914"/>
      <w:bookmarkStart w:id="3599" w:name="_Toc36939567"/>
      <w:bookmarkStart w:id="3600" w:name="_Toc37082547"/>
      <w:bookmarkStart w:id="3601" w:name="_Toc46481188"/>
      <w:bookmarkStart w:id="3602" w:name="_Toc46482422"/>
      <w:bookmarkStart w:id="3603" w:name="_Toc46483656"/>
      <w:bookmarkStart w:id="3604" w:name="_Toc156168350"/>
      <w:r w:rsidRPr="00146683">
        <w:t>–</w:t>
      </w:r>
      <w:r w:rsidRPr="00146683">
        <w:tab/>
      </w:r>
      <w:r w:rsidRPr="00146683">
        <w:rPr>
          <w:i/>
        </w:rPr>
        <w:t>Allowed</w:t>
      </w:r>
      <w:r w:rsidRPr="00146683">
        <w:rPr>
          <w:i/>
          <w:noProof/>
        </w:rPr>
        <w:t>MeasBandwidth</w:t>
      </w:r>
      <w:bookmarkEnd w:id="3593"/>
      <w:bookmarkEnd w:id="3594"/>
      <w:bookmarkEnd w:id="3595"/>
      <w:bookmarkEnd w:id="3596"/>
      <w:bookmarkEnd w:id="3597"/>
      <w:bookmarkEnd w:id="3598"/>
      <w:bookmarkEnd w:id="3599"/>
      <w:bookmarkEnd w:id="3600"/>
      <w:bookmarkEnd w:id="3601"/>
      <w:bookmarkEnd w:id="3602"/>
      <w:bookmarkEnd w:id="3603"/>
      <w:bookmarkEnd w:id="3604"/>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4"/>
        <w:rPr>
          <w:lang w:eastAsia="zh-CN"/>
        </w:rPr>
      </w:pPr>
      <w:bookmarkStart w:id="3605" w:name="_Toc20487405"/>
      <w:bookmarkStart w:id="3606" w:name="_Toc29342702"/>
      <w:bookmarkStart w:id="3607" w:name="_Toc29343841"/>
      <w:bookmarkStart w:id="3608" w:name="_Toc36567107"/>
      <w:bookmarkStart w:id="3609" w:name="_Toc36810551"/>
      <w:bookmarkStart w:id="3610" w:name="_Toc36846915"/>
      <w:bookmarkStart w:id="3611" w:name="_Toc36939568"/>
      <w:bookmarkStart w:id="3612" w:name="_Toc37082548"/>
      <w:bookmarkStart w:id="3613" w:name="_Toc46481189"/>
      <w:bookmarkStart w:id="3614" w:name="_Toc46482423"/>
      <w:bookmarkStart w:id="3615" w:name="_Toc46483657"/>
      <w:bookmarkStart w:id="3616" w:name="_Toc156168351"/>
      <w:r w:rsidRPr="00146683">
        <w:t>–</w:t>
      </w:r>
      <w:r w:rsidRPr="00146683">
        <w:tab/>
      </w:r>
      <w:r w:rsidRPr="00146683">
        <w:rPr>
          <w:bCs/>
          <w:i/>
        </w:rPr>
        <w:t>BT-NameList</w:t>
      </w:r>
      <w:bookmarkEnd w:id="3605"/>
      <w:bookmarkEnd w:id="3606"/>
      <w:bookmarkEnd w:id="3607"/>
      <w:bookmarkEnd w:id="3608"/>
      <w:bookmarkEnd w:id="3609"/>
      <w:bookmarkEnd w:id="3610"/>
      <w:bookmarkEnd w:id="3611"/>
      <w:bookmarkEnd w:id="3612"/>
      <w:bookmarkEnd w:id="3613"/>
      <w:bookmarkEnd w:id="3614"/>
      <w:bookmarkEnd w:id="3615"/>
      <w:bookmarkEnd w:id="3616"/>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4"/>
      </w:pPr>
      <w:bookmarkStart w:id="3617" w:name="_Toc20487406"/>
      <w:bookmarkStart w:id="3618" w:name="_Toc29342703"/>
      <w:bookmarkStart w:id="3619" w:name="_Toc29343842"/>
      <w:bookmarkStart w:id="3620" w:name="_Toc36567108"/>
      <w:bookmarkStart w:id="3621" w:name="_Toc36810552"/>
      <w:bookmarkStart w:id="3622" w:name="_Toc36846916"/>
      <w:bookmarkStart w:id="3623" w:name="_Toc36939569"/>
      <w:bookmarkStart w:id="3624" w:name="_Toc37082549"/>
      <w:bookmarkStart w:id="3625" w:name="_Toc46481190"/>
      <w:bookmarkStart w:id="3626" w:name="_Toc46482424"/>
      <w:bookmarkStart w:id="3627" w:name="_Toc46483658"/>
      <w:bookmarkStart w:id="3628" w:name="_Toc156168352"/>
      <w:r w:rsidRPr="00146683">
        <w:t>–</w:t>
      </w:r>
      <w:r w:rsidRPr="00146683">
        <w:tab/>
      </w:r>
      <w:r w:rsidRPr="00146683">
        <w:rPr>
          <w:i/>
          <w:noProof/>
        </w:rPr>
        <w:t>CSI-RSRP-Range</w:t>
      </w:r>
      <w:bookmarkEnd w:id="3617"/>
      <w:bookmarkEnd w:id="3618"/>
      <w:bookmarkEnd w:id="3619"/>
      <w:bookmarkEnd w:id="3620"/>
      <w:bookmarkEnd w:id="3621"/>
      <w:bookmarkEnd w:id="3622"/>
      <w:bookmarkEnd w:id="3623"/>
      <w:bookmarkEnd w:id="3624"/>
      <w:bookmarkEnd w:id="3625"/>
      <w:bookmarkEnd w:id="3626"/>
      <w:bookmarkEnd w:id="3627"/>
      <w:bookmarkEnd w:id="3628"/>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4"/>
      </w:pPr>
      <w:bookmarkStart w:id="3629" w:name="_Toc20487407"/>
      <w:bookmarkStart w:id="3630" w:name="_Toc29342704"/>
      <w:bookmarkStart w:id="3631" w:name="_Toc29343843"/>
      <w:bookmarkStart w:id="3632" w:name="_Toc36567109"/>
      <w:bookmarkStart w:id="3633" w:name="_Toc36810553"/>
      <w:bookmarkStart w:id="3634" w:name="_Toc36846917"/>
      <w:bookmarkStart w:id="3635" w:name="_Toc36939570"/>
      <w:bookmarkStart w:id="3636" w:name="_Toc37082550"/>
      <w:bookmarkStart w:id="3637" w:name="_Toc46481191"/>
      <w:bookmarkStart w:id="3638" w:name="_Toc46482425"/>
      <w:bookmarkStart w:id="3639" w:name="_Toc46483659"/>
      <w:bookmarkStart w:id="3640" w:name="_Toc156168353"/>
      <w:r w:rsidRPr="00146683">
        <w:t>–</w:t>
      </w:r>
      <w:r w:rsidRPr="00146683">
        <w:tab/>
      </w:r>
      <w:r w:rsidRPr="00146683">
        <w:rPr>
          <w:i/>
          <w:noProof/>
        </w:rPr>
        <w:t>Hysteresis</w:t>
      </w:r>
      <w:bookmarkEnd w:id="3629"/>
      <w:bookmarkEnd w:id="3630"/>
      <w:bookmarkEnd w:id="3631"/>
      <w:bookmarkEnd w:id="3632"/>
      <w:bookmarkEnd w:id="3633"/>
      <w:bookmarkEnd w:id="3634"/>
      <w:bookmarkEnd w:id="3635"/>
      <w:bookmarkEnd w:id="3636"/>
      <w:bookmarkEnd w:id="3637"/>
      <w:bookmarkEnd w:id="3638"/>
      <w:bookmarkEnd w:id="3639"/>
      <w:bookmarkEnd w:id="3640"/>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3641" w:name="_Toc124713186"/>
    </w:p>
    <w:p w14:paraId="04971543" w14:textId="39BFDB7A" w:rsidR="00786B2E" w:rsidRPr="00146683" w:rsidRDefault="00786B2E" w:rsidP="009B42D8">
      <w:pPr>
        <w:pStyle w:val="4"/>
        <w:rPr>
          <w:rFonts w:eastAsia="MS Mincho"/>
        </w:rPr>
      </w:pPr>
      <w:bookmarkStart w:id="3642" w:name="_Toc156168354"/>
      <w:r w:rsidRPr="00146683">
        <w:rPr>
          <w:rFonts w:eastAsia="MS Mincho"/>
        </w:rPr>
        <w:t>–</w:t>
      </w:r>
      <w:r w:rsidRPr="00146683">
        <w:rPr>
          <w:rFonts w:eastAsia="MS Mincho"/>
        </w:rPr>
        <w:tab/>
      </w:r>
      <w:r w:rsidRPr="00146683">
        <w:rPr>
          <w:rFonts w:eastAsia="MS Mincho"/>
          <w:i/>
          <w:iCs/>
        </w:rPr>
        <w:t>HysteresisLocation</w:t>
      </w:r>
      <w:bookmarkEnd w:id="3641"/>
      <w:bookmarkEnd w:id="3642"/>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4"/>
      </w:pPr>
      <w:bookmarkStart w:id="3643" w:name="_Toc20487408"/>
      <w:bookmarkStart w:id="3644" w:name="_Toc29342705"/>
      <w:bookmarkStart w:id="3645" w:name="_Toc29343844"/>
      <w:bookmarkStart w:id="3646" w:name="_Toc36567110"/>
      <w:bookmarkStart w:id="3647" w:name="_Toc36810554"/>
      <w:bookmarkStart w:id="3648" w:name="_Toc36846918"/>
      <w:bookmarkStart w:id="3649" w:name="_Toc36939571"/>
      <w:bookmarkStart w:id="3650" w:name="_Toc37082551"/>
      <w:bookmarkStart w:id="3651" w:name="_Toc46481192"/>
      <w:bookmarkStart w:id="3652" w:name="_Toc46482426"/>
      <w:bookmarkStart w:id="3653" w:name="_Toc46483660"/>
      <w:bookmarkStart w:id="3654" w:name="_Toc156168355"/>
      <w:r w:rsidRPr="00146683">
        <w:t>–</w:t>
      </w:r>
      <w:r w:rsidRPr="00146683">
        <w:tab/>
      </w:r>
      <w:r w:rsidRPr="00146683">
        <w:rPr>
          <w:i/>
        </w:rPr>
        <w:t>LocationInfo</w:t>
      </w:r>
      <w:bookmarkEnd w:id="3643"/>
      <w:bookmarkEnd w:id="3644"/>
      <w:bookmarkEnd w:id="3645"/>
      <w:bookmarkEnd w:id="3646"/>
      <w:bookmarkEnd w:id="3647"/>
      <w:bookmarkEnd w:id="3648"/>
      <w:bookmarkEnd w:id="3649"/>
      <w:bookmarkEnd w:id="3650"/>
      <w:bookmarkEnd w:id="3651"/>
      <w:bookmarkEnd w:id="3652"/>
      <w:bookmarkEnd w:id="3653"/>
      <w:bookmarkEnd w:id="3654"/>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3655" w:name="OLE_LINK36"/>
            <w:bookmarkStart w:id="3656" w:name="OLE_LINK43"/>
            <w:r w:rsidRPr="00146683">
              <w:rPr>
                <w:b/>
                <w:bCs/>
                <w:i/>
                <w:iCs/>
                <w:snapToGrid w:val="0"/>
                <w:lang w:eastAsia="en-GB"/>
              </w:rPr>
              <w:t xml:space="preserve">LocationInfo field </w:t>
            </w:r>
            <w:bookmarkEnd w:id="3655"/>
            <w:bookmarkEnd w:id="3656"/>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4"/>
        <w:rPr>
          <w:lang w:eastAsia="zh-CN"/>
        </w:rPr>
      </w:pPr>
      <w:bookmarkStart w:id="3657" w:name="_Toc20487409"/>
      <w:bookmarkStart w:id="3658" w:name="_Toc29342706"/>
      <w:bookmarkStart w:id="3659" w:name="_Toc29343845"/>
      <w:bookmarkStart w:id="3660" w:name="_Toc36567111"/>
      <w:bookmarkStart w:id="3661" w:name="_Toc36810555"/>
      <w:bookmarkStart w:id="3662" w:name="_Toc36846919"/>
      <w:bookmarkStart w:id="3663" w:name="_Toc36939572"/>
      <w:bookmarkStart w:id="3664" w:name="_Toc37082552"/>
      <w:bookmarkStart w:id="3665" w:name="_Toc46481193"/>
      <w:bookmarkStart w:id="3666" w:name="_Toc46482427"/>
      <w:bookmarkStart w:id="3667" w:name="_Toc46483661"/>
      <w:bookmarkStart w:id="3668" w:name="_Toc156168356"/>
      <w:r w:rsidRPr="00146683">
        <w:t>–</w:t>
      </w:r>
      <w:r w:rsidRPr="00146683">
        <w:tab/>
      </w:r>
      <w:r w:rsidRPr="00146683">
        <w:rPr>
          <w:i/>
          <w:lang w:eastAsia="zh-CN"/>
        </w:rPr>
        <w:t>LogMeasResultListBT</w:t>
      </w:r>
      <w:bookmarkEnd w:id="3657"/>
      <w:bookmarkEnd w:id="3658"/>
      <w:bookmarkEnd w:id="3659"/>
      <w:bookmarkEnd w:id="3660"/>
      <w:bookmarkEnd w:id="3661"/>
      <w:bookmarkEnd w:id="3662"/>
      <w:bookmarkEnd w:id="3663"/>
      <w:bookmarkEnd w:id="3664"/>
      <w:bookmarkEnd w:id="3665"/>
      <w:bookmarkEnd w:id="3666"/>
      <w:bookmarkEnd w:id="3667"/>
      <w:bookmarkEnd w:id="3668"/>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4"/>
        <w:rPr>
          <w:lang w:eastAsia="zh-CN"/>
        </w:rPr>
      </w:pPr>
      <w:bookmarkStart w:id="3669" w:name="_Toc20487410"/>
      <w:bookmarkStart w:id="3670" w:name="_Toc29342707"/>
      <w:bookmarkStart w:id="3671" w:name="_Toc29343846"/>
      <w:bookmarkStart w:id="3672" w:name="_Toc36567112"/>
      <w:bookmarkStart w:id="3673" w:name="_Toc36810556"/>
      <w:bookmarkStart w:id="3674" w:name="_Toc36846920"/>
      <w:bookmarkStart w:id="3675" w:name="_Toc36939573"/>
      <w:bookmarkStart w:id="3676" w:name="_Toc37082553"/>
      <w:bookmarkStart w:id="3677" w:name="_Toc46481194"/>
      <w:bookmarkStart w:id="3678" w:name="_Toc46482428"/>
      <w:bookmarkStart w:id="3679" w:name="_Toc46483662"/>
      <w:bookmarkStart w:id="3680" w:name="_Toc156168357"/>
      <w:r w:rsidRPr="00146683">
        <w:t>–</w:t>
      </w:r>
      <w:r w:rsidRPr="00146683">
        <w:tab/>
      </w:r>
      <w:r w:rsidRPr="00146683">
        <w:rPr>
          <w:i/>
          <w:lang w:eastAsia="zh-CN"/>
        </w:rPr>
        <w:t>LogMeasResultListWLAN</w:t>
      </w:r>
      <w:bookmarkEnd w:id="3669"/>
      <w:bookmarkEnd w:id="3670"/>
      <w:bookmarkEnd w:id="3671"/>
      <w:bookmarkEnd w:id="3672"/>
      <w:bookmarkEnd w:id="3673"/>
      <w:bookmarkEnd w:id="3674"/>
      <w:bookmarkEnd w:id="3675"/>
      <w:bookmarkEnd w:id="3676"/>
      <w:bookmarkEnd w:id="3677"/>
      <w:bookmarkEnd w:id="3678"/>
      <w:bookmarkEnd w:id="3679"/>
      <w:bookmarkEnd w:id="3680"/>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4"/>
      </w:pPr>
      <w:bookmarkStart w:id="3681" w:name="_Toc20487411"/>
      <w:bookmarkStart w:id="3682" w:name="_Toc29342708"/>
      <w:bookmarkStart w:id="3683" w:name="_Toc29343847"/>
      <w:bookmarkStart w:id="3684" w:name="_Toc36567113"/>
      <w:bookmarkStart w:id="3685" w:name="_Toc36810557"/>
      <w:bookmarkStart w:id="3686" w:name="_Toc36846921"/>
      <w:bookmarkStart w:id="3687" w:name="_Toc36939574"/>
      <w:bookmarkStart w:id="3688" w:name="_Toc37082554"/>
      <w:bookmarkStart w:id="3689" w:name="_Toc46481195"/>
      <w:bookmarkStart w:id="3690" w:name="_Toc46482429"/>
      <w:bookmarkStart w:id="3691" w:name="_Toc46483663"/>
      <w:bookmarkStart w:id="3692" w:name="_Toc156168358"/>
      <w:r w:rsidRPr="00146683">
        <w:t>–</w:t>
      </w:r>
      <w:r w:rsidRPr="00146683">
        <w:tab/>
      </w:r>
      <w:r w:rsidRPr="00146683">
        <w:rPr>
          <w:i/>
        </w:rPr>
        <w:t>Max</w:t>
      </w:r>
      <w:r w:rsidRPr="00146683">
        <w:rPr>
          <w:i/>
          <w:noProof/>
        </w:rPr>
        <w:t>RS-IndexCellQualNR</w:t>
      </w:r>
      <w:bookmarkEnd w:id="3681"/>
      <w:bookmarkEnd w:id="3682"/>
      <w:bookmarkEnd w:id="3683"/>
      <w:bookmarkEnd w:id="3684"/>
      <w:bookmarkEnd w:id="3685"/>
      <w:bookmarkEnd w:id="3686"/>
      <w:bookmarkEnd w:id="3687"/>
      <w:bookmarkEnd w:id="3688"/>
      <w:bookmarkEnd w:id="3689"/>
      <w:bookmarkEnd w:id="3690"/>
      <w:bookmarkEnd w:id="3691"/>
      <w:bookmarkEnd w:id="3692"/>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宋体"/>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4"/>
      </w:pPr>
      <w:bookmarkStart w:id="3693" w:name="_Toc20487412"/>
      <w:bookmarkStart w:id="3694" w:name="_Toc29342709"/>
      <w:bookmarkStart w:id="3695" w:name="_Toc29343848"/>
      <w:bookmarkStart w:id="3696" w:name="_Toc36567114"/>
      <w:bookmarkStart w:id="3697" w:name="_Toc36810558"/>
      <w:bookmarkStart w:id="3698" w:name="_Toc36846922"/>
      <w:bookmarkStart w:id="3699" w:name="_Toc36939575"/>
      <w:bookmarkStart w:id="3700" w:name="_Toc37082555"/>
      <w:bookmarkStart w:id="3701" w:name="_Toc46481196"/>
      <w:bookmarkStart w:id="3702" w:name="_Toc46482430"/>
      <w:bookmarkStart w:id="3703" w:name="_Toc46483664"/>
      <w:bookmarkStart w:id="3704" w:name="_Toc156168359"/>
      <w:r w:rsidRPr="00146683">
        <w:t>–</w:t>
      </w:r>
      <w:r w:rsidRPr="00146683">
        <w:tab/>
      </w:r>
      <w:r w:rsidRPr="00146683">
        <w:rPr>
          <w:i/>
          <w:noProof/>
        </w:rPr>
        <w:t>MBSFN-RSRQ-Range</w:t>
      </w:r>
      <w:bookmarkEnd w:id="3693"/>
      <w:bookmarkEnd w:id="3694"/>
      <w:bookmarkEnd w:id="3695"/>
      <w:bookmarkEnd w:id="3696"/>
      <w:bookmarkEnd w:id="3697"/>
      <w:bookmarkEnd w:id="3698"/>
      <w:bookmarkEnd w:id="3699"/>
      <w:bookmarkEnd w:id="3700"/>
      <w:bookmarkEnd w:id="3701"/>
      <w:bookmarkEnd w:id="3702"/>
      <w:bookmarkEnd w:id="3703"/>
      <w:bookmarkEnd w:id="3704"/>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4"/>
      </w:pPr>
      <w:bookmarkStart w:id="3705" w:name="_Toc20487413"/>
      <w:bookmarkStart w:id="3706" w:name="_Toc29342710"/>
      <w:bookmarkStart w:id="3707" w:name="_Toc29343849"/>
      <w:bookmarkStart w:id="3708" w:name="_Toc36567115"/>
      <w:bookmarkStart w:id="3709" w:name="_Toc36810559"/>
      <w:bookmarkStart w:id="3710" w:name="_Toc36846923"/>
      <w:bookmarkStart w:id="3711" w:name="_Toc36939576"/>
      <w:bookmarkStart w:id="3712" w:name="_Toc37082556"/>
      <w:bookmarkStart w:id="3713" w:name="_Toc46481197"/>
      <w:bookmarkStart w:id="3714" w:name="_Toc46482431"/>
      <w:bookmarkStart w:id="3715" w:name="_Toc46483665"/>
      <w:bookmarkStart w:id="3716" w:name="_Toc156168360"/>
      <w:r w:rsidRPr="00146683">
        <w:lastRenderedPageBreak/>
        <w:t>–</w:t>
      </w:r>
      <w:r w:rsidRPr="00146683">
        <w:tab/>
      </w:r>
      <w:r w:rsidRPr="00146683">
        <w:rPr>
          <w:i/>
          <w:noProof/>
        </w:rPr>
        <w:t>MeasConfig</w:t>
      </w:r>
      <w:bookmarkEnd w:id="3705"/>
      <w:bookmarkEnd w:id="3706"/>
      <w:bookmarkEnd w:id="3707"/>
      <w:bookmarkEnd w:id="3708"/>
      <w:bookmarkEnd w:id="3709"/>
      <w:bookmarkEnd w:id="3710"/>
      <w:bookmarkEnd w:id="3711"/>
      <w:bookmarkEnd w:id="3712"/>
      <w:bookmarkEnd w:id="3713"/>
      <w:bookmarkEnd w:id="3714"/>
      <w:bookmarkEnd w:id="3715"/>
      <w:bookmarkEnd w:id="3716"/>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宋体"/>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4"/>
        <w:rPr>
          <w:i/>
          <w:noProof/>
        </w:rPr>
      </w:pPr>
      <w:bookmarkStart w:id="3717" w:name="_Toc20487414"/>
      <w:bookmarkStart w:id="3718" w:name="_Toc29342711"/>
      <w:bookmarkStart w:id="3719" w:name="_Toc29343850"/>
      <w:bookmarkStart w:id="3720" w:name="_Toc36567116"/>
      <w:bookmarkStart w:id="3721" w:name="_Toc36810560"/>
      <w:bookmarkStart w:id="3722" w:name="_Toc36846924"/>
      <w:bookmarkStart w:id="3723" w:name="_Toc36939577"/>
      <w:bookmarkStart w:id="3724" w:name="_Toc37082557"/>
      <w:bookmarkStart w:id="3725" w:name="_Toc46481198"/>
      <w:bookmarkStart w:id="3726" w:name="_Toc46482432"/>
      <w:bookmarkStart w:id="3727" w:name="_Toc46483666"/>
      <w:bookmarkStart w:id="3728" w:name="_Toc156168361"/>
      <w:r w:rsidRPr="00146683">
        <w:rPr>
          <w:i/>
          <w:noProof/>
        </w:rPr>
        <w:t>–</w:t>
      </w:r>
      <w:r w:rsidRPr="00146683">
        <w:rPr>
          <w:i/>
          <w:noProof/>
        </w:rPr>
        <w:tab/>
        <w:t>MeasDS-Config</w:t>
      </w:r>
      <w:bookmarkEnd w:id="3717"/>
      <w:bookmarkEnd w:id="3718"/>
      <w:bookmarkEnd w:id="3719"/>
      <w:bookmarkEnd w:id="3720"/>
      <w:bookmarkEnd w:id="3721"/>
      <w:bookmarkEnd w:id="3722"/>
      <w:bookmarkEnd w:id="3723"/>
      <w:bookmarkEnd w:id="3724"/>
      <w:bookmarkEnd w:id="3725"/>
      <w:bookmarkEnd w:id="3726"/>
      <w:bookmarkEnd w:id="3727"/>
      <w:bookmarkEnd w:id="3728"/>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00E42880" w:rsidRPr="00146683">
              <w:rPr>
                <w:noProof/>
                <w:lang w:eastAsia="en-GB"/>
              </w:rPr>
              <w:object w:dxaOrig="340" w:dyaOrig="340" w14:anchorId="4EF74626">
                <v:shape id="_x0000_i1127" type="#_x0000_t75" alt="" style="width:17.55pt;height:17.55pt;mso-width-percent:0;mso-height-percent:0;mso-width-percent:0;mso-height-percent:0" o:ole="">
                  <v:imagedata r:id="rId43" o:title=""/>
                </v:shape>
                <o:OLEObject Type="Embed" ProgID="Equation.3" ShapeID="_x0000_i1127" DrawAspect="Content" ObjectID="_1771316496" r:id="rId200"/>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4"/>
      </w:pPr>
      <w:bookmarkStart w:id="3729" w:name="_Toc20487415"/>
      <w:bookmarkStart w:id="3730" w:name="_Toc29342712"/>
      <w:bookmarkStart w:id="3731" w:name="_Toc29343851"/>
      <w:bookmarkStart w:id="3732" w:name="_Toc36567117"/>
      <w:bookmarkStart w:id="3733" w:name="_Toc36810561"/>
      <w:bookmarkStart w:id="3734" w:name="_Toc36846925"/>
      <w:bookmarkStart w:id="3735" w:name="_Toc36939578"/>
      <w:bookmarkStart w:id="3736" w:name="_Toc37082558"/>
      <w:bookmarkStart w:id="3737" w:name="_Toc46481199"/>
      <w:bookmarkStart w:id="3738" w:name="_Toc46482433"/>
      <w:bookmarkStart w:id="3739" w:name="_Toc46483667"/>
      <w:bookmarkStart w:id="3740" w:name="_Toc156168362"/>
      <w:r w:rsidRPr="00146683">
        <w:t>–</w:t>
      </w:r>
      <w:r w:rsidRPr="00146683">
        <w:tab/>
      </w:r>
      <w:r w:rsidRPr="00146683">
        <w:rPr>
          <w:i/>
          <w:noProof/>
        </w:rPr>
        <w:t>MeasGapConfig</w:t>
      </w:r>
      <w:bookmarkEnd w:id="3729"/>
      <w:bookmarkEnd w:id="3730"/>
      <w:bookmarkEnd w:id="3731"/>
      <w:bookmarkEnd w:id="3732"/>
      <w:bookmarkEnd w:id="3733"/>
      <w:bookmarkEnd w:id="3734"/>
      <w:bookmarkEnd w:id="3735"/>
      <w:bookmarkEnd w:id="3736"/>
      <w:bookmarkEnd w:id="3737"/>
      <w:bookmarkEnd w:id="3738"/>
      <w:bookmarkEnd w:id="3739"/>
      <w:bookmarkEnd w:id="3740"/>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4"/>
        <w:rPr>
          <w:i/>
          <w:noProof/>
        </w:rPr>
      </w:pPr>
      <w:bookmarkStart w:id="3741" w:name="_Toc20487416"/>
      <w:bookmarkStart w:id="3742" w:name="_Toc29342713"/>
      <w:bookmarkStart w:id="3743" w:name="_Toc29343852"/>
      <w:bookmarkStart w:id="3744" w:name="_Toc36567118"/>
      <w:bookmarkStart w:id="3745" w:name="_Toc36810562"/>
      <w:bookmarkStart w:id="3746" w:name="_Toc36846926"/>
      <w:bookmarkStart w:id="3747" w:name="_Toc36939579"/>
      <w:bookmarkStart w:id="3748" w:name="_Toc37082559"/>
      <w:bookmarkStart w:id="3749" w:name="_Toc46481200"/>
      <w:bookmarkStart w:id="3750" w:name="_Toc46482434"/>
      <w:bookmarkStart w:id="3751" w:name="_Toc46483668"/>
      <w:bookmarkStart w:id="3752" w:name="_Toc156168363"/>
      <w:r w:rsidRPr="00146683">
        <w:rPr>
          <w:i/>
          <w:noProof/>
        </w:rPr>
        <w:t>–</w:t>
      </w:r>
      <w:r w:rsidRPr="00146683">
        <w:rPr>
          <w:i/>
          <w:noProof/>
        </w:rPr>
        <w:tab/>
        <w:t>MeasGapConfigDensePRS</w:t>
      </w:r>
      <w:bookmarkEnd w:id="3741"/>
      <w:bookmarkEnd w:id="3742"/>
      <w:bookmarkEnd w:id="3743"/>
      <w:bookmarkEnd w:id="3744"/>
      <w:bookmarkEnd w:id="3745"/>
      <w:bookmarkEnd w:id="3746"/>
      <w:bookmarkEnd w:id="3747"/>
      <w:bookmarkEnd w:id="3748"/>
      <w:bookmarkEnd w:id="3749"/>
      <w:bookmarkEnd w:id="3750"/>
      <w:bookmarkEnd w:id="3751"/>
      <w:bookmarkEnd w:id="3752"/>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lastRenderedPageBreak/>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4"/>
      </w:pPr>
      <w:bookmarkStart w:id="3753" w:name="_Toc20487417"/>
      <w:bookmarkStart w:id="3754" w:name="_Toc29342714"/>
      <w:bookmarkStart w:id="3755" w:name="_Toc29343853"/>
      <w:bookmarkStart w:id="3756" w:name="_Toc36567119"/>
      <w:bookmarkStart w:id="3757" w:name="_Toc36810563"/>
      <w:bookmarkStart w:id="3758" w:name="_Toc36846927"/>
      <w:bookmarkStart w:id="3759" w:name="_Toc36939580"/>
      <w:bookmarkStart w:id="3760" w:name="_Toc37082560"/>
      <w:bookmarkStart w:id="3761" w:name="_Toc46481201"/>
      <w:bookmarkStart w:id="3762" w:name="_Toc46482435"/>
      <w:bookmarkStart w:id="3763" w:name="_Toc46483669"/>
      <w:bookmarkStart w:id="3764" w:name="_Toc156168364"/>
      <w:r w:rsidRPr="00146683">
        <w:t>–</w:t>
      </w:r>
      <w:r w:rsidRPr="00146683">
        <w:tab/>
      </w:r>
      <w:r w:rsidRPr="00146683">
        <w:rPr>
          <w:i/>
          <w:noProof/>
        </w:rPr>
        <w:t>MeasGapConfigPerCC-List</w:t>
      </w:r>
      <w:bookmarkEnd w:id="3753"/>
      <w:bookmarkEnd w:id="3754"/>
      <w:bookmarkEnd w:id="3755"/>
      <w:bookmarkEnd w:id="3756"/>
      <w:bookmarkEnd w:id="3757"/>
      <w:bookmarkEnd w:id="3758"/>
      <w:bookmarkEnd w:id="3759"/>
      <w:bookmarkEnd w:id="3760"/>
      <w:bookmarkEnd w:id="3761"/>
      <w:bookmarkEnd w:id="3762"/>
      <w:bookmarkEnd w:id="3763"/>
      <w:bookmarkEnd w:id="3764"/>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4"/>
      </w:pPr>
      <w:bookmarkStart w:id="3765" w:name="_Toc20487418"/>
      <w:bookmarkStart w:id="3766" w:name="_Toc29342715"/>
      <w:bookmarkStart w:id="3767" w:name="_Toc29343854"/>
      <w:bookmarkStart w:id="3768" w:name="_Toc36567120"/>
      <w:bookmarkStart w:id="3769" w:name="_Toc36810564"/>
      <w:bookmarkStart w:id="3770" w:name="_Toc36846928"/>
      <w:bookmarkStart w:id="3771" w:name="_Toc36939581"/>
      <w:bookmarkStart w:id="3772" w:name="_Toc37082561"/>
      <w:bookmarkStart w:id="3773" w:name="_Toc46481202"/>
      <w:bookmarkStart w:id="3774" w:name="_Toc46482436"/>
      <w:bookmarkStart w:id="3775" w:name="_Toc46483670"/>
      <w:bookmarkStart w:id="3776" w:name="_Toc156168365"/>
      <w:r w:rsidRPr="00146683">
        <w:t>–</w:t>
      </w:r>
      <w:r w:rsidRPr="00146683">
        <w:tab/>
      </w:r>
      <w:r w:rsidRPr="00146683">
        <w:rPr>
          <w:i/>
          <w:noProof/>
        </w:rPr>
        <w:t>MeasGapSharingConfig</w:t>
      </w:r>
      <w:bookmarkEnd w:id="3765"/>
      <w:bookmarkEnd w:id="3766"/>
      <w:bookmarkEnd w:id="3767"/>
      <w:bookmarkEnd w:id="3768"/>
      <w:bookmarkEnd w:id="3769"/>
      <w:bookmarkEnd w:id="3770"/>
      <w:bookmarkEnd w:id="3771"/>
      <w:bookmarkEnd w:id="3772"/>
      <w:bookmarkEnd w:id="3773"/>
      <w:bookmarkEnd w:id="3774"/>
      <w:bookmarkEnd w:id="3775"/>
      <w:bookmarkEnd w:id="3776"/>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4"/>
      </w:pPr>
      <w:bookmarkStart w:id="3777" w:name="_Toc20487419"/>
      <w:bookmarkStart w:id="3778" w:name="_Toc29342716"/>
      <w:bookmarkStart w:id="3779" w:name="_Toc29343855"/>
      <w:bookmarkStart w:id="3780" w:name="_Toc36567121"/>
      <w:bookmarkStart w:id="3781" w:name="_Toc36810565"/>
      <w:bookmarkStart w:id="3782" w:name="_Toc36846929"/>
      <w:bookmarkStart w:id="3783" w:name="_Toc36939582"/>
      <w:bookmarkStart w:id="3784" w:name="_Toc37082562"/>
      <w:bookmarkStart w:id="3785" w:name="_Toc46481203"/>
      <w:bookmarkStart w:id="3786" w:name="_Toc46482437"/>
      <w:bookmarkStart w:id="3787" w:name="_Toc46483671"/>
      <w:bookmarkStart w:id="3788" w:name="_Toc156168366"/>
      <w:r w:rsidRPr="00146683">
        <w:lastRenderedPageBreak/>
        <w:t>–</w:t>
      </w:r>
      <w:r w:rsidRPr="00146683">
        <w:tab/>
      </w:r>
      <w:r w:rsidRPr="00146683">
        <w:rPr>
          <w:i/>
          <w:noProof/>
        </w:rPr>
        <w:t>MeasId</w:t>
      </w:r>
      <w:bookmarkEnd w:id="3777"/>
      <w:bookmarkEnd w:id="3778"/>
      <w:bookmarkEnd w:id="3779"/>
      <w:bookmarkEnd w:id="3780"/>
      <w:bookmarkEnd w:id="3781"/>
      <w:bookmarkEnd w:id="3782"/>
      <w:bookmarkEnd w:id="3783"/>
      <w:bookmarkEnd w:id="3784"/>
      <w:bookmarkEnd w:id="3785"/>
      <w:bookmarkEnd w:id="3786"/>
      <w:bookmarkEnd w:id="3787"/>
      <w:bookmarkEnd w:id="3788"/>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4"/>
      </w:pPr>
      <w:bookmarkStart w:id="3789" w:name="_Toc20487420"/>
      <w:bookmarkStart w:id="3790" w:name="_Toc29342717"/>
      <w:bookmarkStart w:id="3791" w:name="_Toc29343856"/>
      <w:bookmarkStart w:id="3792" w:name="_Toc36567122"/>
      <w:bookmarkStart w:id="3793" w:name="_Toc36810566"/>
      <w:bookmarkStart w:id="3794" w:name="_Toc36846930"/>
      <w:bookmarkStart w:id="3795" w:name="_Toc36939583"/>
      <w:bookmarkStart w:id="3796" w:name="_Toc37082563"/>
      <w:bookmarkStart w:id="3797" w:name="_Toc46481204"/>
      <w:bookmarkStart w:id="3798" w:name="_Toc46482438"/>
      <w:bookmarkStart w:id="3799" w:name="_Toc46483672"/>
      <w:bookmarkStart w:id="3800" w:name="_Toc156168367"/>
      <w:r w:rsidRPr="00146683">
        <w:t>–</w:t>
      </w:r>
      <w:r w:rsidRPr="00146683">
        <w:tab/>
      </w:r>
      <w:r w:rsidRPr="00146683">
        <w:rPr>
          <w:i/>
        </w:rPr>
        <w:t>MeasIdleConfig</w:t>
      </w:r>
      <w:bookmarkEnd w:id="3789"/>
      <w:bookmarkEnd w:id="3790"/>
      <w:bookmarkEnd w:id="3791"/>
      <w:bookmarkEnd w:id="3792"/>
      <w:bookmarkEnd w:id="3793"/>
      <w:bookmarkEnd w:id="3794"/>
      <w:bookmarkEnd w:id="3795"/>
      <w:bookmarkEnd w:id="3796"/>
      <w:bookmarkEnd w:id="3797"/>
      <w:bookmarkEnd w:id="3798"/>
      <w:bookmarkEnd w:id="3799"/>
      <w:bookmarkEnd w:id="3800"/>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3801"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3801"/>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3802"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3802"/>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lastRenderedPageBreak/>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宋体"/>
                <w:bCs/>
                <w:iCs/>
                <w:lang w:eastAsia="zh-CN"/>
              </w:rPr>
              <w:t xml:space="preserve">If </w:t>
            </w:r>
            <w:r w:rsidR="00C12B54" w:rsidRPr="00146683">
              <w:rPr>
                <w:i/>
                <w:iCs/>
              </w:rPr>
              <w:t>subcarrierSpacingSSB-r1</w:t>
            </w:r>
            <w:r w:rsidR="00C12B54" w:rsidRPr="00146683">
              <w:rPr>
                <w:rFonts w:eastAsia="宋体"/>
                <w:i/>
                <w:iCs/>
                <w:lang w:eastAsia="zh-CN"/>
              </w:rPr>
              <w:t>7</w:t>
            </w:r>
            <w:r w:rsidR="00C12B54" w:rsidRPr="00146683">
              <w:rPr>
                <w:rFonts w:eastAsia="宋体"/>
                <w:lang w:eastAsia="zh-CN"/>
              </w:rPr>
              <w:t xml:space="preserve"> is present, the UE shall ignore </w:t>
            </w:r>
            <w:r w:rsidR="00C12B54" w:rsidRPr="00146683">
              <w:rPr>
                <w:i/>
                <w:iCs/>
              </w:rPr>
              <w:t>subcarrierSpacingSSB-r1</w:t>
            </w:r>
            <w:r w:rsidR="00C12B54" w:rsidRPr="00146683">
              <w:rPr>
                <w:rFonts w:eastAsia="宋体"/>
                <w:i/>
                <w:iCs/>
                <w:lang w:eastAsia="zh-CN"/>
              </w:rPr>
              <w:t>6</w:t>
            </w:r>
            <w:r w:rsidR="00C12B54" w:rsidRPr="00146683">
              <w:rPr>
                <w:rFonts w:eastAsia="宋体"/>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4"/>
      </w:pPr>
      <w:bookmarkStart w:id="3803" w:name="_Toc20487421"/>
      <w:bookmarkStart w:id="3804" w:name="_Toc29342718"/>
      <w:bookmarkStart w:id="3805" w:name="_Toc29343857"/>
      <w:bookmarkStart w:id="3806" w:name="_Toc36567123"/>
      <w:bookmarkStart w:id="3807" w:name="_Toc36810567"/>
      <w:bookmarkStart w:id="3808" w:name="_Toc36846931"/>
      <w:bookmarkStart w:id="3809" w:name="_Toc36939584"/>
      <w:bookmarkStart w:id="3810" w:name="_Toc37082564"/>
      <w:bookmarkStart w:id="3811" w:name="_Toc46481205"/>
      <w:bookmarkStart w:id="3812" w:name="_Toc46482439"/>
      <w:bookmarkStart w:id="3813" w:name="_Toc46483673"/>
      <w:bookmarkStart w:id="3814" w:name="_Toc156168368"/>
      <w:r w:rsidRPr="00146683">
        <w:t>–</w:t>
      </w:r>
      <w:r w:rsidRPr="00146683">
        <w:tab/>
      </w:r>
      <w:r w:rsidRPr="00146683">
        <w:rPr>
          <w:i/>
          <w:noProof/>
        </w:rPr>
        <w:t>MeasIdToAddModList</w:t>
      </w:r>
      <w:bookmarkEnd w:id="3803"/>
      <w:bookmarkEnd w:id="3804"/>
      <w:bookmarkEnd w:id="3805"/>
      <w:bookmarkEnd w:id="3806"/>
      <w:bookmarkEnd w:id="3807"/>
      <w:bookmarkEnd w:id="3808"/>
      <w:bookmarkEnd w:id="3809"/>
      <w:bookmarkEnd w:id="3810"/>
      <w:bookmarkEnd w:id="3811"/>
      <w:bookmarkEnd w:id="3812"/>
      <w:bookmarkEnd w:id="3813"/>
      <w:bookmarkEnd w:id="3814"/>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b/>
                <w:i/>
                <w:sz w:val="18"/>
              </w:rPr>
              <w:t>measObjectId</w:t>
            </w:r>
          </w:p>
          <w:p w14:paraId="18D51AF7"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sz w:val="18"/>
              </w:rPr>
              <w:t xml:space="preserve">If the </w:t>
            </w:r>
            <w:r w:rsidRPr="00146683">
              <w:rPr>
                <w:rFonts w:ascii="Arial" w:eastAsia="宋体" w:hAnsi="Arial" w:cs="Arial"/>
                <w:i/>
                <w:sz w:val="18"/>
              </w:rPr>
              <w:t>measObjectId-v1310</w:t>
            </w:r>
            <w:r w:rsidRPr="00146683">
              <w:rPr>
                <w:rFonts w:ascii="Arial" w:eastAsia="宋体" w:hAnsi="Arial" w:cs="Arial"/>
                <w:sz w:val="18"/>
              </w:rPr>
              <w:t xml:space="preserve"> is included, the </w:t>
            </w:r>
            <w:r w:rsidRPr="00146683">
              <w:rPr>
                <w:rFonts w:ascii="Arial" w:eastAsia="宋体" w:hAnsi="Arial" w:cs="Arial"/>
                <w:i/>
                <w:sz w:val="18"/>
              </w:rPr>
              <w:t>measObjectId</w:t>
            </w:r>
            <w:r w:rsidRPr="00146683">
              <w:rPr>
                <w:rFonts w:ascii="Arial" w:eastAsia="宋体" w:hAnsi="Arial" w:cs="Arial"/>
                <w:sz w:val="18"/>
              </w:rPr>
              <w:t xml:space="preserve"> or </w:t>
            </w:r>
            <w:r w:rsidRPr="00146683">
              <w:rPr>
                <w:rFonts w:ascii="Arial" w:eastAsia="宋体" w:hAnsi="Arial" w:cs="Arial"/>
                <w:i/>
                <w:sz w:val="18"/>
              </w:rPr>
              <w:t>measObjectId-r12</w:t>
            </w:r>
            <w:r w:rsidRPr="00146683">
              <w:rPr>
                <w:rFonts w:ascii="Arial" w:eastAsia="宋体"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4"/>
      </w:pPr>
      <w:bookmarkStart w:id="3815" w:name="_Toc20487422"/>
      <w:bookmarkStart w:id="3816" w:name="_Toc29342719"/>
      <w:bookmarkStart w:id="3817" w:name="_Toc29343858"/>
      <w:bookmarkStart w:id="3818" w:name="_Toc36567124"/>
      <w:bookmarkStart w:id="3819" w:name="_Toc36810568"/>
      <w:bookmarkStart w:id="3820" w:name="_Toc36846932"/>
      <w:bookmarkStart w:id="3821" w:name="_Toc36939585"/>
      <w:bookmarkStart w:id="3822" w:name="_Toc37082565"/>
      <w:bookmarkStart w:id="3823" w:name="_Toc46481206"/>
      <w:bookmarkStart w:id="3824" w:name="_Toc46482440"/>
      <w:bookmarkStart w:id="3825" w:name="_Toc46483674"/>
      <w:bookmarkStart w:id="3826" w:name="_Toc156168369"/>
      <w:r w:rsidRPr="00146683">
        <w:t>–</w:t>
      </w:r>
      <w:r w:rsidRPr="00146683">
        <w:tab/>
      </w:r>
      <w:r w:rsidRPr="00146683">
        <w:rPr>
          <w:i/>
          <w:noProof/>
        </w:rPr>
        <w:t>MeasObjectCDMA2000</w:t>
      </w:r>
      <w:bookmarkEnd w:id="3815"/>
      <w:bookmarkEnd w:id="3816"/>
      <w:bookmarkEnd w:id="3817"/>
      <w:bookmarkEnd w:id="3818"/>
      <w:bookmarkEnd w:id="3819"/>
      <w:bookmarkEnd w:id="3820"/>
      <w:bookmarkEnd w:id="3821"/>
      <w:bookmarkEnd w:id="3822"/>
      <w:bookmarkEnd w:id="3823"/>
      <w:bookmarkEnd w:id="3824"/>
      <w:bookmarkEnd w:id="3825"/>
      <w:bookmarkEnd w:id="3826"/>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4"/>
      </w:pPr>
      <w:bookmarkStart w:id="3827" w:name="_Toc20487423"/>
      <w:bookmarkStart w:id="3828" w:name="_Toc29342720"/>
      <w:bookmarkStart w:id="3829" w:name="_Toc29343859"/>
      <w:bookmarkStart w:id="3830" w:name="_Toc36567125"/>
      <w:bookmarkStart w:id="3831" w:name="_Toc36810569"/>
      <w:bookmarkStart w:id="3832" w:name="_Toc36846933"/>
      <w:bookmarkStart w:id="3833" w:name="_Toc36939586"/>
      <w:bookmarkStart w:id="3834" w:name="_Toc37082566"/>
      <w:bookmarkStart w:id="3835" w:name="_Toc46481207"/>
      <w:bookmarkStart w:id="3836" w:name="_Toc46482441"/>
      <w:bookmarkStart w:id="3837" w:name="_Toc46483675"/>
      <w:bookmarkStart w:id="3838" w:name="_Toc156168370"/>
      <w:r w:rsidRPr="00146683">
        <w:t>–</w:t>
      </w:r>
      <w:r w:rsidRPr="00146683">
        <w:tab/>
      </w:r>
      <w:r w:rsidRPr="00146683">
        <w:rPr>
          <w:i/>
          <w:noProof/>
        </w:rPr>
        <w:t>MeasObjectEUTRA</w:t>
      </w:r>
      <w:bookmarkEnd w:id="3827"/>
      <w:bookmarkEnd w:id="3828"/>
      <w:bookmarkEnd w:id="3829"/>
      <w:bookmarkEnd w:id="3830"/>
      <w:bookmarkEnd w:id="3831"/>
      <w:bookmarkEnd w:id="3832"/>
      <w:bookmarkEnd w:id="3833"/>
      <w:bookmarkEnd w:id="3834"/>
      <w:bookmarkEnd w:id="3835"/>
      <w:bookmarkEnd w:id="3836"/>
      <w:bookmarkEnd w:id="3837"/>
      <w:bookmarkEnd w:id="3838"/>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宋体" w:hAnsi="宋体"/>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534C78E" w14:textId="6CE0C99F" w:rsidR="00386897" w:rsidRPr="00146683" w:rsidRDefault="00A171DB" w:rsidP="00386897">
      <w:pPr>
        <w:pStyle w:val="PL"/>
        <w:shd w:val="clear" w:color="auto" w:fill="E6E6E6"/>
        <w:rPr>
          <w:ins w:id="3839" w:author="Huawei, HiSilicon" w:date="2024-02-05T18:18:00Z"/>
        </w:rPr>
      </w:pPr>
      <w:r w:rsidRPr="00146683">
        <w:tab/>
        <w:t>]]</w:t>
      </w:r>
      <w:ins w:id="3840" w:author="Huawei, HiSilicon" w:date="2024-02-05T18:18:00Z">
        <w:r w:rsidR="00386897" w:rsidRPr="00146683">
          <w:t>,</w:t>
        </w:r>
      </w:ins>
    </w:p>
    <w:p w14:paraId="44D84F94" w14:textId="77777777" w:rsidR="00386897" w:rsidRPr="00146683" w:rsidRDefault="00386897" w:rsidP="00386897">
      <w:pPr>
        <w:pStyle w:val="PL"/>
        <w:shd w:val="clear" w:color="auto" w:fill="E6E6E6"/>
        <w:rPr>
          <w:ins w:id="3841" w:author="Huawei, HiSilicon" w:date="2024-02-05T18:18:00Z"/>
        </w:rPr>
      </w:pPr>
      <w:ins w:id="3842" w:author="Huawei, HiSilicon" w:date="2024-02-05T18:18:00Z">
        <w:r w:rsidRPr="00146683">
          <w:tab/>
        </w:r>
        <w:commentRangeStart w:id="3843"/>
        <w:commentRangeStart w:id="3844"/>
        <w:commentRangeStart w:id="3845"/>
        <w:r w:rsidRPr="00146683">
          <w:t>[[</w:t>
        </w:r>
      </w:ins>
      <w:commentRangeEnd w:id="3843"/>
      <w:ins w:id="3846" w:author="Huawei, HiSilicon" w:date="2024-03-05T11:08:00Z">
        <w:r w:rsidR="00325E5A">
          <w:rPr>
            <w:rStyle w:val="af2"/>
            <w:rFonts w:ascii="Times New Roman" w:hAnsi="Times New Roman"/>
            <w:noProof w:val="0"/>
          </w:rPr>
          <w:commentReference w:id="3843"/>
        </w:r>
      </w:ins>
      <w:commentRangeEnd w:id="3844"/>
      <w:r w:rsidR="00C12961">
        <w:rPr>
          <w:rStyle w:val="af2"/>
          <w:rFonts w:ascii="Times New Roman" w:hAnsi="Times New Roman"/>
          <w:noProof w:val="0"/>
        </w:rPr>
        <w:commentReference w:id="3844"/>
      </w:r>
      <w:commentRangeEnd w:id="3845"/>
      <w:r w:rsidR="00724889">
        <w:rPr>
          <w:rStyle w:val="af2"/>
          <w:rFonts w:ascii="Times New Roman" w:hAnsi="Times New Roman"/>
          <w:noProof w:val="0"/>
        </w:rPr>
        <w:commentReference w:id="3845"/>
      </w:r>
    </w:p>
    <w:p w14:paraId="3971B510" w14:textId="3BB119A1" w:rsidR="00386897" w:rsidRPr="00146683" w:rsidRDefault="00386897" w:rsidP="00386897">
      <w:pPr>
        <w:pStyle w:val="PL"/>
        <w:shd w:val="clear" w:color="auto" w:fill="E6E6E6"/>
        <w:rPr>
          <w:ins w:id="3847" w:author="Huawei, HiSilicon" w:date="2024-02-05T18:18:00Z"/>
        </w:rPr>
      </w:pPr>
      <w:ins w:id="3848" w:author="Huawei, HiSilicon" w:date="2024-02-05T18:18:00Z">
        <w:r w:rsidRPr="00146683">
          <w:tab/>
        </w:r>
        <w:r>
          <w:t>satelliteAssistanceInfoList-r18 SEQUENCE (SIZE(1..maxSat-r1</w:t>
        </w:r>
      </w:ins>
      <w:ins w:id="3849" w:author="Huawei, HiSilicon" w:date="2024-02-05T18:22:00Z">
        <w:r w:rsidR="00D42D76">
          <w:t>7</w:t>
        </w:r>
      </w:ins>
      <w:ins w:id="3850" w:author="Huawei, HiSilicon" w:date="2024-02-05T18:18:00Z">
        <w:r>
          <w:t xml:space="preserve">))  OF SatelliteId-r18 </w:t>
        </w:r>
        <w:r>
          <w:tab/>
          <w:t>OPTIONAL</w:t>
        </w:r>
        <w:r>
          <w:tab/>
          <w:t>-- Need OR</w:t>
        </w:r>
      </w:ins>
    </w:p>
    <w:p w14:paraId="3112FE32" w14:textId="5A3BE78D" w:rsidR="009722D5" w:rsidRPr="00146683" w:rsidRDefault="00386897" w:rsidP="00386897">
      <w:pPr>
        <w:pStyle w:val="PL"/>
        <w:shd w:val="clear" w:color="auto" w:fill="E6E6E6"/>
      </w:pPr>
      <w:ins w:id="3851" w:author="Huawei, HiSilicon" w:date="2024-02-05T18:18:00Z">
        <w:r w:rsidRPr="00146683">
          <w:tab/>
        </w:r>
        <w:commentRangeStart w:id="3852"/>
        <w:r w:rsidRPr="00146683">
          <w:t>]]</w:t>
        </w:r>
      </w:ins>
      <w:commentRangeEnd w:id="3852"/>
      <w:r w:rsidR="002461E2">
        <w:rPr>
          <w:rStyle w:val="af2"/>
          <w:rFonts w:ascii="Times New Roman" w:hAnsi="Times New Roman"/>
          <w:noProof w:val="0"/>
        </w:rPr>
        <w:commentReference w:id="3852"/>
      </w:r>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63039EE0" w14:textId="77777777" w:rsidR="0098578B" w:rsidRPr="00146683" w:rsidRDefault="0098578B" w:rsidP="0098578B">
      <w:pPr>
        <w:pStyle w:val="PL"/>
        <w:shd w:val="clear" w:color="auto" w:fill="E6E6E6"/>
        <w:rPr>
          <w:ins w:id="3853" w:author="Huawei, HiSilicon" w:date="2024-03-05T13:56:00Z"/>
        </w:rPr>
      </w:pPr>
    </w:p>
    <w:p w14:paraId="1CF2E838" w14:textId="7EED362B" w:rsidR="0098578B" w:rsidRPr="00146683" w:rsidRDefault="0098578B" w:rsidP="0098578B">
      <w:pPr>
        <w:pStyle w:val="PL"/>
        <w:shd w:val="clear" w:color="auto" w:fill="E6E6E6"/>
        <w:rPr>
          <w:ins w:id="3854" w:author="Huawei, HiSilicon" w:date="2024-03-05T13:56:00Z"/>
        </w:rPr>
      </w:pPr>
      <w:commentRangeStart w:id="3855"/>
      <w:ins w:id="3856" w:author="Huawei, HiSilicon" w:date="2024-03-05T13:56:00Z">
        <w:r w:rsidRPr="00146683">
          <w:t>CellsToAddModList-v1</w:t>
        </w:r>
        <w:r>
          <w:t>8xy</w:t>
        </w:r>
        <w:r w:rsidRPr="00146683">
          <w:t xml:space="preserve"> </w:t>
        </w:r>
      </w:ins>
      <w:commentRangeEnd w:id="3855"/>
      <w:r w:rsidR="00084F58">
        <w:rPr>
          <w:rStyle w:val="af2"/>
          <w:rFonts w:ascii="Times New Roman" w:hAnsi="Times New Roman"/>
          <w:noProof w:val="0"/>
        </w:rPr>
        <w:commentReference w:id="3855"/>
      </w:r>
      <w:ins w:id="3857" w:author="Huawei, HiSilicon" w:date="2024-03-05T13:56:00Z">
        <w:r w:rsidRPr="00146683">
          <w:t>::=</w:t>
        </w:r>
        <w:r w:rsidRPr="00146683">
          <w:tab/>
        </w:r>
        <w:r w:rsidRPr="00146683">
          <w:tab/>
        </w:r>
        <w:r w:rsidRPr="00146683">
          <w:tab/>
          <w:t>SEQUENCE (SIZE (1..maxCellMeas)) OF CellsToAddMod-v1</w:t>
        </w:r>
        <w:r>
          <w:t>8xy</w:t>
        </w:r>
      </w:ins>
    </w:p>
    <w:p w14:paraId="2DC374F3" w14:textId="77777777" w:rsidR="0098578B" w:rsidRPr="00146683" w:rsidRDefault="0098578B" w:rsidP="0098578B">
      <w:pPr>
        <w:pStyle w:val="PL"/>
        <w:shd w:val="clear" w:color="auto" w:fill="E6E6E6"/>
        <w:rPr>
          <w:ins w:id="3858" w:author="Huawei, HiSilicon" w:date="2024-03-05T13:56:00Z"/>
        </w:rPr>
      </w:pP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3243A90C" w14:textId="77777777" w:rsidR="0098578B" w:rsidRPr="00146683" w:rsidRDefault="0098578B" w:rsidP="0098578B">
      <w:pPr>
        <w:pStyle w:val="PL"/>
        <w:shd w:val="clear" w:color="auto" w:fill="E6E6E6"/>
        <w:rPr>
          <w:ins w:id="3859" w:author="Huawei, HiSilicon" w:date="2024-03-05T13:56:00Z"/>
        </w:rPr>
      </w:pPr>
    </w:p>
    <w:p w14:paraId="68B8F6F7" w14:textId="4B9E7A16" w:rsidR="0098578B" w:rsidRPr="00146683" w:rsidRDefault="0098578B" w:rsidP="0098578B">
      <w:pPr>
        <w:pStyle w:val="PL"/>
        <w:shd w:val="clear" w:color="auto" w:fill="E6E6E6"/>
        <w:rPr>
          <w:ins w:id="3860" w:author="Huawei, HiSilicon" w:date="2024-03-05T13:56:00Z"/>
        </w:rPr>
      </w:pPr>
      <w:ins w:id="3861" w:author="Huawei, HiSilicon" w:date="2024-03-05T13:56:00Z">
        <w:r w:rsidRPr="00146683">
          <w:t>CellsToAddMod-v1</w:t>
        </w:r>
        <w:r>
          <w:t>8xy</w:t>
        </w:r>
        <w:r w:rsidRPr="00146683">
          <w:t xml:space="preserve"> ::=</w:t>
        </w:r>
        <w:r w:rsidRPr="00146683">
          <w:tab/>
        </w:r>
        <w:r w:rsidRPr="00146683">
          <w:tab/>
          <w:t>SEQUENCE {</w:t>
        </w:r>
      </w:ins>
    </w:p>
    <w:p w14:paraId="05A88122" w14:textId="77777777" w:rsidR="0098578B" w:rsidRPr="00146683" w:rsidRDefault="0098578B" w:rsidP="0098578B">
      <w:pPr>
        <w:pStyle w:val="PL"/>
        <w:shd w:val="clear" w:color="auto" w:fill="E6E6E6"/>
        <w:rPr>
          <w:moveTo w:id="3862" w:author="Huawei, HiSilicon" w:date="2024-03-05T13:58:00Z"/>
        </w:rPr>
      </w:pPr>
      <w:moveToRangeStart w:id="3863" w:author="Huawei, HiSilicon" w:date="2024-03-05T13:58:00Z" w:name="move160539501"/>
      <w:commentRangeStart w:id="3864"/>
      <w:moveTo w:id="3865" w:author="Huawei, HiSilicon" w:date="2024-03-05T13:58:00Z">
        <w:r w:rsidRPr="00146683">
          <w:tab/>
          <w:t>ephemerisInfo-r18</w:t>
        </w:r>
        <w:r w:rsidRPr="00146683">
          <w:tab/>
        </w:r>
        <w:r w:rsidRPr="00146683">
          <w:tab/>
        </w:r>
        <w:r w:rsidRPr="00146683">
          <w:tab/>
        </w:r>
        <w:r w:rsidRPr="00146683">
          <w:tab/>
          <w:t>CHOICE {</w:t>
        </w:r>
      </w:moveTo>
    </w:p>
    <w:p w14:paraId="2C6EA35C" w14:textId="77777777" w:rsidR="0098578B" w:rsidRPr="00146683" w:rsidRDefault="0098578B" w:rsidP="0098578B">
      <w:pPr>
        <w:pStyle w:val="PL"/>
        <w:shd w:val="clear" w:color="auto" w:fill="E6E6E6"/>
        <w:rPr>
          <w:moveTo w:id="3866" w:author="Huawei, HiSilicon" w:date="2024-03-05T13:58:00Z"/>
        </w:rPr>
      </w:pPr>
      <w:moveTo w:id="3867" w:author="Huawei, HiSilicon" w:date="2024-03-05T13:58:00Z">
        <w:r w:rsidRPr="00146683">
          <w:tab/>
        </w:r>
        <w:r w:rsidRPr="00146683">
          <w:tab/>
          <w:t>stateVectors-r18</w:t>
        </w:r>
        <w:r w:rsidRPr="00146683">
          <w:tab/>
        </w:r>
        <w:r w:rsidRPr="00146683">
          <w:tab/>
        </w:r>
        <w:r w:rsidRPr="00146683">
          <w:tab/>
        </w:r>
        <w:r w:rsidRPr="00146683">
          <w:tab/>
          <w:t>EphemerisStateVectors-r17,</w:t>
        </w:r>
      </w:moveTo>
    </w:p>
    <w:p w14:paraId="2B7DC821" w14:textId="77777777" w:rsidR="0098578B" w:rsidRPr="00146683" w:rsidRDefault="0098578B" w:rsidP="0098578B">
      <w:pPr>
        <w:pStyle w:val="PL"/>
        <w:shd w:val="clear" w:color="auto" w:fill="E6E6E6"/>
        <w:rPr>
          <w:moveTo w:id="3868" w:author="Huawei, HiSilicon" w:date="2024-03-05T13:58:00Z"/>
        </w:rPr>
      </w:pPr>
      <w:moveTo w:id="3869" w:author="Huawei, HiSilicon" w:date="2024-03-05T13:58:00Z">
        <w:r w:rsidRPr="00146683">
          <w:tab/>
        </w:r>
        <w:r w:rsidRPr="00146683">
          <w:tab/>
          <w:t>orbitalParameters-r18</w:t>
        </w:r>
        <w:r w:rsidRPr="00146683">
          <w:tab/>
        </w:r>
        <w:r w:rsidRPr="00146683">
          <w:tab/>
        </w:r>
        <w:r w:rsidRPr="00146683">
          <w:tab/>
          <w:t>EphemerisOrbitalParameters-r17</w:t>
        </w:r>
      </w:moveTo>
    </w:p>
    <w:p w14:paraId="13736D50" w14:textId="77777777" w:rsidR="0098578B" w:rsidRPr="00146683" w:rsidRDefault="0098578B" w:rsidP="0098578B">
      <w:pPr>
        <w:pStyle w:val="PL"/>
        <w:shd w:val="clear" w:color="auto" w:fill="E6E6E6"/>
        <w:rPr>
          <w:moveTo w:id="3870" w:author="Huawei, HiSilicon" w:date="2024-03-05T13:58:00Z"/>
        </w:rPr>
      </w:pPr>
      <w:moveTo w:id="3871"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p>
    <w:p w14:paraId="4E3548F0" w14:textId="77777777" w:rsidR="0098578B" w:rsidRPr="00146683" w:rsidRDefault="0098578B" w:rsidP="0098578B">
      <w:pPr>
        <w:pStyle w:val="PL"/>
        <w:shd w:val="clear" w:color="auto" w:fill="E6E6E6"/>
        <w:rPr>
          <w:moveTo w:id="3872" w:author="Huawei, HiSilicon" w:date="2024-03-05T13:58:00Z"/>
        </w:rPr>
      </w:pPr>
      <w:moveTo w:id="3873" w:author="Huawei, HiSilicon" w:date="2024-03-05T13:58:00Z">
        <w:r w:rsidRPr="00146683">
          <w:tab/>
          <w:t>epochTime-r18</w:t>
        </w:r>
        <w:r w:rsidRPr="00146683">
          <w:tab/>
        </w:r>
        <w:r w:rsidRPr="00146683">
          <w:tab/>
        </w:r>
        <w:r w:rsidRPr="00146683">
          <w:tab/>
        </w:r>
        <w:r w:rsidRPr="00146683">
          <w:tab/>
        </w:r>
        <w:r w:rsidRPr="00146683">
          <w:tab/>
          <w:t>SEQUENCE {</w:t>
        </w:r>
      </w:moveTo>
    </w:p>
    <w:p w14:paraId="6D3C05D6" w14:textId="77777777" w:rsidR="0098578B" w:rsidRPr="00146683" w:rsidRDefault="0098578B" w:rsidP="0098578B">
      <w:pPr>
        <w:pStyle w:val="PL"/>
        <w:shd w:val="clear" w:color="auto" w:fill="E6E6E6"/>
        <w:rPr>
          <w:moveTo w:id="3874" w:author="Huawei, HiSilicon" w:date="2024-03-05T13:58:00Z"/>
        </w:rPr>
      </w:pPr>
      <w:moveTo w:id="3875" w:author="Huawei, HiSilicon" w:date="2024-03-05T13:58:00Z">
        <w:r w:rsidRPr="00146683">
          <w:tab/>
        </w:r>
        <w:r w:rsidRPr="00146683">
          <w:tab/>
          <w:t>startSFN-r18</w:t>
        </w:r>
        <w:r w:rsidRPr="00146683">
          <w:tab/>
        </w:r>
        <w:r w:rsidRPr="00146683">
          <w:tab/>
        </w:r>
        <w:r w:rsidRPr="00146683">
          <w:tab/>
        </w:r>
        <w:r w:rsidRPr="00146683">
          <w:tab/>
        </w:r>
        <w:r w:rsidRPr="00146683">
          <w:tab/>
          <w:t>INTEGER (0..1023),</w:t>
        </w:r>
      </w:moveTo>
    </w:p>
    <w:p w14:paraId="32B8DD1A" w14:textId="77777777" w:rsidR="0098578B" w:rsidRPr="00146683" w:rsidRDefault="0098578B" w:rsidP="0098578B">
      <w:pPr>
        <w:pStyle w:val="PL"/>
        <w:shd w:val="clear" w:color="auto" w:fill="E6E6E6"/>
        <w:rPr>
          <w:moveTo w:id="3876" w:author="Huawei, HiSilicon" w:date="2024-03-05T13:58:00Z"/>
        </w:rPr>
      </w:pPr>
      <w:moveTo w:id="3877" w:author="Huawei, HiSilicon" w:date="2024-03-05T13:58:00Z">
        <w:r w:rsidRPr="00146683">
          <w:tab/>
        </w:r>
        <w:r w:rsidRPr="00146683">
          <w:tab/>
          <w:t>startSubFrame-r18</w:t>
        </w:r>
        <w:r w:rsidRPr="00146683">
          <w:tab/>
        </w:r>
        <w:r w:rsidRPr="00146683">
          <w:tab/>
        </w:r>
        <w:r w:rsidRPr="00146683">
          <w:tab/>
        </w:r>
        <w:r w:rsidRPr="00146683">
          <w:tab/>
          <w:t>INTEGER (0..9)</w:t>
        </w:r>
      </w:moveTo>
    </w:p>
    <w:p w14:paraId="7906F9BF" w14:textId="77777777" w:rsidR="0098578B" w:rsidRPr="00146683" w:rsidRDefault="0098578B" w:rsidP="0098578B">
      <w:pPr>
        <w:pStyle w:val="PL"/>
        <w:shd w:val="clear" w:color="auto" w:fill="E6E6E6"/>
        <w:rPr>
          <w:moveTo w:id="3878" w:author="Huawei, HiSilicon" w:date="2024-03-05T13:58:00Z"/>
        </w:rPr>
      </w:pPr>
      <w:moveTo w:id="3879"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commentRangeEnd w:id="3864"/>
      <w:r w:rsidR="00DD7648">
        <w:rPr>
          <w:rStyle w:val="af2"/>
          <w:rFonts w:ascii="Times New Roman" w:hAnsi="Times New Roman"/>
          <w:noProof w:val="0"/>
        </w:rPr>
        <w:commentReference w:id="3864"/>
      </w:r>
    </w:p>
    <w:moveToRangeEnd w:id="3863"/>
    <w:p w14:paraId="476B84A2" w14:textId="1716B4DA" w:rsidR="00A171DB" w:rsidRPr="00146683" w:rsidRDefault="0098578B" w:rsidP="00A171DB">
      <w:pPr>
        <w:pStyle w:val="PL"/>
        <w:shd w:val="clear" w:color="auto" w:fill="E6E6E6"/>
      </w:pPr>
      <w:ins w:id="3880" w:author="Huawei, HiSilicon" w:date="2024-03-05T13:56:00Z">
        <w:r w:rsidRPr="00146683">
          <w:t>}</w:t>
        </w:r>
      </w:ins>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891D04">
        <w:trPr>
          <w:cantSplit/>
          <w:trHeight w:val="52"/>
        </w:trPr>
        <w:tc>
          <w:tcPr>
            <w:tcW w:w="9639" w:type="dxa"/>
          </w:tcPr>
          <w:p w14:paraId="095E103E" w14:textId="77777777" w:rsidR="00A2294B" w:rsidRPr="00146683" w:rsidRDefault="00A2294B" w:rsidP="00891D04">
            <w:pPr>
              <w:pStyle w:val="TAL"/>
              <w:rPr>
                <w:b/>
                <w:i/>
                <w:lang w:eastAsia="en-GB"/>
              </w:rPr>
            </w:pPr>
            <w:r w:rsidRPr="00146683">
              <w:rPr>
                <w:b/>
                <w:i/>
                <w:lang w:eastAsia="en-GB"/>
              </w:rPr>
              <w:t>allowedCellsToAddModList</w:t>
            </w:r>
          </w:p>
          <w:p w14:paraId="78A1E0CE" w14:textId="4411A139" w:rsidR="00A2294B" w:rsidRPr="00146683" w:rsidRDefault="00A2294B" w:rsidP="00891D04">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891D04">
        <w:trPr>
          <w:cantSplit/>
          <w:trHeight w:val="52"/>
        </w:trPr>
        <w:tc>
          <w:tcPr>
            <w:tcW w:w="9639" w:type="dxa"/>
          </w:tcPr>
          <w:p w14:paraId="52FF1D81" w14:textId="77777777" w:rsidR="00A2294B" w:rsidRPr="00146683" w:rsidRDefault="00A2294B" w:rsidP="00891D04">
            <w:pPr>
              <w:pStyle w:val="TAL"/>
              <w:rPr>
                <w:b/>
                <w:i/>
                <w:lang w:eastAsia="en-GB"/>
              </w:rPr>
            </w:pPr>
            <w:r w:rsidRPr="00146683">
              <w:rPr>
                <w:b/>
                <w:i/>
                <w:lang w:eastAsia="en-GB"/>
              </w:rPr>
              <w:t>allowedCellsToRemoveList</w:t>
            </w:r>
          </w:p>
          <w:p w14:paraId="201BC471" w14:textId="77777777" w:rsidR="00A2294B" w:rsidRPr="00146683" w:rsidRDefault="00A2294B" w:rsidP="00891D04">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00C8C" w:rsidRPr="00146683" w14:paraId="294B0492" w14:textId="77777777" w:rsidTr="005411BB">
        <w:trPr>
          <w:cantSplit/>
          <w:ins w:id="3881" w:author="Huawei, HiSilicon" w:date="2024-03-05T14:00:00Z"/>
        </w:trPr>
        <w:tc>
          <w:tcPr>
            <w:tcW w:w="9639" w:type="dxa"/>
          </w:tcPr>
          <w:p w14:paraId="3DFB0E82" w14:textId="77777777" w:rsidR="00100C8C" w:rsidRPr="00146683" w:rsidRDefault="00100C8C" w:rsidP="00100C8C">
            <w:pPr>
              <w:pStyle w:val="TAL"/>
              <w:rPr>
                <w:ins w:id="3882" w:author="Huawei, HiSilicon" w:date="2024-03-05T14:00:00Z"/>
                <w:b/>
                <w:bCs/>
                <w:i/>
                <w:iCs/>
                <w:kern w:val="2"/>
              </w:rPr>
            </w:pPr>
            <w:commentRangeStart w:id="3883"/>
            <w:ins w:id="3884" w:author="Huawei, HiSilicon" w:date="2024-03-05T14:00:00Z">
              <w:r w:rsidRPr="00146683">
                <w:rPr>
                  <w:b/>
                  <w:bCs/>
                  <w:i/>
                  <w:iCs/>
                  <w:kern w:val="2"/>
                </w:rPr>
                <w:t>epochTime</w:t>
              </w:r>
            </w:ins>
          </w:p>
          <w:p w14:paraId="7AA86581" w14:textId="110C8D8B" w:rsidR="00100C8C" w:rsidRPr="00146683" w:rsidRDefault="00100C8C" w:rsidP="00100C8C">
            <w:pPr>
              <w:pStyle w:val="TAL"/>
              <w:rPr>
                <w:ins w:id="3885" w:author="Huawei, HiSilicon" w:date="2024-03-05T14:00:00Z"/>
                <w:b/>
                <w:bCs/>
                <w:i/>
                <w:noProof/>
                <w:lang w:eastAsia="en-GB"/>
              </w:rPr>
            </w:pPr>
            <w:ins w:id="3886" w:author="Huawei, HiSilicon" w:date="2024-03-05T14:00:00Z">
              <w:r w:rsidRPr="00146683">
                <w:rPr>
                  <w:rFonts w:eastAsia="宋体"/>
                </w:rPr>
                <w:t xml:space="preserve">Epoch time of the satellite ephemeris data and reference location </w:t>
              </w:r>
            </w:ins>
            <w:ins w:id="3887" w:author="Huawei, HiSilicon" w:date="2024-03-05T14:01:00Z">
              <w:r>
                <w:rPr>
                  <w:rFonts w:eastAsia="宋体"/>
                </w:rPr>
                <w:t xml:space="preserve">configured in the associated </w:t>
              </w:r>
            </w:ins>
            <w:ins w:id="3888" w:author="Huawei, HiSilicon" w:date="2024-03-05T14:02:00Z">
              <w:r w:rsidRPr="00100C8C">
                <w:rPr>
                  <w:rFonts w:eastAsia="宋体"/>
                  <w:i/>
                </w:rPr>
                <w:t>ReportConfigEUTRA</w:t>
              </w:r>
            </w:ins>
            <w:ins w:id="3889" w:author="Huawei, HiSilicon" w:date="2024-03-05T14:01:00Z">
              <w:r>
                <w:rPr>
                  <w:rFonts w:eastAsia="宋体"/>
                </w:rPr>
                <w:t xml:space="preserve"> </w:t>
              </w:r>
            </w:ins>
            <w:ins w:id="3890" w:author="Huawei, HiSilicon" w:date="2024-03-05T14:00:00Z">
              <w:r w:rsidRPr="00146683">
                <w:rPr>
                  <w:rFonts w:eastAsia="宋体"/>
                </w:rPr>
                <w:t xml:space="preserve">for earth moving cells. This field is based on the timing of the serving cell, i.e. the </w:t>
              </w:r>
              <w:r w:rsidRPr="00146683">
                <w:rPr>
                  <w:rFonts w:eastAsia="宋体"/>
                  <w:i/>
                </w:rPr>
                <w:t>startSF</w:t>
              </w:r>
              <w:r w:rsidRPr="00146683">
                <w:rPr>
                  <w:rFonts w:eastAsia="宋体"/>
                </w:rPr>
                <w:t xml:space="preserve">N and </w:t>
              </w:r>
              <w:r w:rsidRPr="00146683">
                <w:rPr>
                  <w:rFonts w:eastAsia="宋体"/>
                  <w:i/>
                </w:rPr>
                <w:t>startSubFrame</w:t>
              </w:r>
              <w:r w:rsidRPr="00146683">
                <w:rPr>
                  <w:rFonts w:eastAsia="宋体"/>
                </w:rPr>
                <w:t xml:space="preserve"> number indicated in this field refers to the SFN and sub-frame of the serving cell, and </w:t>
              </w:r>
              <w:r w:rsidRPr="00146683">
                <w:rPr>
                  <w:rFonts w:eastAsia="宋体"/>
                  <w:i/>
                </w:rPr>
                <w:t>startSF</w:t>
              </w:r>
              <w:r w:rsidRPr="00146683">
                <w:rPr>
                  <w:rFonts w:eastAsia="宋体"/>
                </w:rPr>
                <w:t xml:space="preserve">N indicates the current SFN or the next upcoming SFN after the frame where the message indicating the </w:t>
              </w:r>
              <w:r w:rsidRPr="00146683">
                <w:rPr>
                  <w:rFonts w:eastAsia="宋体"/>
                  <w:i/>
                </w:rPr>
                <w:t>epochTime</w:t>
              </w:r>
              <w:r w:rsidRPr="00146683">
                <w:rPr>
                  <w:rFonts w:eastAsia="宋体"/>
                </w:rPr>
                <w:t xml:space="preserve"> is received.</w:t>
              </w:r>
            </w:ins>
            <w:commentRangeEnd w:id="3883"/>
            <w:r w:rsidR="00724889">
              <w:rPr>
                <w:rStyle w:val="af2"/>
                <w:rFonts w:ascii="Times New Roman" w:hAnsi="Times New Roman"/>
              </w:rPr>
              <w:commentReference w:id="3883"/>
            </w:r>
          </w:p>
        </w:tc>
      </w:tr>
      <w:tr w:rsidR="00146683" w:rsidRPr="00146683" w14:paraId="1F88C6E0" w14:textId="77777777" w:rsidTr="00891D04">
        <w:trPr>
          <w:cantSplit/>
          <w:trHeight w:val="52"/>
        </w:trPr>
        <w:tc>
          <w:tcPr>
            <w:tcW w:w="9639" w:type="dxa"/>
          </w:tcPr>
          <w:p w14:paraId="5DA8299C" w14:textId="77777777" w:rsidR="00A2294B" w:rsidRPr="00146683" w:rsidRDefault="00A2294B" w:rsidP="00891D04">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891D04">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891D04">
        <w:trPr>
          <w:cantSplit/>
          <w:trHeight w:val="52"/>
        </w:trPr>
        <w:tc>
          <w:tcPr>
            <w:tcW w:w="9639" w:type="dxa"/>
          </w:tcPr>
          <w:p w14:paraId="5D423AB7" w14:textId="77777777" w:rsidR="00A2294B" w:rsidRPr="00146683" w:rsidRDefault="00A2294B" w:rsidP="00891D04">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891D04">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宋体"/>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lastRenderedPageBreak/>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100C8C" w:rsidRPr="00146683" w14:paraId="33436020" w14:textId="77777777" w:rsidTr="005411BB">
        <w:trPr>
          <w:cantSplit/>
          <w:ins w:id="3891" w:author="Huawei, HiSilicon" w:date="2024-03-05T14:03:00Z"/>
        </w:trPr>
        <w:tc>
          <w:tcPr>
            <w:tcW w:w="2268" w:type="dxa"/>
          </w:tcPr>
          <w:p w14:paraId="2DCB4AE4" w14:textId="034BD856" w:rsidR="00100C8C" w:rsidRPr="00146683" w:rsidRDefault="00100C8C" w:rsidP="00100C8C">
            <w:pPr>
              <w:pStyle w:val="TAL"/>
              <w:rPr>
                <w:ins w:id="3892" w:author="Huawei, HiSilicon" w:date="2024-03-05T14:03:00Z"/>
                <w:i/>
                <w:noProof/>
                <w:lang w:eastAsia="en-GB"/>
              </w:rPr>
            </w:pPr>
            <w:ins w:id="3893" w:author="Huawei, HiSilicon" w:date="2024-03-05T14:03:00Z">
              <w:r w:rsidRPr="00146683">
                <w:rPr>
                  <w:rFonts w:eastAsia="等线"/>
                  <w:i/>
                  <w:noProof/>
                  <w:lang w:eastAsia="zh-CN"/>
                </w:rPr>
                <w:t>Moving</w:t>
              </w:r>
            </w:ins>
          </w:p>
        </w:tc>
        <w:tc>
          <w:tcPr>
            <w:tcW w:w="7371" w:type="dxa"/>
          </w:tcPr>
          <w:p w14:paraId="6B04D3EF" w14:textId="7DCA6061" w:rsidR="00100C8C" w:rsidRPr="00146683" w:rsidRDefault="00100C8C" w:rsidP="00100C8C">
            <w:pPr>
              <w:pStyle w:val="TAL"/>
              <w:rPr>
                <w:ins w:id="3894" w:author="Huawei, HiSilicon" w:date="2024-03-05T14:03:00Z"/>
                <w:lang w:eastAsia="en-GB"/>
              </w:rPr>
            </w:pPr>
            <w:ins w:id="3895" w:author="Huawei, HiSilicon" w:date="2024-03-05T14:03:00Z">
              <w:r w:rsidRPr="00146683">
                <w:rPr>
                  <w:lang w:eastAsia="en-GB"/>
                </w:rPr>
                <w:t xml:space="preserve">The field is mandatory present if one of the associated </w:t>
              </w:r>
            </w:ins>
            <w:ins w:id="3896" w:author="Huawei, HiSilicon" w:date="2024-03-05T14:12:00Z">
              <w:r w:rsidR="009F5184" w:rsidRPr="009F5184">
                <w:rPr>
                  <w:i/>
                  <w:lang w:eastAsia="en-GB"/>
                </w:rPr>
                <w:t>reportConfigEUTRA</w:t>
              </w:r>
              <w:r w:rsidR="009F5184">
                <w:rPr>
                  <w:lang w:eastAsia="en-GB"/>
                </w:rPr>
                <w:t xml:space="preserve"> </w:t>
              </w:r>
            </w:ins>
            <w:ins w:id="3897" w:author="Huawei, HiSilicon" w:date="2024-03-05T14:13:00Z">
              <w:r w:rsidR="009F5184">
                <w:rPr>
                  <w:lang w:eastAsia="en-GB"/>
                </w:rPr>
                <w:t xml:space="preserve">contains </w:t>
              </w:r>
              <w:r w:rsidR="009F5184" w:rsidRPr="00146683">
                <w:rPr>
                  <w:i/>
                  <w:lang w:eastAsia="en-GB"/>
                </w:rPr>
                <w:t>EventD</w:t>
              </w:r>
              <w:r w:rsidR="009F5184">
                <w:rPr>
                  <w:i/>
                  <w:lang w:eastAsia="en-GB"/>
                </w:rPr>
                <w:t xml:space="preserve">2 </w:t>
              </w:r>
              <w:r w:rsidR="009F5184" w:rsidRPr="00146683">
                <w:rPr>
                  <w:lang w:eastAsia="en-GB"/>
                </w:rPr>
                <w:t>o</w:t>
              </w:r>
              <w:r w:rsidR="009F5184">
                <w:rPr>
                  <w:lang w:eastAsia="en-GB"/>
                </w:rPr>
                <w:t xml:space="preserve">r </w:t>
              </w:r>
            </w:ins>
            <w:ins w:id="3898" w:author="Huawei, HiSilicon" w:date="2024-03-05T14:03:00Z">
              <w:r w:rsidRPr="00146683">
                <w:rPr>
                  <w:i/>
                  <w:lang w:eastAsia="en-GB"/>
                </w:rPr>
                <w:t>condEventD</w:t>
              </w:r>
            </w:ins>
            <w:ins w:id="3899" w:author="Huawei, HiSilicon" w:date="2024-03-05T14:13:00Z">
              <w:r w:rsidR="009F5184">
                <w:rPr>
                  <w:i/>
                  <w:lang w:eastAsia="en-GB"/>
                </w:rPr>
                <w:t>2</w:t>
              </w:r>
            </w:ins>
            <w:ins w:id="3900" w:author="Huawei, HiSilicon" w:date="2024-03-05T14:03:00Z">
              <w:r w:rsidRPr="00146683">
                <w:rPr>
                  <w:lang w:eastAsia="en-GB"/>
                </w:rPr>
                <w:t xml:space="preserve">. </w:t>
              </w:r>
              <w:commentRangeStart w:id="3901"/>
              <w:r w:rsidRPr="00146683">
                <w:t>Otherwise</w:t>
              </w:r>
            </w:ins>
            <w:commentRangeEnd w:id="3901"/>
            <w:r w:rsidR="00724889">
              <w:rPr>
                <w:rStyle w:val="af2"/>
                <w:rFonts w:ascii="Times New Roman" w:hAnsi="Times New Roman"/>
              </w:rPr>
              <w:commentReference w:id="3901"/>
            </w:r>
            <w:ins w:id="3902" w:author="Huawei, HiSilicon" w:date="2024-03-05T14:03:00Z">
              <w:r w:rsidRPr="00146683">
                <w:t xml:space="preserve"> it is absent</w:t>
              </w:r>
              <w:r w:rsidRPr="00146683">
                <w:rPr>
                  <w:lang w:eastAsia="en-GB"/>
                </w:rPr>
                <w:t>.</w:t>
              </w:r>
            </w:ins>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4"/>
      </w:pPr>
      <w:bookmarkStart w:id="3903" w:name="_Toc20487424"/>
      <w:bookmarkStart w:id="3904" w:name="_Toc29342721"/>
      <w:bookmarkStart w:id="3905" w:name="_Toc29343860"/>
      <w:bookmarkStart w:id="3906" w:name="_Toc36567126"/>
      <w:bookmarkStart w:id="3907" w:name="_Toc36810570"/>
      <w:bookmarkStart w:id="3908" w:name="_Toc36846934"/>
      <w:bookmarkStart w:id="3909" w:name="_Toc36939587"/>
      <w:bookmarkStart w:id="3910" w:name="_Toc37082567"/>
      <w:bookmarkStart w:id="3911" w:name="_Toc46481208"/>
      <w:bookmarkStart w:id="3912" w:name="_Toc46482442"/>
      <w:bookmarkStart w:id="3913" w:name="_Toc46483676"/>
      <w:bookmarkStart w:id="3914" w:name="_Toc156168371"/>
      <w:r w:rsidRPr="00146683">
        <w:t>–</w:t>
      </w:r>
      <w:r w:rsidRPr="00146683">
        <w:tab/>
      </w:r>
      <w:r w:rsidRPr="00146683">
        <w:rPr>
          <w:i/>
          <w:noProof/>
        </w:rPr>
        <w:t>MeasObjectGERAN</w:t>
      </w:r>
      <w:bookmarkEnd w:id="3903"/>
      <w:bookmarkEnd w:id="3904"/>
      <w:bookmarkEnd w:id="3905"/>
      <w:bookmarkEnd w:id="3906"/>
      <w:bookmarkEnd w:id="3907"/>
      <w:bookmarkEnd w:id="3908"/>
      <w:bookmarkEnd w:id="3909"/>
      <w:bookmarkEnd w:id="3910"/>
      <w:bookmarkEnd w:id="3911"/>
      <w:bookmarkEnd w:id="3912"/>
      <w:bookmarkEnd w:id="3913"/>
      <w:bookmarkEnd w:id="3914"/>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3915" w:name="OLE_LINK50"/>
      <w:bookmarkStart w:id="3916"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3915"/>
    <w:bookmarkEnd w:id="3916"/>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lastRenderedPageBreak/>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4"/>
      </w:pPr>
      <w:bookmarkStart w:id="3917" w:name="_Toc20487425"/>
      <w:bookmarkStart w:id="3918" w:name="_Toc29342722"/>
      <w:bookmarkStart w:id="3919" w:name="_Toc29343861"/>
      <w:bookmarkStart w:id="3920" w:name="_Toc36567127"/>
      <w:bookmarkStart w:id="3921" w:name="_Toc36810571"/>
      <w:bookmarkStart w:id="3922" w:name="_Toc36846935"/>
      <w:bookmarkStart w:id="3923" w:name="_Toc36939588"/>
      <w:bookmarkStart w:id="3924" w:name="_Toc37082568"/>
      <w:bookmarkStart w:id="3925" w:name="_Toc46481209"/>
      <w:bookmarkStart w:id="3926" w:name="_Toc46482443"/>
      <w:bookmarkStart w:id="3927" w:name="_Toc46483677"/>
      <w:bookmarkStart w:id="3928" w:name="_Toc156168372"/>
      <w:r w:rsidRPr="00146683">
        <w:t>–</w:t>
      </w:r>
      <w:r w:rsidRPr="00146683">
        <w:tab/>
      </w:r>
      <w:r w:rsidRPr="00146683">
        <w:rPr>
          <w:i/>
          <w:noProof/>
        </w:rPr>
        <w:t>MeasObjectId</w:t>
      </w:r>
      <w:bookmarkEnd w:id="3917"/>
      <w:bookmarkEnd w:id="3918"/>
      <w:bookmarkEnd w:id="3919"/>
      <w:bookmarkEnd w:id="3920"/>
      <w:bookmarkEnd w:id="3921"/>
      <w:bookmarkEnd w:id="3922"/>
      <w:bookmarkEnd w:id="3923"/>
      <w:bookmarkEnd w:id="3924"/>
      <w:bookmarkEnd w:id="3925"/>
      <w:bookmarkEnd w:id="3926"/>
      <w:bookmarkEnd w:id="3927"/>
      <w:bookmarkEnd w:id="3928"/>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4"/>
      </w:pPr>
      <w:bookmarkStart w:id="3929" w:name="_Toc20487426"/>
      <w:bookmarkStart w:id="3930" w:name="_Toc29342723"/>
      <w:bookmarkStart w:id="3931" w:name="_Toc29343862"/>
      <w:bookmarkStart w:id="3932" w:name="_Toc36567128"/>
      <w:bookmarkStart w:id="3933" w:name="_Toc36810572"/>
      <w:bookmarkStart w:id="3934" w:name="_Toc36846936"/>
      <w:bookmarkStart w:id="3935" w:name="_Toc36939589"/>
      <w:bookmarkStart w:id="3936" w:name="_Toc37082569"/>
      <w:bookmarkStart w:id="3937" w:name="_Toc46481210"/>
      <w:bookmarkStart w:id="3938" w:name="_Toc46482444"/>
      <w:bookmarkStart w:id="3939" w:name="_Toc46483678"/>
      <w:bookmarkStart w:id="3940" w:name="_Toc156168373"/>
      <w:r w:rsidRPr="00146683">
        <w:t>–</w:t>
      </w:r>
      <w:r w:rsidRPr="00146683">
        <w:tab/>
      </w:r>
      <w:r w:rsidRPr="00146683">
        <w:rPr>
          <w:i/>
          <w:noProof/>
        </w:rPr>
        <w:t>MeasObjectNR</w:t>
      </w:r>
      <w:bookmarkEnd w:id="3929"/>
      <w:bookmarkEnd w:id="3930"/>
      <w:bookmarkEnd w:id="3931"/>
      <w:bookmarkEnd w:id="3932"/>
      <w:bookmarkEnd w:id="3933"/>
      <w:bookmarkEnd w:id="3934"/>
      <w:bookmarkEnd w:id="3935"/>
      <w:bookmarkEnd w:id="3936"/>
      <w:bookmarkEnd w:id="3937"/>
      <w:bookmarkEnd w:id="3938"/>
      <w:bookmarkEnd w:id="3939"/>
      <w:bookmarkEnd w:id="3940"/>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7AF96742" w:rsidR="006F7B2C" w:rsidRPr="00146683" w:rsidRDefault="00993B6B" w:rsidP="008153A4">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宋体"/>
          <w:lang w:eastAsia="zh-CN"/>
        </w:rPr>
      </w:pPr>
      <w:r w:rsidRPr="00146683">
        <w:tab/>
        <w:t>...</w:t>
      </w:r>
      <w:r w:rsidR="006443BD" w:rsidRPr="00146683">
        <w:rPr>
          <w:rFonts w:eastAsia="宋体"/>
          <w:lang w:eastAsia="zh-CN"/>
        </w:rPr>
        <w:t>,</w:t>
      </w:r>
    </w:p>
    <w:p w14:paraId="06625D9D" w14:textId="77777777" w:rsidR="006443BD" w:rsidRPr="00146683" w:rsidRDefault="006443BD" w:rsidP="006443BD">
      <w:pPr>
        <w:pStyle w:val="PL"/>
        <w:shd w:val="clear" w:color="auto" w:fill="E6E6E6"/>
      </w:pPr>
      <w:r w:rsidRPr="00146683">
        <w:rPr>
          <w:rFonts w:eastAsia="宋体"/>
          <w:lang w:eastAsia="zh-CN"/>
        </w:rPr>
        <w:tab/>
        <w:t>[[</w:t>
      </w:r>
      <w:r w:rsidRPr="00146683">
        <w:rPr>
          <w:rFonts w:eastAsia="宋体"/>
          <w:lang w:eastAsia="zh-CN"/>
        </w:rPr>
        <w:tab/>
      </w:r>
      <w:r w:rsidRPr="00146683">
        <w:t>ssb-ToMeasure</w:t>
      </w:r>
      <w:r w:rsidRPr="00146683">
        <w:rPr>
          <w:rFonts w:eastAsia="宋体"/>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宋体"/>
          <w:lang w:eastAsia="zh-CN"/>
        </w:rPr>
        <w:t>-r15</w:t>
      </w:r>
    </w:p>
    <w:p w14:paraId="17B430D6" w14:textId="77777777" w:rsidR="006443BD" w:rsidRPr="00146683" w:rsidRDefault="006443BD" w:rsidP="006443BD">
      <w:pPr>
        <w:pStyle w:val="PL"/>
        <w:shd w:val="clear" w:color="auto" w:fill="E6E6E6"/>
      </w:pPr>
      <w:r w:rsidRPr="00146683">
        <w:lastRenderedPageBreak/>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宋体"/>
          <w:lang w:eastAsia="zh-CN"/>
        </w:rPr>
        <w:tab/>
        <w:t>]]</w:t>
      </w:r>
      <w:r w:rsidR="00220393" w:rsidRPr="00146683">
        <w:rPr>
          <w:rFonts w:eastAsia="宋体"/>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宋体" w:cs="Arial"/>
                <w:bCs/>
                <w:szCs w:val="18"/>
                <w:lang w:eastAsia="zh-CN"/>
              </w:rPr>
              <w:t xml:space="preserve">If </w:t>
            </w:r>
            <w:r w:rsidR="00C12B54" w:rsidRPr="00146683">
              <w:rPr>
                <w:i/>
                <w:iCs/>
              </w:rPr>
              <w:t>ssb-PositionQCL-CommonNR</w:t>
            </w:r>
            <w:r w:rsidR="00C12B54" w:rsidRPr="00146683">
              <w:rPr>
                <w:rFonts w:eastAsia="宋体"/>
                <w:i/>
                <w:iCs/>
                <w:lang w:eastAsia="zh-CN"/>
              </w:rPr>
              <w:t>-r17</w:t>
            </w:r>
            <w:r w:rsidR="00C12B54" w:rsidRPr="00146683">
              <w:rPr>
                <w:rFonts w:eastAsia="宋体"/>
                <w:lang w:eastAsia="zh-CN"/>
              </w:rPr>
              <w:t xml:space="preserve"> is present, the UE shall ignore </w:t>
            </w:r>
            <w:r w:rsidR="00C12B54" w:rsidRPr="00146683">
              <w:rPr>
                <w:i/>
                <w:iCs/>
              </w:rPr>
              <w:t>ssb-PositionQCL-CommonNR</w:t>
            </w:r>
            <w:r w:rsidR="00C12B54" w:rsidRPr="00146683">
              <w:rPr>
                <w:rFonts w:eastAsia="宋体"/>
                <w:i/>
                <w:iCs/>
                <w:lang w:eastAsia="zh-CN"/>
              </w:rPr>
              <w:t>-r1</w:t>
            </w:r>
            <w:r w:rsidR="00574B9C" w:rsidRPr="00146683">
              <w:rPr>
                <w:rFonts w:eastAsia="宋体"/>
                <w:i/>
                <w:iCs/>
                <w:lang w:eastAsia="zh-CN"/>
              </w:rPr>
              <w:t>6.</w:t>
            </w:r>
          </w:p>
        </w:tc>
      </w:tr>
      <w:tr w:rsidR="00146683" w:rsidRPr="00146683" w14:paraId="01998CFD" w14:textId="77777777" w:rsidTr="00891D04">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891D04">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4"/>
      </w:pPr>
      <w:bookmarkStart w:id="3941" w:name="_Toc20487427"/>
      <w:bookmarkStart w:id="3942" w:name="_Toc29342724"/>
      <w:bookmarkStart w:id="3943" w:name="_Toc29343863"/>
      <w:bookmarkStart w:id="3944" w:name="_Toc36567129"/>
      <w:bookmarkStart w:id="3945" w:name="_Toc36810574"/>
      <w:bookmarkStart w:id="3946" w:name="_Toc36846938"/>
      <w:bookmarkStart w:id="3947" w:name="_Toc36939591"/>
      <w:bookmarkStart w:id="3948" w:name="_Toc37082571"/>
      <w:bookmarkStart w:id="3949" w:name="_Toc46481211"/>
      <w:bookmarkStart w:id="3950" w:name="_Toc46482445"/>
      <w:bookmarkStart w:id="3951" w:name="_Toc46483679"/>
      <w:bookmarkStart w:id="3952" w:name="_Toc156168374"/>
      <w:r w:rsidRPr="00146683">
        <w:t>–</w:t>
      </w:r>
      <w:r w:rsidRPr="00146683">
        <w:tab/>
      </w:r>
      <w:r w:rsidRPr="00146683">
        <w:rPr>
          <w:i/>
          <w:noProof/>
        </w:rPr>
        <w:t>MeasObjectToAddModList</w:t>
      </w:r>
      <w:bookmarkEnd w:id="3941"/>
      <w:bookmarkEnd w:id="3942"/>
      <w:bookmarkEnd w:id="3943"/>
      <w:bookmarkEnd w:id="3944"/>
      <w:bookmarkEnd w:id="3945"/>
      <w:bookmarkEnd w:id="3946"/>
      <w:bookmarkEnd w:id="3947"/>
      <w:bookmarkEnd w:id="3948"/>
      <w:bookmarkEnd w:id="3949"/>
      <w:bookmarkEnd w:id="3950"/>
      <w:bookmarkEnd w:id="3951"/>
      <w:bookmarkEnd w:id="3952"/>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4"/>
      </w:pPr>
      <w:bookmarkStart w:id="3953" w:name="_Toc20487428"/>
      <w:bookmarkStart w:id="3954" w:name="_Toc29342725"/>
      <w:bookmarkStart w:id="3955" w:name="_Toc29343864"/>
      <w:bookmarkStart w:id="3956" w:name="_Toc36567130"/>
      <w:bookmarkStart w:id="3957" w:name="_Toc36810575"/>
      <w:bookmarkStart w:id="3958" w:name="_Toc36846939"/>
      <w:bookmarkStart w:id="3959" w:name="_Toc36939592"/>
      <w:bookmarkStart w:id="3960" w:name="_Toc37082572"/>
      <w:bookmarkStart w:id="3961" w:name="_Toc46481212"/>
      <w:bookmarkStart w:id="3962" w:name="_Toc46482446"/>
      <w:bookmarkStart w:id="3963" w:name="_Toc46483680"/>
      <w:bookmarkStart w:id="3964" w:name="_Toc156168375"/>
      <w:r w:rsidRPr="00146683">
        <w:t>–</w:t>
      </w:r>
      <w:r w:rsidRPr="00146683">
        <w:tab/>
      </w:r>
      <w:r w:rsidRPr="00146683">
        <w:rPr>
          <w:i/>
          <w:noProof/>
        </w:rPr>
        <w:t>MeasObjectUTRA</w:t>
      </w:r>
      <w:bookmarkEnd w:id="3953"/>
      <w:bookmarkEnd w:id="3954"/>
      <w:bookmarkEnd w:id="3955"/>
      <w:bookmarkEnd w:id="3956"/>
      <w:bookmarkEnd w:id="3957"/>
      <w:bookmarkEnd w:id="3958"/>
      <w:bookmarkEnd w:id="3959"/>
      <w:bookmarkEnd w:id="3960"/>
      <w:bookmarkEnd w:id="3961"/>
      <w:bookmarkEnd w:id="3962"/>
      <w:bookmarkEnd w:id="3963"/>
      <w:bookmarkEnd w:id="3964"/>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4"/>
        <w:rPr>
          <w:i/>
          <w:noProof/>
        </w:rPr>
      </w:pPr>
      <w:bookmarkStart w:id="3965" w:name="_Toc20487429"/>
      <w:bookmarkStart w:id="3966" w:name="_Toc29342726"/>
      <w:bookmarkStart w:id="3967" w:name="_Toc29343865"/>
      <w:bookmarkStart w:id="3968" w:name="_Toc36567131"/>
      <w:bookmarkStart w:id="3969" w:name="_Toc36810576"/>
      <w:bookmarkStart w:id="3970" w:name="_Toc36846940"/>
      <w:bookmarkStart w:id="3971" w:name="_Toc36939593"/>
      <w:bookmarkStart w:id="3972" w:name="_Toc37082573"/>
      <w:bookmarkStart w:id="3973" w:name="_Toc46481213"/>
      <w:bookmarkStart w:id="3974" w:name="_Toc46482447"/>
      <w:bookmarkStart w:id="3975" w:name="_Toc46483681"/>
      <w:bookmarkStart w:id="3976" w:name="_Toc156168376"/>
      <w:r w:rsidRPr="00146683">
        <w:t>–</w:t>
      </w:r>
      <w:r w:rsidRPr="00146683">
        <w:tab/>
      </w:r>
      <w:r w:rsidRPr="00146683">
        <w:rPr>
          <w:i/>
          <w:noProof/>
        </w:rPr>
        <w:t>MeasObjectWLAN</w:t>
      </w:r>
      <w:bookmarkEnd w:id="3965"/>
      <w:bookmarkEnd w:id="3966"/>
      <w:bookmarkEnd w:id="3967"/>
      <w:bookmarkEnd w:id="3968"/>
      <w:bookmarkEnd w:id="3969"/>
      <w:bookmarkEnd w:id="3970"/>
      <w:bookmarkEnd w:id="3971"/>
      <w:bookmarkEnd w:id="3972"/>
      <w:bookmarkEnd w:id="3973"/>
      <w:bookmarkEnd w:id="3974"/>
      <w:bookmarkEnd w:id="3975"/>
      <w:bookmarkEnd w:id="3976"/>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宋体"/>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宋体"/>
        </w:rPr>
        <w:tab/>
      </w:r>
      <w:r w:rsidRPr="00146683">
        <w:rPr>
          <w:rFonts w:eastAsia="宋体"/>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4"/>
      </w:pPr>
      <w:bookmarkStart w:id="3977" w:name="_Toc20487430"/>
      <w:bookmarkStart w:id="3978" w:name="_Toc29342727"/>
      <w:bookmarkStart w:id="3979" w:name="_Toc29343866"/>
      <w:bookmarkStart w:id="3980" w:name="_Toc36567132"/>
      <w:bookmarkStart w:id="3981" w:name="_Toc36810577"/>
      <w:bookmarkStart w:id="3982" w:name="_Toc36846941"/>
      <w:bookmarkStart w:id="3983" w:name="_Toc36939594"/>
      <w:bookmarkStart w:id="3984" w:name="_Toc37082574"/>
      <w:bookmarkStart w:id="3985" w:name="_Toc46481214"/>
      <w:bookmarkStart w:id="3986" w:name="_Toc46482448"/>
      <w:bookmarkStart w:id="3987" w:name="_Toc46483682"/>
      <w:bookmarkStart w:id="3988" w:name="_Toc156168377"/>
      <w:r w:rsidRPr="00146683">
        <w:t>–</w:t>
      </w:r>
      <w:r w:rsidRPr="00146683">
        <w:tab/>
      </w:r>
      <w:r w:rsidRPr="00146683">
        <w:rPr>
          <w:i/>
          <w:noProof/>
        </w:rPr>
        <w:t>MeasResults</w:t>
      </w:r>
      <w:bookmarkEnd w:id="3977"/>
      <w:bookmarkEnd w:id="3978"/>
      <w:bookmarkEnd w:id="3979"/>
      <w:bookmarkEnd w:id="3980"/>
      <w:bookmarkEnd w:id="3981"/>
      <w:bookmarkEnd w:id="3982"/>
      <w:bookmarkEnd w:id="3983"/>
      <w:bookmarkEnd w:id="3984"/>
      <w:bookmarkEnd w:id="3985"/>
      <w:bookmarkEnd w:id="3986"/>
      <w:bookmarkEnd w:id="3987"/>
      <w:bookmarkEnd w:id="3988"/>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宋体"/>
        </w:rPr>
        <w:tab/>
        <w:t>[[</w:t>
      </w:r>
      <w:r w:rsidRPr="00146683">
        <w:rPr>
          <w:rFonts w:eastAsia="宋体"/>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宋体"/>
        </w:rPr>
      </w:pPr>
      <w:r w:rsidRPr="00146683">
        <w:rPr>
          <w:rFonts w:eastAsia="宋体"/>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宋体"/>
        </w:rPr>
        <w:tab/>
      </w:r>
      <w:r w:rsidRPr="00146683">
        <w:rPr>
          <w:rFonts w:eastAsia="宋体"/>
        </w:rPr>
        <w:tab/>
        <w:t>measResultServFreqList-r10</w:t>
      </w:r>
      <w:r w:rsidRPr="00146683">
        <w:rPr>
          <w:rFonts w:eastAsia="宋体"/>
        </w:rPr>
        <w:tab/>
      </w:r>
      <w:r w:rsidRPr="00146683">
        <w:rPr>
          <w:rFonts w:eastAsia="宋体"/>
        </w:rPr>
        <w:tab/>
      </w:r>
      <w:r w:rsidRPr="00146683">
        <w:rPr>
          <w:rFonts w:eastAsia="宋体"/>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宋体"/>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3989"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3989"/>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3990" w:name="OLE_LINK34"/>
      <w:r w:rsidRPr="00146683">
        <w:rPr>
          <w:rFonts w:eastAsia="宋体"/>
        </w:rPr>
        <w:t>MeasResultServFreqList-r10</w:t>
      </w:r>
      <w:r w:rsidRPr="00146683">
        <w:t xml:space="preserve"> ::=</w:t>
      </w:r>
      <w:r w:rsidRPr="00146683">
        <w:tab/>
        <w:t xml:space="preserve">SEQUENCE (SIZE (1..maxServCell-r10)) OF </w:t>
      </w:r>
      <w:r w:rsidRPr="00146683">
        <w:rPr>
          <w:rFonts w:eastAsia="宋体"/>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宋体"/>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3990"/>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宋体"/>
                <w:b/>
                <w:i/>
                <w:lang w:eastAsia="zh-CN"/>
              </w:rPr>
            </w:pPr>
            <w:r w:rsidRPr="00146683">
              <w:rPr>
                <w:rFonts w:eastAsia="宋体"/>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宋体"/>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宋体"/>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宋体"/>
                <w:b/>
                <w:i/>
                <w:lang w:eastAsia="en-GB"/>
              </w:rPr>
            </w:pPr>
            <w:r w:rsidRPr="00146683">
              <w:rPr>
                <w:rFonts w:eastAsia="宋体"/>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宋体"/>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宋体"/>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宋体"/>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lastRenderedPageBreak/>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宋体"/>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宋体"/>
                <w:bCs/>
                <w:noProof/>
                <w:lang w:eastAsia="zh-CN"/>
              </w:rPr>
              <w:t>UE Rx-Tx time difference</w:t>
            </w:r>
            <w:r w:rsidRPr="00146683">
              <w:rPr>
                <w:rFonts w:eastAsia="宋体"/>
                <w:lang w:eastAsia="en-GB"/>
              </w:rPr>
              <w:t xml:space="preserve"> measurement</w:t>
            </w:r>
            <w:r w:rsidRPr="00146683">
              <w:rPr>
                <w:rFonts w:eastAsia="宋体"/>
                <w:lang w:eastAsia="zh-CN"/>
              </w:rPr>
              <w:t xml:space="preserve"> result</w:t>
            </w:r>
            <w:r w:rsidRPr="00146683">
              <w:rPr>
                <w:rFonts w:eastAsia="宋体"/>
                <w:lang w:eastAsia="en-GB"/>
              </w:rPr>
              <w:t xml:space="preserve"> of the PCell</w:t>
            </w:r>
            <w:r w:rsidRPr="00146683">
              <w:rPr>
                <w:rFonts w:eastAsia="宋体"/>
                <w:lang w:eastAsia="zh-CN"/>
              </w:rPr>
              <w:t xml:space="preserve">, </w:t>
            </w:r>
            <w:r w:rsidRPr="00146683">
              <w:rPr>
                <w:lang w:eastAsia="en-GB"/>
              </w:rPr>
              <w:t>provided by lower layers</w:t>
            </w:r>
            <w:r w:rsidRPr="00146683">
              <w:rPr>
                <w:rFonts w:eastAsia="宋体"/>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891D04">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4"/>
        <w:rPr>
          <w:i/>
        </w:rPr>
      </w:pPr>
      <w:bookmarkStart w:id="3991" w:name="_Toc29342728"/>
      <w:bookmarkStart w:id="3992" w:name="_Toc29343867"/>
      <w:bookmarkStart w:id="3993" w:name="_Toc36567133"/>
      <w:bookmarkStart w:id="3994" w:name="_Toc36810578"/>
      <w:bookmarkStart w:id="3995" w:name="_Toc36846942"/>
      <w:bookmarkStart w:id="3996" w:name="_Toc36939595"/>
      <w:bookmarkStart w:id="3997" w:name="_Toc37082575"/>
      <w:bookmarkStart w:id="3998" w:name="_Toc46481215"/>
      <w:bookmarkStart w:id="3999" w:name="_Toc46482449"/>
      <w:bookmarkStart w:id="4000" w:name="_Toc46483683"/>
      <w:bookmarkStart w:id="4001"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3991"/>
      <w:bookmarkEnd w:id="3992"/>
      <w:bookmarkEnd w:id="3993"/>
      <w:bookmarkEnd w:id="3994"/>
      <w:bookmarkEnd w:id="3995"/>
      <w:bookmarkEnd w:id="3996"/>
      <w:bookmarkEnd w:id="3997"/>
      <w:bookmarkEnd w:id="3998"/>
      <w:bookmarkEnd w:id="3999"/>
      <w:bookmarkEnd w:id="4000"/>
      <w:bookmarkEnd w:id="4001"/>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6B81ACC" w14:textId="77777777" w:rsidTr="0007728C">
        <w:trPr>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4"/>
      </w:pPr>
      <w:bookmarkStart w:id="4002" w:name="_Toc20487431"/>
      <w:bookmarkStart w:id="4003" w:name="_Toc29342729"/>
      <w:bookmarkStart w:id="4004" w:name="_Toc29343868"/>
      <w:bookmarkStart w:id="4005" w:name="_Toc36567134"/>
      <w:bookmarkStart w:id="4006" w:name="_Toc36810579"/>
      <w:bookmarkStart w:id="4007" w:name="_Toc36846943"/>
      <w:bookmarkStart w:id="4008" w:name="_Toc36939596"/>
      <w:bookmarkStart w:id="4009" w:name="_Toc37082576"/>
      <w:bookmarkStart w:id="4010" w:name="_Toc46481216"/>
      <w:bookmarkStart w:id="4011" w:name="_Toc46482450"/>
      <w:bookmarkStart w:id="4012" w:name="_Toc46483684"/>
      <w:bookmarkStart w:id="4013" w:name="_Toc156168379"/>
      <w:r w:rsidRPr="00146683">
        <w:t>–</w:t>
      </w:r>
      <w:r w:rsidRPr="00146683">
        <w:tab/>
      </w:r>
      <w:r w:rsidRPr="00146683">
        <w:rPr>
          <w:i/>
        </w:rPr>
        <w:t>MeasResultSCG-FailureMRDC</w:t>
      </w:r>
      <w:bookmarkEnd w:id="4002"/>
      <w:bookmarkEnd w:id="4003"/>
      <w:bookmarkEnd w:id="4004"/>
      <w:bookmarkEnd w:id="4005"/>
      <w:bookmarkEnd w:id="4006"/>
      <w:bookmarkEnd w:id="4007"/>
      <w:bookmarkEnd w:id="4008"/>
      <w:bookmarkEnd w:id="4009"/>
      <w:bookmarkEnd w:id="4010"/>
      <w:bookmarkEnd w:id="4011"/>
      <w:bookmarkEnd w:id="4012"/>
      <w:bookmarkEnd w:id="4013"/>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4"/>
        <w:rPr>
          <w:i/>
        </w:rPr>
      </w:pPr>
      <w:bookmarkStart w:id="4014" w:name="_Toc29342730"/>
      <w:bookmarkStart w:id="4015" w:name="_Toc29343869"/>
      <w:bookmarkStart w:id="4016" w:name="_Toc36567135"/>
      <w:bookmarkStart w:id="4017" w:name="_Toc36810580"/>
      <w:bookmarkStart w:id="4018" w:name="_Toc36846944"/>
      <w:bookmarkStart w:id="4019" w:name="_Toc36939597"/>
      <w:bookmarkStart w:id="4020" w:name="_Toc37082577"/>
      <w:bookmarkStart w:id="4021" w:name="_Toc46481217"/>
      <w:bookmarkStart w:id="4022" w:name="_Toc46482451"/>
      <w:bookmarkStart w:id="4023" w:name="_Toc46483685"/>
      <w:bookmarkStart w:id="4024" w:name="_Toc156168380"/>
      <w:r w:rsidRPr="00146683">
        <w:rPr>
          <w:i/>
        </w:rPr>
        <w:t>–</w:t>
      </w:r>
      <w:r w:rsidRPr="00146683">
        <w:rPr>
          <w:i/>
        </w:rPr>
        <w:tab/>
      </w:r>
      <w:r w:rsidRPr="00146683">
        <w:rPr>
          <w:i/>
          <w:noProof/>
        </w:rPr>
        <w:t>MeasResultSSTD</w:t>
      </w:r>
      <w:bookmarkEnd w:id="4014"/>
      <w:bookmarkEnd w:id="4015"/>
      <w:bookmarkEnd w:id="4016"/>
      <w:bookmarkEnd w:id="4017"/>
      <w:bookmarkEnd w:id="4018"/>
      <w:bookmarkEnd w:id="4019"/>
      <w:bookmarkEnd w:id="4020"/>
      <w:bookmarkEnd w:id="4021"/>
      <w:bookmarkEnd w:id="4022"/>
      <w:bookmarkEnd w:id="4023"/>
      <w:bookmarkEnd w:id="4024"/>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4"/>
        <w:rPr>
          <w:i/>
        </w:rPr>
      </w:pPr>
      <w:bookmarkStart w:id="4025" w:name="_Toc20487432"/>
      <w:bookmarkStart w:id="4026" w:name="_Toc29342731"/>
      <w:bookmarkStart w:id="4027" w:name="_Toc29343870"/>
      <w:bookmarkStart w:id="4028" w:name="_Toc36567136"/>
      <w:bookmarkStart w:id="4029" w:name="_Toc36810581"/>
      <w:bookmarkStart w:id="4030" w:name="_Toc36846945"/>
      <w:bookmarkStart w:id="4031" w:name="_Toc36939598"/>
      <w:bookmarkStart w:id="4032" w:name="_Toc37082578"/>
      <w:bookmarkStart w:id="4033" w:name="_Toc46481218"/>
      <w:bookmarkStart w:id="4034" w:name="_Toc46482452"/>
      <w:bookmarkStart w:id="4035" w:name="_Toc46483686"/>
      <w:bookmarkStart w:id="4036" w:name="_Toc156168381"/>
      <w:r w:rsidRPr="00146683">
        <w:t>–</w:t>
      </w:r>
      <w:r w:rsidRPr="00146683">
        <w:tab/>
      </w:r>
      <w:r w:rsidRPr="00146683">
        <w:rPr>
          <w:i/>
        </w:rPr>
        <w:t>MeasScaleFactor</w:t>
      </w:r>
      <w:bookmarkEnd w:id="4025"/>
      <w:bookmarkEnd w:id="4026"/>
      <w:bookmarkEnd w:id="4027"/>
      <w:bookmarkEnd w:id="4028"/>
      <w:bookmarkEnd w:id="4029"/>
      <w:bookmarkEnd w:id="4030"/>
      <w:bookmarkEnd w:id="4031"/>
      <w:bookmarkEnd w:id="4032"/>
      <w:bookmarkEnd w:id="4033"/>
      <w:bookmarkEnd w:id="4034"/>
      <w:bookmarkEnd w:id="4035"/>
      <w:bookmarkEnd w:id="4036"/>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4"/>
        <w:rPr>
          <w:i/>
        </w:rPr>
      </w:pPr>
      <w:bookmarkStart w:id="4037" w:name="_Toc20487433"/>
      <w:bookmarkStart w:id="4038" w:name="_Toc29342732"/>
      <w:bookmarkStart w:id="4039" w:name="_Toc29343871"/>
      <w:bookmarkStart w:id="4040" w:name="_Toc36567137"/>
      <w:bookmarkStart w:id="4041" w:name="_Toc36810582"/>
      <w:bookmarkStart w:id="4042" w:name="_Toc36846946"/>
      <w:bookmarkStart w:id="4043" w:name="_Toc36939599"/>
      <w:bookmarkStart w:id="4044" w:name="_Toc37082579"/>
      <w:bookmarkStart w:id="4045" w:name="_Toc46481219"/>
      <w:bookmarkStart w:id="4046" w:name="_Toc46482453"/>
      <w:bookmarkStart w:id="4047" w:name="_Toc46483687"/>
      <w:bookmarkStart w:id="4048" w:name="_Toc156168382"/>
      <w:r w:rsidRPr="00146683">
        <w:t>–</w:t>
      </w:r>
      <w:r w:rsidRPr="00146683">
        <w:tab/>
      </w:r>
      <w:r w:rsidRPr="00146683">
        <w:rPr>
          <w:i/>
        </w:rPr>
        <w:t>MeasSensing-Config</w:t>
      </w:r>
      <w:bookmarkEnd w:id="4037"/>
      <w:bookmarkEnd w:id="4038"/>
      <w:bookmarkEnd w:id="4039"/>
      <w:bookmarkEnd w:id="4040"/>
      <w:bookmarkEnd w:id="4041"/>
      <w:bookmarkEnd w:id="4042"/>
      <w:bookmarkEnd w:id="4043"/>
      <w:bookmarkEnd w:id="4044"/>
      <w:bookmarkEnd w:id="4045"/>
      <w:bookmarkEnd w:id="4046"/>
      <w:bookmarkEnd w:id="4047"/>
      <w:bookmarkEnd w:id="4048"/>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00E42880" w:rsidRPr="00146683">
              <w:rPr>
                <w:rFonts w:ascii="Times New Roman" w:hAnsi="Times New Roman"/>
                <w:noProof/>
                <w:position w:val="-12"/>
                <w:sz w:val="20"/>
                <w:lang w:eastAsia="en-GB"/>
              </w:rPr>
              <w:object w:dxaOrig="540" w:dyaOrig="360" w14:anchorId="732284CB">
                <v:shape id="_x0000_i1128" type="#_x0000_t75" alt="" style="width:26.9pt;height:17.55pt;mso-width-percent:0;mso-height-percent:0;mso-width-percent:0;mso-height-percent:0" o:ole="">
                  <v:imagedata r:id="rId201" o:title=""/>
                </v:shape>
                <o:OLEObject Type="Embed" ProgID="Equation.3" ShapeID="_x0000_i1128" DrawAspect="Content" ObjectID="_1771316497" r:id="rId202"/>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00E42880" w:rsidRPr="00146683">
              <w:rPr>
                <w:rFonts w:ascii="Times New Roman" w:hAnsi="Times New Roman"/>
                <w:noProof/>
                <w:position w:val="-12"/>
                <w:sz w:val="20"/>
                <w:lang w:eastAsia="en-GB"/>
              </w:rPr>
              <w:object w:dxaOrig="600" w:dyaOrig="360" w14:anchorId="4A3A7BDA">
                <v:shape id="_x0000_i1129" type="#_x0000_t75" alt="" style="width:30.05pt;height:17.55pt;mso-width-percent:0;mso-height-percent:0;mso-width-percent:0;mso-height-percent:0" o:ole="">
                  <v:imagedata r:id="rId203" o:title=""/>
                </v:shape>
                <o:OLEObject Type="Embed" ProgID="Equation.3" ShapeID="_x0000_i1129" DrawAspect="Content" ObjectID="_1771316498" r:id="rId204"/>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00E42880" w:rsidRPr="00146683">
              <w:rPr>
                <w:rFonts w:ascii="Times New Roman" w:hAnsi="Times New Roman"/>
                <w:noProof/>
                <w:position w:val="-14"/>
                <w:sz w:val="20"/>
                <w:lang w:eastAsia="en-GB"/>
              </w:rPr>
              <w:object w:dxaOrig="720" w:dyaOrig="375" w14:anchorId="3CD3A68F">
                <v:shape id="_x0000_i1130" type="#_x0000_t75" alt="" style="width:36.3pt;height:19.4pt;mso-width-percent:0;mso-height-percent:0;mso-width-percent:0;mso-height-percent:0" o:ole="">
                  <v:imagedata r:id="rId205" o:title=""/>
                </v:shape>
                <o:OLEObject Type="Embed" ProgID="Equation.3" ShapeID="_x0000_i1130" DrawAspect="Content" ObjectID="_1771316499" r:id="rId206"/>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00E42880" w:rsidRPr="00146683">
              <w:rPr>
                <w:rFonts w:ascii="Times New Roman" w:hAnsi="Times New Roman"/>
                <w:noProof/>
                <w:position w:val="-10"/>
                <w:sz w:val="20"/>
                <w:lang w:eastAsia="en-GB"/>
              </w:rPr>
              <w:object w:dxaOrig="675" w:dyaOrig="345" w14:anchorId="03C1284E">
                <v:shape id="_x0000_i1131" type="#_x0000_t75" alt="" style="width:33.8pt;height:17.55pt;mso-width-percent:0;mso-height-percent:0;mso-width-percent:0;mso-height-percent:0" o:ole="">
                  <v:imagedata r:id="rId207" o:title=""/>
                </v:shape>
                <o:OLEObject Type="Embed" ProgID="Equation.3" ShapeID="_x0000_i1131" DrawAspect="Content" ObjectID="_1771316500" r:id="rId208"/>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4"/>
        <w:rPr>
          <w:i/>
          <w:noProof/>
        </w:rPr>
      </w:pPr>
      <w:bookmarkStart w:id="4049" w:name="_Toc20487434"/>
      <w:bookmarkStart w:id="4050" w:name="_Toc29342733"/>
      <w:bookmarkStart w:id="4051" w:name="_Toc29343872"/>
      <w:bookmarkStart w:id="4052" w:name="_Toc36567138"/>
      <w:bookmarkStart w:id="4053" w:name="_Toc36810583"/>
      <w:bookmarkStart w:id="4054" w:name="_Toc36846947"/>
      <w:bookmarkStart w:id="4055" w:name="_Toc36939600"/>
      <w:bookmarkStart w:id="4056" w:name="_Toc37082580"/>
      <w:bookmarkStart w:id="4057" w:name="_Toc46481220"/>
      <w:bookmarkStart w:id="4058" w:name="_Toc46482454"/>
      <w:bookmarkStart w:id="4059" w:name="_Toc46483688"/>
      <w:bookmarkStart w:id="4060" w:name="_Toc156168383"/>
      <w:r w:rsidRPr="00146683">
        <w:rPr>
          <w:i/>
          <w:noProof/>
        </w:rPr>
        <w:lastRenderedPageBreak/>
        <w:t>–</w:t>
      </w:r>
      <w:r w:rsidRPr="00146683">
        <w:rPr>
          <w:i/>
          <w:noProof/>
        </w:rPr>
        <w:tab/>
        <w:t>MTC-SSB-NR</w:t>
      </w:r>
      <w:bookmarkEnd w:id="4049"/>
      <w:bookmarkEnd w:id="4050"/>
      <w:bookmarkEnd w:id="4051"/>
      <w:bookmarkEnd w:id="4052"/>
      <w:bookmarkEnd w:id="4053"/>
      <w:bookmarkEnd w:id="4054"/>
      <w:bookmarkEnd w:id="4055"/>
      <w:bookmarkEnd w:id="4056"/>
      <w:bookmarkEnd w:id="4057"/>
      <w:bookmarkEnd w:id="4058"/>
      <w:bookmarkEnd w:id="4059"/>
      <w:bookmarkEnd w:id="4060"/>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4"/>
      </w:pPr>
      <w:bookmarkStart w:id="4061" w:name="_Toc20487435"/>
      <w:bookmarkStart w:id="4062" w:name="_Toc29342734"/>
      <w:bookmarkStart w:id="4063" w:name="_Toc29343873"/>
      <w:bookmarkStart w:id="4064" w:name="_Toc36567139"/>
      <w:bookmarkStart w:id="4065" w:name="_Toc36810584"/>
      <w:bookmarkStart w:id="4066" w:name="_Toc36846948"/>
      <w:bookmarkStart w:id="4067" w:name="_Toc36939601"/>
      <w:bookmarkStart w:id="4068" w:name="_Toc37082581"/>
      <w:bookmarkStart w:id="4069" w:name="_Toc46481221"/>
      <w:bookmarkStart w:id="4070" w:name="_Toc46482455"/>
      <w:bookmarkStart w:id="4071" w:name="_Toc46483689"/>
      <w:bookmarkStart w:id="4072" w:name="_Toc156168384"/>
      <w:r w:rsidRPr="00146683">
        <w:t>–</w:t>
      </w:r>
      <w:r w:rsidRPr="00146683">
        <w:tab/>
      </w:r>
      <w:r w:rsidRPr="00146683">
        <w:rPr>
          <w:i/>
          <w:noProof/>
        </w:rPr>
        <w:t>QuantityConfig</w:t>
      </w:r>
      <w:bookmarkEnd w:id="4061"/>
      <w:bookmarkEnd w:id="4062"/>
      <w:bookmarkEnd w:id="4063"/>
      <w:bookmarkEnd w:id="4064"/>
      <w:bookmarkEnd w:id="4065"/>
      <w:bookmarkEnd w:id="4066"/>
      <w:bookmarkEnd w:id="4067"/>
      <w:bookmarkEnd w:id="4068"/>
      <w:bookmarkEnd w:id="4069"/>
      <w:bookmarkEnd w:id="4070"/>
      <w:bookmarkEnd w:id="4071"/>
      <w:bookmarkEnd w:id="4072"/>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4073" w:name="OLE_LINK3"/>
      <w:bookmarkStart w:id="4074"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4073"/>
      <w:bookmarkEnd w:id="4074"/>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4"/>
      </w:pPr>
      <w:bookmarkStart w:id="4075" w:name="_Toc156168385"/>
      <w:r w:rsidRPr="00146683">
        <w:t>–</w:t>
      </w:r>
      <w:r w:rsidRPr="00146683">
        <w:tab/>
      </w:r>
      <w:r w:rsidRPr="00146683">
        <w:rPr>
          <w:i/>
          <w:iCs/>
        </w:rPr>
        <w:t>ReferenceLocation</w:t>
      </w:r>
      <w:bookmarkEnd w:id="4075"/>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4"/>
      </w:pPr>
      <w:bookmarkStart w:id="4076" w:name="_Toc20487436"/>
      <w:bookmarkStart w:id="4077" w:name="_Toc29342735"/>
      <w:bookmarkStart w:id="4078" w:name="_Toc29343874"/>
      <w:bookmarkStart w:id="4079" w:name="_Toc36567140"/>
      <w:bookmarkStart w:id="4080" w:name="_Toc36810585"/>
      <w:bookmarkStart w:id="4081" w:name="_Toc36846949"/>
      <w:bookmarkStart w:id="4082" w:name="_Toc36939602"/>
      <w:bookmarkStart w:id="4083" w:name="_Toc37082582"/>
      <w:bookmarkStart w:id="4084" w:name="_Toc46481222"/>
      <w:bookmarkStart w:id="4085" w:name="_Toc46482456"/>
      <w:bookmarkStart w:id="4086" w:name="_Toc46483690"/>
      <w:bookmarkStart w:id="4087" w:name="_Toc156168386"/>
      <w:r w:rsidRPr="00146683">
        <w:t>–</w:t>
      </w:r>
      <w:r w:rsidRPr="00146683">
        <w:tab/>
      </w:r>
      <w:r w:rsidRPr="00146683">
        <w:rPr>
          <w:i/>
          <w:noProof/>
        </w:rPr>
        <w:t>ReportConfigEUTRA</w:t>
      </w:r>
      <w:bookmarkEnd w:id="4076"/>
      <w:bookmarkEnd w:id="4077"/>
      <w:bookmarkEnd w:id="4078"/>
      <w:bookmarkEnd w:id="4079"/>
      <w:bookmarkEnd w:id="4080"/>
      <w:bookmarkEnd w:id="4081"/>
      <w:bookmarkEnd w:id="4082"/>
      <w:bookmarkEnd w:id="4083"/>
      <w:bookmarkEnd w:id="4084"/>
      <w:bookmarkEnd w:id="4085"/>
      <w:bookmarkEnd w:id="4086"/>
      <w:bookmarkEnd w:id="4087"/>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3EB5A6F3"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del w:id="4088" w:author="Huawei, HiSilicon" w:date="2024-03-05T14:14:00Z">
        <w:r w:rsidRPr="00146683" w:rsidDel="009C6BE1">
          <w:delText>.</w:delText>
        </w:r>
      </w:del>
      <w:ins w:id="4089" w:author="Huawei, HiSilicon" w:date="2024-03-05T14:14:00Z">
        <w:r w:rsidR="009C6BE1">
          <w:t>;</w:t>
        </w:r>
      </w:ins>
    </w:p>
    <w:p w14:paraId="2E09BF77" w14:textId="39AC1390" w:rsidR="009C6BE1" w:rsidRPr="00146683" w:rsidRDefault="009C6BE1" w:rsidP="009C6BE1">
      <w:pPr>
        <w:pStyle w:val="B1"/>
        <w:keepNext/>
        <w:keepLines/>
        <w:ind w:left="1418" w:hanging="1134"/>
        <w:rPr>
          <w:ins w:id="4090" w:author="Huawei, HiSilicon" w:date="2024-03-05T14:14:00Z"/>
          <w:lang w:eastAsia="zh-CN"/>
        </w:rPr>
      </w:pPr>
      <w:ins w:id="4091" w:author="Huawei, HiSilicon" w:date="2024-03-05T14:14:00Z">
        <w:r w:rsidRPr="00146683">
          <w:t xml:space="preserve">Event </w:t>
        </w:r>
        <w:r>
          <w:t>D1</w:t>
        </w:r>
        <w:r w:rsidRPr="00146683">
          <w:t>:</w:t>
        </w:r>
        <w:r w:rsidRPr="00146683">
          <w:tab/>
        </w:r>
        <w:r w:rsidRPr="0095250E">
          <w:t xml:space="preserve">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092" w:author="Huawei, HiSilicon" w:date="2024-03-05T14:15:00Z">
        <w:r>
          <w:t>;</w:t>
        </w:r>
      </w:ins>
    </w:p>
    <w:p w14:paraId="00A77824" w14:textId="7D2B1CAD" w:rsidR="009C6BE1" w:rsidRPr="00146683" w:rsidRDefault="009C6BE1" w:rsidP="009C6BE1">
      <w:pPr>
        <w:pStyle w:val="B1"/>
        <w:keepNext/>
        <w:keepLines/>
        <w:ind w:left="1418" w:hanging="1134"/>
        <w:rPr>
          <w:ins w:id="4093" w:author="Huawei, HiSilicon" w:date="2024-03-05T14:14:00Z"/>
          <w:lang w:eastAsia="zh-CN"/>
        </w:rPr>
      </w:pPr>
      <w:ins w:id="4094" w:author="Huawei, HiSilicon" w:date="2024-03-05T14:14:00Z">
        <w:r w:rsidRPr="00146683">
          <w:t xml:space="preserve">Event </w:t>
        </w:r>
        <w:r>
          <w:t>D2</w:t>
        </w:r>
        <w:r w:rsidRPr="00146683">
          <w:t>:</w:t>
        </w:r>
        <w:r w:rsidRPr="00146683">
          <w:tab/>
        </w:r>
      </w:ins>
      <w:ins w:id="4095" w:author="Huawei, HiSilicon" w:date="2024-03-05T14:15:00Z">
        <w:r w:rsidRPr="0095250E">
          <w:t xml:space="preserve">Distance between UE and a </w:t>
        </w:r>
        <w:r>
          <w:t xml:space="preserve">moving </w:t>
        </w:r>
        <w:r w:rsidRPr="0095250E">
          <w:t xml:space="preserve">reference location </w:t>
        </w:r>
        <w:r>
          <w:t xml:space="preserve">based on </w:t>
        </w:r>
        <w:commentRangeStart w:id="4096"/>
        <w:r>
          <w:rPr>
            <w:i/>
            <w:iCs/>
          </w:rPr>
          <w:t>movingReferenceLocation</w:t>
        </w:r>
      </w:ins>
      <w:commentRangeEnd w:id="4096"/>
      <w:r w:rsidR="00E40EB9">
        <w:rPr>
          <w:rStyle w:val="af2"/>
        </w:rPr>
        <w:commentReference w:id="4096"/>
      </w:r>
      <w:ins w:id="4097" w:author="Huawei, HiSilicon" w:date="2024-03-05T14:15:00Z">
        <w:r>
          <w:rPr>
            <w:i/>
            <w:iCs/>
          </w:rPr>
          <w:t xml:space="preserve"> </w:t>
        </w:r>
        <w:r w:rsidRPr="0095250E">
          <w:t xml:space="preserve">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w:t>
        </w:r>
      </w:ins>
      <w:ins w:id="4098" w:author="Huawei, HiSilicon" w:date="2024-03-05T14:21:00Z">
        <w:r w:rsidR="00BA22AD">
          <w:t xml:space="preserve">moving </w:t>
        </w:r>
      </w:ins>
      <w:ins w:id="4099" w:author="Huawei, HiSilicon" w:date="2024-03-05T14:15:00Z">
        <w:r w:rsidRPr="0095250E">
          <w:t>reference location</w:t>
        </w:r>
      </w:ins>
      <w:ins w:id="4100" w:author="Huawei, HiSilicon" w:date="2024-03-05T14:24:00Z">
        <w:r w:rsidR="004A286E">
          <w:t xml:space="preserve"> based on</w:t>
        </w:r>
      </w:ins>
      <w:ins w:id="4101" w:author="Huawei, HiSilicon" w:date="2024-03-05T14:15:00Z">
        <w:r w:rsidRPr="0095250E">
          <w:t xml:space="preserve">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102" w:author="Huawei, HiSilicon" w:date="2024-03-05T14:14:00Z">
        <w:r w:rsidRPr="00146683">
          <w:t>.</w:t>
        </w:r>
      </w:ins>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72C69A18" w14:textId="5F3F64F0" w:rsidR="009F2249" w:rsidRPr="00146683" w:rsidRDefault="009F2249" w:rsidP="009F2249">
      <w:pPr>
        <w:pStyle w:val="B1"/>
        <w:ind w:left="1704" w:hanging="1420"/>
        <w:rPr>
          <w:ins w:id="4103" w:author="Huawei, HiSilicon" w:date="2024-03-05T14:23:00Z"/>
        </w:rPr>
      </w:pPr>
      <w:ins w:id="4104" w:author="Huawei, HiSilicon" w:date="2024-03-05T14:23:00Z">
        <w:r w:rsidRPr="00146683">
          <w:t>CondEvent D</w:t>
        </w:r>
        <w:r>
          <w:t>2</w:t>
        </w:r>
        <w:r w:rsidRPr="00146683">
          <w:t>:</w:t>
        </w:r>
        <w:r w:rsidRPr="00146683">
          <w:tab/>
        </w:r>
        <w:r w:rsidR="004A286E" w:rsidRPr="0095250E">
          <w:t xml:space="preserve">Distance between UE and a </w:t>
        </w:r>
        <w:r w:rsidR="004A286E">
          <w:t xml:space="preserve">moving </w:t>
        </w:r>
        <w:r w:rsidR="004A286E" w:rsidRPr="0095250E">
          <w:t xml:space="preserve">reference location </w:t>
        </w:r>
        <w:r w:rsidR="004A286E">
          <w:t xml:space="preserve">based on </w:t>
        </w:r>
        <w:r w:rsidR="004A286E">
          <w:rPr>
            <w:i/>
            <w:iCs/>
          </w:rPr>
          <w:t xml:space="preserve">movingReferenceLocation </w:t>
        </w:r>
        <w:r w:rsidR="004A286E" w:rsidRPr="0095250E">
          <w:t xml:space="preserve">becomes larg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1</w:t>
        </w:r>
        <w:r w:rsidR="004A286E" w:rsidRPr="0095250E">
          <w:t xml:space="preserve"> and distance between UE and a </w:t>
        </w:r>
        <w:r w:rsidR="004A286E">
          <w:t xml:space="preserve">moving </w:t>
        </w:r>
        <w:r w:rsidR="004A286E" w:rsidRPr="0095250E">
          <w:t>reference location</w:t>
        </w:r>
      </w:ins>
      <w:ins w:id="4105" w:author="Huawei, HiSilicon" w:date="2024-03-05T14:24:00Z">
        <w:r w:rsidR="004A286E" w:rsidRPr="004A286E">
          <w:t xml:space="preserve"> </w:t>
        </w:r>
        <w:r w:rsidR="004A286E">
          <w:t>based on</w:t>
        </w:r>
      </w:ins>
      <w:ins w:id="4106" w:author="Huawei, HiSilicon" w:date="2024-03-05T14:23:00Z">
        <w:r w:rsidR="004A286E" w:rsidRPr="0095250E">
          <w:t xml:space="preserve"> </w:t>
        </w:r>
        <w:r w:rsidR="004A286E" w:rsidRPr="0095250E">
          <w:rPr>
            <w:i/>
          </w:rPr>
          <w:t>referenceLocation2</w:t>
        </w:r>
        <w:r w:rsidR="004A286E" w:rsidRPr="0095250E">
          <w:t xml:space="preserve"> </w:t>
        </w:r>
      </w:ins>
      <w:ins w:id="4107" w:author="Huawei, HiSilicon" w:date="2024-03-05T14:24:00Z">
        <w:r w:rsidR="004A286E" w:rsidRPr="00146683">
          <w:t>of conditional reconfiguration candidate</w:t>
        </w:r>
        <w:r w:rsidR="004A286E" w:rsidRPr="0095250E">
          <w:t xml:space="preserve"> </w:t>
        </w:r>
      </w:ins>
      <w:ins w:id="4108" w:author="Huawei, HiSilicon" w:date="2024-03-05T14:23:00Z">
        <w:r w:rsidR="004A286E" w:rsidRPr="0095250E">
          <w:t xml:space="preserve">becomes short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2</w:t>
        </w:r>
        <w:r w:rsidR="004A286E">
          <w:t>;</w:t>
        </w:r>
      </w:ins>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lastRenderedPageBreak/>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3C4E4E25" w:rsidR="009722D5" w:rsidRPr="00146683" w:rsidRDefault="00F450A4" w:rsidP="00F450A4">
      <w:pPr>
        <w:pStyle w:val="PL"/>
        <w:shd w:val="clear" w:color="auto" w:fill="E6E6E6"/>
      </w:pPr>
      <w:r w:rsidRPr="00146683">
        <w:tab/>
      </w:r>
      <w:r w:rsidRPr="00146683">
        <w:tab/>
      </w:r>
      <w:r w:rsidRPr="00146683">
        <w:tab/>
      </w:r>
      <w:r w:rsidRPr="00146683">
        <w:tab/>
        <w:t>}</w:t>
      </w:r>
      <w:ins w:id="4109" w:author="Huawei, HiSilicon" w:date="2024-03-05T14:30:00Z">
        <w:r w:rsidR="004A286E">
          <w:t>,</w:t>
        </w:r>
      </w:ins>
    </w:p>
    <w:p w14:paraId="5F2E2956" w14:textId="4A620072" w:rsidR="004A286E" w:rsidRPr="00146683" w:rsidRDefault="004A286E" w:rsidP="004A286E">
      <w:pPr>
        <w:pStyle w:val="PL"/>
        <w:shd w:val="clear" w:color="auto" w:fill="E6E6E6"/>
        <w:rPr>
          <w:ins w:id="4110" w:author="Huawei, HiSilicon" w:date="2024-03-05T14:27:00Z"/>
        </w:rPr>
      </w:pPr>
      <w:ins w:id="4111" w:author="Huawei, HiSilicon" w:date="2024-03-05T14:27:00Z">
        <w:r w:rsidRPr="00146683">
          <w:tab/>
        </w:r>
        <w:r w:rsidRPr="00146683">
          <w:tab/>
        </w:r>
        <w:r w:rsidRPr="00146683">
          <w:tab/>
        </w:r>
        <w:r w:rsidRPr="00146683">
          <w:tab/>
          <w:t>event</w:t>
        </w:r>
        <w:r>
          <w:t>D1</w:t>
        </w:r>
        <w:r w:rsidRPr="00146683">
          <w:t>-r1</w:t>
        </w:r>
        <w:r>
          <w:t>8</w:t>
        </w:r>
        <w:r w:rsidRPr="00146683">
          <w:tab/>
        </w:r>
        <w:r w:rsidRPr="00146683">
          <w:tab/>
        </w:r>
        <w:r w:rsidRPr="00146683">
          <w:tab/>
        </w:r>
        <w:r w:rsidRPr="00146683">
          <w:tab/>
        </w:r>
        <w:r w:rsidRPr="00146683">
          <w:tab/>
        </w:r>
        <w:r w:rsidRPr="00146683">
          <w:tab/>
        </w:r>
        <w:r w:rsidRPr="00146683">
          <w:tab/>
          <w:t>SEQUENCE {</w:t>
        </w:r>
      </w:ins>
    </w:p>
    <w:p w14:paraId="78911DF5" w14:textId="73B5C5EE" w:rsidR="004A286E" w:rsidRPr="00146683" w:rsidRDefault="004A286E" w:rsidP="004A286E">
      <w:pPr>
        <w:pStyle w:val="PL"/>
        <w:shd w:val="clear" w:color="auto" w:fill="E6E6E6"/>
        <w:rPr>
          <w:ins w:id="4112" w:author="Huawei, HiSilicon" w:date="2024-03-05T14:28:00Z"/>
        </w:rPr>
      </w:pPr>
      <w:ins w:id="4113" w:author="Huawei, HiSilicon" w:date="2024-03-05T14:28:00Z">
        <w:r w:rsidRPr="00146683">
          <w:tab/>
        </w:r>
        <w:r w:rsidRPr="00146683">
          <w:tab/>
        </w:r>
        <w:r w:rsidRPr="00146683">
          <w:tab/>
        </w:r>
        <w:r>
          <w:tab/>
        </w:r>
        <w:r>
          <w:tab/>
        </w:r>
        <w:r w:rsidRPr="00146683">
          <w:t>distanceThreshFromReference1-r18</w:t>
        </w:r>
        <w:r w:rsidRPr="00146683">
          <w:tab/>
        </w:r>
        <w:r w:rsidRPr="00146683">
          <w:tab/>
        </w:r>
        <w:r w:rsidRPr="00146683">
          <w:tab/>
          <w:t>INTEGER(0.. 65535),</w:t>
        </w:r>
      </w:ins>
    </w:p>
    <w:p w14:paraId="723726A7" w14:textId="3BD9DED9" w:rsidR="004A286E" w:rsidRPr="00146683" w:rsidRDefault="004A286E" w:rsidP="004A286E">
      <w:pPr>
        <w:pStyle w:val="PL"/>
        <w:shd w:val="clear" w:color="auto" w:fill="E6E6E6"/>
        <w:rPr>
          <w:ins w:id="4114" w:author="Huawei, HiSilicon" w:date="2024-03-05T14:28:00Z"/>
        </w:rPr>
      </w:pPr>
      <w:ins w:id="4115" w:author="Huawei, HiSilicon" w:date="2024-03-05T14:28: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48D2CF2D" w14:textId="2EF2B303" w:rsidR="004A286E" w:rsidRPr="00146683" w:rsidRDefault="004A286E" w:rsidP="004A286E">
      <w:pPr>
        <w:pStyle w:val="PL"/>
        <w:shd w:val="clear" w:color="auto" w:fill="E6E6E6"/>
        <w:rPr>
          <w:ins w:id="4116" w:author="Huawei, HiSilicon" w:date="2024-03-05T14:28:00Z"/>
        </w:rPr>
      </w:pPr>
      <w:ins w:id="4117" w:author="Huawei, HiSilicon" w:date="2024-03-05T14:28:00Z">
        <w:r w:rsidRPr="00146683">
          <w:tab/>
        </w:r>
        <w:r w:rsidRPr="00146683">
          <w:tab/>
        </w:r>
        <w:r w:rsidRPr="00146683">
          <w:tab/>
        </w:r>
        <w:r>
          <w:tab/>
        </w:r>
        <w:r>
          <w:tab/>
        </w:r>
        <w:r w:rsidRPr="00146683">
          <w:t>referenceLocation1-r18</w:t>
        </w:r>
        <w:r w:rsidRPr="00146683">
          <w:tab/>
        </w:r>
        <w:r w:rsidRPr="00146683">
          <w:tab/>
        </w:r>
        <w:r w:rsidRPr="00146683">
          <w:tab/>
        </w:r>
        <w:r w:rsidRPr="00146683">
          <w:tab/>
        </w:r>
        <w:r w:rsidRPr="00146683">
          <w:tab/>
        </w:r>
        <w:r>
          <w:tab/>
        </w:r>
        <w:r w:rsidRPr="00146683">
          <w:t>ReferenceLocation-r18,</w:t>
        </w:r>
      </w:ins>
    </w:p>
    <w:p w14:paraId="5A62CA96" w14:textId="7E2E1836" w:rsidR="004A286E" w:rsidRPr="00146683" w:rsidRDefault="004A286E" w:rsidP="004A286E">
      <w:pPr>
        <w:pStyle w:val="PL"/>
        <w:shd w:val="clear" w:color="auto" w:fill="E6E6E6"/>
        <w:rPr>
          <w:ins w:id="4118" w:author="Huawei, HiSilicon" w:date="2024-03-05T14:28:00Z"/>
        </w:rPr>
      </w:pPr>
      <w:ins w:id="4119" w:author="Huawei, HiSilicon" w:date="2024-03-05T14:28: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1B02C326" w14:textId="4FE461EA" w:rsidR="004A286E" w:rsidRPr="00146683" w:rsidRDefault="004A286E" w:rsidP="004A286E">
      <w:pPr>
        <w:pStyle w:val="PL"/>
        <w:shd w:val="clear" w:color="auto" w:fill="E6E6E6"/>
        <w:rPr>
          <w:ins w:id="4120" w:author="Huawei, HiSilicon" w:date="2024-03-05T14:28:00Z"/>
        </w:rPr>
      </w:pPr>
      <w:ins w:id="4121" w:author="Huawei, HiSilicon" w:date="2024-03-05T14:28: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7CF3B6AF" w14:textId="2318B956" w:rsidR="004A286E" w:rsidRPr="00146683" w:rsidRDefault="004A286E" w:rsidP="004A286E">
      <w:pPr>
        <w:pStyle w:val="PL"/>
        <w:shd w:val="clear" w:color="auto" w:fill="E6E6E6"/>
        <w:rPr>
          <w:ins w:id="4122" w:author="Huawei, HiSilicon" w:date="2024-03-05T14:27:00Z"/>
        </w:rPr>
      </w:pPr>
      <w:ins w:id="4123" w:author="Huawei, HiSilicon" w:date="2024-03-05T14:27:00Z">
        <w:r w:rsidRPr="00146683">
          <w:tab/>
        </w:r>
        <w:r w:rsidRPr="00146683">
          <w:tab/>
        </w:r>
        <w:r w:rsidRPr="00146683">
          <w:tab/>
        </w:r>
        <w:r w:rsidRPr="00146683">
          <w:tab/>
          <w:t>}</w:t>
        </w:r>
      </w:ins>
      <w:ins w:id="4124" w:author="Huawei, HiSilicon" w:date="2024-03-05T14:30:00Z">
        <w:r>
          <w:t>,</w:t>
        </w:r>
      </w:ins>
    </w:p>
    <w:p w14:paraId="05AD1B05" w14:textId="1614FF40" w:rsidR="004A286E" w:rsidRPr="00146683" w:rsidRDefault="004A286E" w:rsidP="004A286E">
      <w:pPr>
        <w:pStyle w:val="PL"/>
        <w:shd w:val="clear" w:color="auto" w:fill="E6E6E6"/>
        <w:rPr>
          <w:ins w:id="4125" w:author="Huawei, HiSilicon" w:date="2024-03-05T14:29:00Z"/>
        </w:rPr>
      </w:pPr>
      <w:ins w:id="4126" w:author="Huawei, HiSilicon" w:date="2024-03-05T14:29:00Z">
        <w:r w:rsidRPr="00146683">
          <w:tab/>
        </w:r>
        <w:r w:rsidRPr="00146683">
          <w:tab/>
        </w:r>
        <w:r w:rsidRPr="00146683">
          <w:tab/>
        </w:r>
        <w:r w:rsidRPr="00146683">
          <w:tab/>
          <w:t>event</w:t>
        </w:r>
        <w:r>
          <w:t>D</w:t>
        </w:r>
      </w:ins>
      <w:ins w:id="4127" w:author="Huawei, HiSilicon" w:date="2024-03-05T14:30:00Z">
        <w:r>
          <w:t>2</w:t>
        </w:r>
      </w:ins>
      <w:ins w:id="4128" w:author="Huawei, HiSilicon" w:date="2024-03-05T14:29:00Z">
        <w:r w:rsidRPr="00146683">
          <w:t>-r1</w:t>
        </w:r>
        <w:r>
          <w:t>8</w:t>
        </w:r>
        <w:r w:rsidRPr="00146683">
          <w:tab/>
        </w:r>
        <w:r w:rsidRPr="00146683">
          <w:tab/>
        </w:r>
        <w:r w:rsidRPr="00146683">
          <w:tab/>
        </w:r>
        <w:r w:rsidRPr="00146683">
          <w:tab/>
        </w:r>
        <w:r w:rsidRPr="00146683">
          <w:tab/>
        </w:r>
        <w:r w:rsidRPr="00146683">
          <w:tab/>
        </w:r>
        <w:r w:rsidRPr="00146683">
          <w:tab/>
          <w:t>SEQUENCE {</w:t>
        </w:r>
      </w:ins>
    </w:p>
    <w:p w14:paraId="56F9D0FE" w14:textId="77777777" w:rsidR="004A286E" w:rsidRPr="00146683" w:rsidRDefault="004A286E" w:rsidP="004A286E">
      <w:pPr>
        <w:pStyle w:val="PL"/>
        <w:shd w:val="clear" w:color="auto" w:fill="E6E6E6"/>
        <w:rPr>
          <w:ins w:id="4129" w:author="Huawei, HiSilicon" w:date="2024-03-05T14:29:00Z"/>
        </w:rPr>
      </w:pPr>
      <w:ins w:id="4130" w:author="Huawei, HiSilicon" w:date="2024-03-05T14:29:00Z">
        <w:r w:rsidRPr="00146683">
          <w:tab/>
        </w:r>
        <w:r w:rsidRPr="00146683">
          <w:tab/>
        </w:r>
        <w:r w:rsidRPr="00146683">
          <w:tab/>
        </w:r>
        <w:r>
          <w:tab/>
        </w:r>
        <w:r>
          <w:tab/>
        </w:r>
        <w:commentRangeStart w:id="4131"/>
        <w:commentRangeStart w:id="4132"/>
        <w:r w:rsidRPr="00146683">
          <w:t>distanceThreshFromReference2-r18</w:t>
        </w:r>
      </w:ins>
      <w:commentRangeEnd w:id="4131"/>
      <w:r w:rsidR="0058561D">
        <w:rPr>
          <w:rStyle w:val="af2"/>
          <w:rFonts w:ascii="Times New Roman" w:hAnsi="Times New Roman"/>
          <w:noProof w:val="0"/>
        </w:rPr>
        <w:commentReference w:id="4131"/>
      </w:r>
      <w:commentRangeEnd w:id="4132"/>
      <w:r w:rsidR="00E40EB9">
        <w:rPr>
          <w:rStyle w:val="af2"/>
          <w:rFonts w:ascii="Times New Roman" w:hAnsi="Times New Roman"/>
          <w:noProof w:val="0"/>
        </w:rPr>
        <w:commentReference w:id="4132"/>
      </w:r>
      <w:ins w:id="4133" w:author="Huawei, HiSilicon" w:date="2024-03-05T14:29:00Z">
        <w:r w:rsidRPr="00146683">
          <w:tab/>
        </w:r>
        <w:r w:rsidRPr="00146683">
          <w:tab/>
        </w:r>
        <w:r w:rsidRPr="00146683">
          <w:tab/>
          <w:t>INTEGER(0.. 65535),</w:t>
        </w:r>
      </w:ins>
    </w:p>
    <w:p w14:paraId="48D37E88" w14:textId="77777777" w:rsidR="004A286E" w:rsidRPr="00146683" w:rsidRDefault="004A286E" w:rsidP="004A286E">
      <w:pPr>
        <w:pStyle w:val="PL"/>
        <w:shd w:val="clear" w:color="auto" w:fill="E6E6E6"/>
        <w:rPr>
          <w:ins w:id="4134" w:author="Huawei, HiSilicon" w:date="2024-03-05T14:29:00Z"/>
        </w:rPr>
      </w:pPr>
      <w:ins w:id="4135" w:author="Huawei, HiSilicon" w:date="2024-03-05T14:29:00Z">
        <w:r w:rsidRPr="00146683">
          <w:tab/>
        </w:r>
        <w:r w:rsidRPr="00146683">
          <w:tab/>
        </w:r>
        <w:r w:rsidRPr="00146683">
          <w:tab/>
        </w:r>
        <w:r>
          <w:tab/>
        </w:r>
        <w:r>
          <w:tab/>
        </w:r>
        <w:commentRangeStart w:id="4136"/>
        <w:commentRangeStart w:id="4137"/>
        <w:commentRangeStart w:id="4138"/>
        <w:r w:rsidRPr="00146683">
          <w:t>referenceLocation1-r18</w:t>
        </w:r>
      </w:ins>
      <w:commentRangeEnd w:id="4136"/>
      <w:r w:rsidR="00FE2374">
        <w:rPr>
          <w:rStyle w:val="af2"/>
          <w:rFonts w:ascii="Times New Roman" w:hAnsi="Times New Roman"/>
          <w:noProof w:val="0"/>
        </w:rPr>
        <w:commentReference w:id="4136"/>
      </w:r>
      <w:commentRangeEnd w:id="4137"/>
      <w:r w:rsidR="00A70FE1">
        <w:rPr>
          <w:rStyle w:val="af2"/>
          <w:rFonts w:ascii="Times New Roman" w:hAnsi="Times New Roman"/>
          <w:noProof w:val="0"/>
        </w:rPr>
        <w:commentReference w:id="4137"/>
      </w:r>
      <w:commentRangeEnd w:id="4138"/>
      <w:r w:rsidR="00BE1D79">
        <w:rPr>
          <w:rStyle w:val="af2"/>
          <w:rFonts w:ascii="Times New Roman" w:hAnsi="Times New Roman"/>
          <w:noProof w:val="0"/>
        </w:rPr>
        <w:commentReference w:id="4138"/>
      </w:r>
      <w:ins w:id="4139" w:author="Huawei, HiSilicon" w:date="2024-03-05T14:29:00Z">
        <w:r w:rsidRPr="00146683">
          <w:tab/>
        </w:r>
        <w:r w:rsidRPr="00146683">
          <w:tab/>
        </w:r>
        <w:r w:rsidRPr="00146683">
          <w:tab/>
        </w:r>
        <w:r w:rsidRPr="00146683">
          <w:tab/>
        </w:r>
        <w:r w:rsidRPr="00146683">
          <w:tab/>
        </w:r>
        <w:r>
          <w:tab/>
        </w:r>
        <w:r w:rsidRPr="00146683">
          <w:t>ReferenceLocation-r18,</w:t>
        </w:r>
      </w:ins>
    </w:p>
    <w:p w14:paraId="74AA1493" w14:textId="77777777" w:rsidR="004A286E" w:rsidRPr="00146683" w:rsidRDefault="004A286E" w:rsidP="004A286E">
      <w:pPr>
        <w:pStyle w:val="PL"/>
        <w:shd w:val="clear" w:color="auto" w:fill="E6E6E6"/>
        <w:rPr>
          <w:ins w:id="4140" w:author="Huawei, HiSilicon" w:date="2024-03-05T14:29:00Z"/>
        </w:rPr>
      </w:pPr>
      <w:ins w:id="4141" w:author="Huawei, HiSilicon" w:date="2024-03-05T14:29:00Z">
        <w:r w:rsidRPr="00146683">
          <w:tab/>
        </w:r>
        <w:r w:rsidRPr="00146683">
          <w:tab/>
        </w:r>
        <w:r w:rsidRPr="00146683">
          <w:tab/>
        </w:r>
        <w:r>
          <w:tab/>
        </w:r>
        <w:r>
          <w:tab/>
        </w:r>
        <w:commentRangeStart w:id="4142"/>
        <w:r w:rsidRPr="00146683">
          <w:t>referenceLocation2-r18</w:t>
        </w:r>
      </w:ins>
      <w:commentRangeEnd w:id="4142"/>
      <w:r w:rsidR="00D45761">
        <w:rPr>
          <w:rStyle w:val="af2"/>
          <w:rFonts w:ascii="Times New Roman" w:hAnsi="Times New Roman"/>
          <w:noProof w:val="0"/>
        </w:rPr>
        <w:commentReference w:id="4142"/>
      </w:r>
      <w:ins w:id="4143" w:author="Huawei, HiSilicon" w:date="2024-03-05T14:29:00Z">
        <w:r w:rsidRPr="00146683">
          <w:tab/>
        </w:r>
        <w:r w:rsidRPr="00146683">
          <w:tab/>
        </w:r>
        <w:r w:rsidRPr="00146683">
          <w:tab/>
        </w:r>
        <w:r w:rsidRPr="00146683">
          <w:tab/>
        </w:r>
        <w:r w:rsidRPr="00146683">
          <w:tab/>
        </w:r>
        <w:r>
          <w:tab/>
        </w:r>
        <w:r w:rsidRPr="00146683">
          <w:t>ReferenceLocation-r18,</w:t>
        </w:r>
      </w:ins>
    </w:p>
    <w:p w14:paraId="3BE43E31" w14:textId="078D2DB2" w:rsidR="004A286E" w:rsidRPr="00146683" w:rsidRDefault="004A286E" w:rsidP="004A286E">
      <w:pPr>
        <w:pStyle w:val="PL"/>
        <w:shd w:val="clear" w:color="auto" w:fill="E6E6E6"/>
        <w:rPr>
          <w:ins w:id="4144" w:author="Huawei, HiSilicon" w:date="2024-03-05T14:29:00Z"/>
        </w:rPr>
      </w:pPr>
      <w:ins w:id="4145" w:author="Huawei, HiSilicon" w:date="2024-03-05T14:29: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3E32C221" w14:textId="77777777" w:rsidR="004A286E" w:rsidRPr="00146683" w:rsidRDefault="004A286E" w:rsidP="004A286E">
      <w:pPr>
        <w:pStyle w:val="PL"/>
        <w:shd w:val="clear" w:color="auto" w:fill="E6E6E6"/>
        <w:rPr>
          <w:ins w:id="4146" w:author="Huawei, HiSilicon" w:date="2024-03-05T14:29:00Z"/>
        </w:rPr>
      </w:pPr>
      <w:ins w:id="4147" w:author="Huawei, HiSilicon" w:date="2024-03-05T14:29:00Z">
        <w:r w:rsidRPr="00146683">
          <w:tab/>
        </w:r>
        <w:r w:rsidRPr="00146683">
          <w:tab/>
        </w:r>
        <w:r w:rsidRPr="00146683">
          <w:tab/>
        </w:r>
        <w:r w:rsidRPr="00146683">
          <w:tab/>
          <w:t>}</w:t>
        </w:r>
      </w:ins>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lastRenderedPageBreak/>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宋体"/>
        </w:rPr>
      </w:pPr>
      <w:r w:rsidRPr="00146683">
        <w:tab/>
      </w:r>
      <w:r w:rsidRPr="00146683">
        <w:tab/>
        <w:t>ue-RxTxTimeDiff</w:t>
      </w:r>
      <w:r w:rsidRPr="00146683">
        <w:rPr>
          <w:rFonts w:eastAsia="宋体"/>
        </w:rPr>
        <w:t>Periodical</w:t>
      </w:r>
      <w:r w:rsidRPr="00146683">
        <w:t>-r9</w:t>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宋体"/>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useT312-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t>OPTIONAL</w:t>
      </w:r>
      <w:r w:rsidRPr="00146683">
        <w:t>,</w:t>
      </w:r>
      <w:r w:rsidRPr="00146683">
        <w:rPr>
          <w:rFonts w:eastAsia="宋体"/>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宋体"/>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宋体"/>
        </w:rPr>
      </w:pPr>
      <w:r w:rsidRPr="00146683">
        <w:rPr>
          <w:rFonts w:eastAsia="Batang"/>
        </w:rPr>
        <w:tab/>
      </w:r>
      <w:r w:rsidRPr="00146683">
        <w:rPr>
          <w:rFonts w:eastAsia="Batang"/>
        </w:rPr>
        <w:tab/>
      </w:r>
      <w:r w:rsidRPr="00146683">
        <w:rPr>
          <w:rFonts w:eastAsia="宋体"/>
        </w:rPr>
        <w:t>use</w:t>
      </w:r>
      <w:r w:rsidR="00A2294B" w:rsidRPr="00146683">
        <w:rPr>
          <w:rFonts w:eastAsia="宋体"/>
        </w:rPr>
        <w:t>Allowed</w:t>
      </w:r>
      <w:r w:rsidRPr="00146683">
        <w:rPr>
          <w:rFonts w:eastAsia="宋体"/>
        </w:rPr>
        <w:t>CellList-r13</w:t>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r w:rsidRPr="00146683">
        <w:rPr>
          <w:rFonts w:eastAsia="宋体"/>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lastRenderedPageBreak/>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21CBB09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r>
      <w:ins w:id="4148" w:author="Huawei, HiSilicon" w:date="2024-03-05T14:28:00Z">
        <w:r w:rsidR="004A286E">
          <w:tab/>
        </w:r>
      </w:ins>
      <w:r w:rsidRPr="00146683">
        <w:t>ReferenceLocation-r18,</w:t>
      </w:r>
    </w:p>
    <w:p w14:paraId="4EFD5966" w14:textId="77777777" w:rsidR="00D45761" w:rsidRDefault="00786B2E" w:rsidP="00786B2E">
      <w:pPr>
        <w:pStyle w:val="PL"/>
        <w:shd w:val="clear" w:color="auto" w:fill="E6E6E6"/>
        <w:rPr>
          <w:ins w:id="4149" w:author="Apple (Yuqin Chen)" w:date="2024-03-06T17:21:00Z"/>
        </w:rPr>
      </w:pPr>
      <w:r w:rsidRPr="00146683">
        <w:tab/>
      </w:r>
      <w:r w:rsidRPr="00146683">
        <w:tab/>
      </w:r>
      <w:r w:rsidRPr="00146683">
        <w:tab/>
        <w:t>referenceLocation2-r18</w:t>
      </w:r>
    </w:p>
    <w:p w14:paraId="4BA3BDB4" w14:textId="0108F075" w:rsidR="00786B2E" w:rsidRPr="00146683" w:rsidRDefault="00786B2E" w:rsidP="00786B2E">
      <w:pPr>
        <w:pStyle w:val="PL"/>
        <w:shd w:val="clear" w:color="auto" w:fill="E6E6E6"/>
      </w:pPr>
      <w:r w:rsidRPr="00146683">
        <w:tab/>
      </w:r>
      <w:r w:rsidRPr="00146683">
        <w:tab/>
      </w:r>
      <w:r w:rsidRPr="00146683">
        <w:tab/>
      </w:r>
      <w:r w:rsidRPr="00146683">
        <w:tab/>
      </w:r>
      <w:r w:rsidRPr="00146683">
        <w:tab/>
      </w:r>
      <w:ins w:id="4150" w:author="Huawei, HiSilicon" w:date="2024-03-05T14:28:00Z">
        <w:r w:rsidR="004A286E">
          <w:tab/>
        </w:r>
      </w:ins>
      <w:r w:rsidRPr="00146683">
        <w:t>ReferenceLocation-r18,</w:t>
      </w:r>
    </w:p>
    <w:p w14:paraId="63B18418" w14:textId="0B8D1CC8"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r>
      <w:ins w:id="4151" w:author="Huawei, HiSilicon" w:date="2024-03-05T14:28:00Z">
        <w:r w:rsidR="004A286E">
          <w:tab/>
        </w:r>
      </w:ins>
      <w:r w:rsidRPr="00146683">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68FB72EB" w14:textId="3B105F5F" w:rsidR="004A286E" w:rsidRPr="00146683" w:rsidRDefault="004A286E" w:rsidP="004A286E">
      <w:pPr>
        <w:pStyle w:val="PL"/>
        <w:shd w:val="clear" w:color="auto" w:fill="E6E6E6"/>
        <w:rPr>
          <w:ins w:id="4152" w:author="Huawei, HiSilicon" w:date="2024-03-05T14:27:00Z"/>
        </w:rPr>
      </w:pPr>
      <w:ins w:id="4153" w:author="Huawei, HiSilicon" w:date="2024-03-05T14:27:00Z">
        <w:r w:rsidRPr="00146683">
          <w:tab/>
        </w:r>
        <w:r w:rsidRPr="00146683">
          <w:tab/>
          <w:t>condEventD</w:t>
        </w:r>
        <w:r>
          <w:t>2</w:t>
        </w:r>
        <w:r w:rsidRPr="00146683">
          <w:t>-r18</w:t>
        </w:r>
        <w:r w:rsidRPr="00146683">
          <w:tab/>
        </w:r>
        <w:r w:rsidRPr="00146683">
          <w:tab/>
        </w:r>
        <w:r w:rsidRPr="00146683">
          <w:tab/>
        </w:r>
        <w:r w:rsidRPr="00146683">
          <w:tab/>
        </w:r>
        <w:r w:rsidRPr="00146683">
          <w:tab/>
        </w:r>
        <w:r w:rsidRPr="00146683">
          <w:tab/>
        </w:r>
        <w:r w:rsidRPr="00146683">
          <w:tab/>
          <w:t>SEQUENCE {</w:t>
        </w:r>
      </w:ins>
    </w:p>
    <w:p w14:paraId="4036CF4B" w14:textId="77777777" w:rsidR="004A286E" w:rsidRPr="00146683" w:rsidRDefault="004A286E" w:rsidP="004A286E">
      <w:pPr>
        <w:pStyle w:val="PL"/>
        <w:shd w:val="clear" w:color="auto" w:fill="E6E6E6"/>
        <w:rPr>
          <w:ins w:id="4154" w:author="Huawei, HiSilicon" w:date="2024-03-05T14:27:00Z"/>
        </w:rPr>
      </w:pPr>
      <w:ins w:id="4155" w:author="Huawei, HiSilicon" w:date="2024-03-05T14:27:00Z">
        <w:r w:rsidRPr="00146683">
          <w:tab/>
        </w:r>
        <w:r w:rsidRPr="00146683">
          <w:tab/>
        </w:r>
        <w:r w:rsidRPr="00146683">
          <w:tab/>
          <w:t>distanceThreshFromReference2-r18</w:t>
        </w:r>
        <w:r w:rsidRPr="00146683">
          <w:tab/>
        </w:r>
        <w:r w:rsidRPr="00146683">
          <w:tab/>
        </w:r>
        <w:r w:rsidRPr="00146683">
          <w:tab/>
          <w:t>INTEGER(0.. 65535),</w:t>
        </w:r>
      </w:ins>
    </w:p>
    <w:p w14:paraId="11BB479E" w14:textId="3F95E731" w:rsidR="004A286E" w:rsidRPr="00146683" w:rsidRDefault="004A286E" w:rsidP="004A286E">
      <w:pPr>
        <w:pStyle w:val="PL"/>
        <w:shd w:val="clear" w:color="auto" w:fill="E6E6E6"/>
        <w:rPr>
          <w:ins w:id="4156" w:author="Huawei, HiSilicon" w:date="2024-03-05T14:27:00Z"/>
        </w:rPr>
      </w:pPr>
      <w:ins w:id="4157" w:author="Huawei, HiSilicon" w:date="2024-03-05T14:27:00Z">
        <w:r w:rsidRPr="00146683">
          <w:tab/>
        </w:r>
        <w:r w:rsidRPr="00146683">
          <w:tab/>
        </w:r>
        <w:r w:rsidRPr="00146683">
          <w:tab/>
        </w:r>
        <w:commentRangeStart w:id="4158"/>
        <w:r w:rsidRPr="00146683">
          <w:t>referenceLocation1-r18</w:t>
        </w:r>
        <w:r w:rsidRPr="00146683">
          <w:tab/>
        </w:r>
        <w:r w:rsidRPr="00146683">
          <w:tab/>
        </w:r>
        <w:r w:rsidRPr="00146683">
          <w:tab/>
        </w:r>
        <w:r w:rsidRPr="00146683">
          <w:tab/>
        </w:r>
        <w:r w:rsidRPr="00146683">
          <w:tab/>
        </w:r>
      </w:ins>
      <w:ins w:id="4159" w:author="Huawei, HiSilicon" w:date="2024-03-05T14:28:00Z">
        <w:r>
          <w:tab/>
        </w:r>
      </w:ins>
      <w:ins w:id="4160" w:author="Huawei, HiSilicon" w:date="2024-03-05T14:27:00Z">
        <w:r w:rsidRPr="00146683">
          <w:t>ReferenceLocation-r18,</w:t>
        </w:r>
      </w:ins>
      <w:commentRangeEnd w:id="4158"/>
      <w:r w:rsidR="00233908">
        <w:rPr>
          <w:rStyle w:val="af2"/>
          <w:rFonts w:ascii="Times New Roman" w:hAnsi="Times New Roman"/>
          <w:noProof w:val="0"/>
        </w:rPr>
        <w:commentReference w:id="4158"/>
      </w:r>
    </w:p>
    <w:p w14:paraId="58B723EE" w14:textId="74D32807" w:rsidR="004A286E" w:rsidRPr="00146683" w:rsidRDefault="004A286E" w:rsidP="004A286E">
      <w:pPr>
        <w:pStyle w:val="PL"/>
        <w:shd w:val="clear" w:color="auto" w:fill="E6E6E6"/>
        <w:rPr>
          <w:ins w:id="4161" w:author="Huawei, HiSilicon" w:date="2024-03-05T14:27:00Z"/>
        </w:rPr>
      </w:pPr>
      <w:ins w:id="4162" w:author="Huawei, HiSilicon" w:date="2024-03-05T14:27:00Z">
        <w:r w:rsidRPr="00146683">
          <w:tab/>
        </w:r>
        <w:r w:rsidRPr="00146683">
          <w:tab/>
        </w:r>
        <w:r w:rsidRPr="00146683">
          <w:tab/>
        </w:r>
        <w:commentRangeStart w:id="4163"/>
        <w:r w:rsidRPr="00146683">
          <w:t>referenceLocation2-r18</w:t>
        </w:r>
      </w:ins>
      <w:commentRangeEnd w:id="4163"/>
      <w:r w:rsidR="00D45761">
        <w:rPr>
          <w:rStyle w:val="af2"/>
          <w:rFonts w:ascii="Times New Roman" w:hAnsi="Times New Roman"/>
          <w:noProof w:val="0"/>
        </w:rPr>
        <w:commentReference w:id="4163"/>
      </w:r>
      <w:ins w:id="4164" w:author="Huawei, HiSilicon" w:date="2024-03-05T14:27:00Z">
        <w:r w:rsidRPr="00146683">
          <w:tab/>
        </w:r>
        <w:r w:rsidRPr="00146683">
          <w:tab/>
        </w:r>
        <w:r w:rsidRPr="00146683">
          <w:tab/>
        </w:r>
        <w:r w:rsidRPr="00146683">
          <w:tab/>
        </w:r>
        <w:r w:rsidRPr="00146683">
          <w:tab/>
        </w:r>
      </w:ins>
      <w:ins w:id="4165" w:author="Huawei, HiSilicon" w:date="2024-03-05T14:28:00Z">
        <w:r>
          <w:tab/>
        </w:r>
      </w:ins>
      <w:ins w:id="4166" w:author="Huawei, HiSilicon" w:date="2024-03-05T14:27:00Z">
        <w:r w:rsidRPr="00146683">
          <w:t>ReferenceLocation-r18,</w:t>
        </w:r>
      </w:ins>
    </w:p>
    <w:p w14:paraId="04EA4FC2" w14:textId="63B37D97" w:rsidR="004A286E" w:rsidRPr="00146683" w:rsidRDefault="004A286E" w:rsidP="004A286E">
      <w:pPr>
        <w:pStyle w:val="PL"/>
        <w:shd w:val="clear" w:color="auto" w:fill="E6E6E6"/>
        <w:rPr>
          <w:ins w:id="4167" w:author="Huawei, HiSilicon" w:date="2024-03-05T14:27:00Z"/>
        </w:rPr>
      </w:pPr>
      <w:ins w:id="4168" w:author="Huawei, HiSilicon" w:date="2024-03-05T14:27:00Z">
        <w:r w:rsidRPr="00146683">
          <w:tab/>
        </w:r>
        <w:r w:rsidRPr="00146683">
          <w:tab/>
        </w:r>
        <w:r w:rsidRPr="00146683">
          <w:tab/>
          <w:t>hysteresisLocation-r18</w:t>
        </w:r>
        <w:r w:rsidRPr="00146683">
          <w:tab/>
        </w:r>
        <w:r w:rsidRPr="00146683">
          <w:tab/>
        </w:r>
        <w:r w:rsidRPr="00146683">
          <w:tab/>
        </w:r>
        <w:r w:rsidRPr="00146683">
          <w:tab/>
        </w:r>
        <w:r w:rsidRPr="00146683">
          <w:tab/>
        </w:r>
      </w:ins>
      <w:ins w:id="4169" w:author="Huawei, HiSilicon" w:date="2024-03-05T14:28:00Z">
        <w:r>
          <w:tab/>
        </w:r>
      </w:ins>
      <w:ins w:id="4170" w:author="Huawei, HiSilicon" w:date="2024-03-05T14:27:00Z">
        <w:r w:rsidRPr="00146683">
          <w:t>HysteresisLocation-r18,</w:t>
        </w:r>
      </w:ins>
    </w:p>
    <w:p w14:paraId="2C028757" w14:textId="77777777" w:rsidR="004A286E" w:rsidRPr="00146683" w:rsidRDefault="004A286E" w:rsidP="004A286E">
      <w:pPr>
        <w:pStyle w:val="PL"/>
        <w:shd w:val="clear" w:color="auto" w:fill="E6E6E6"/>
        <w:rPr>
          <w:ins w:id="4171" w:author="Huawei, HiSilicon" w:date="2024-03-05T14:27:00Z"/>
        </w:rPr>
      </w:pPr>
      <w:ins w:id="4172" w:author="Huawei, HiSilicon" w:date="2024-03-05T14:27:00Z">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ins>
    </w:p>
    <w:p w14:paraId="780EE17B" w14:textId="77777777" w:rsidR="004A286E" w:rsidRPr="00146683" w:rsidRDefault="004A286E" w:rsidP="004A286E">
      <w:pPr>
        <w:pStyle w:val="PL"/>
        <w:shd w:val="clear" w:color="auto" w:fill="E6E6E6"/>
        <w:rPr>
          <w:ins w:id="4173" w:author="Huawei, HiSilicon" w:date="2024-03-05T14:27:00Z"/>
        </w:rPr>
      </w:pPr>
      <w:ins w:id="4174" w:author="Huawei, HiSilicon" w:date="2024-03-05T14:27:00Z">
        <w:r w:rsidRPr="00146683">
          <w:tab/>
        </w:r>
        <w:r w:rsidRPr="00146683">
          <w:tab/>
          <w:t>},</w:t>
        </w:r>
      </w:ins>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154AB632" w14:textId="77777777" w:rsidTr="005411BB">
        <w:trPr>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23FE046C" w:rsidR="00786B2E" w:rsidRPr="00146683" w:rsidRDefault="00786B2E" w:rsidP="009B42D8">
            <w:pPr>
              <w:pStyle w:val="TAL"/>
              <w:rPr>
                <w:lang w:eastAsia="en-GB"/>
              </w:rPr>
            </w:pPr>
            <w:r w:rsidRPr="00146683">
              <w:rPr>
                <w:szCs w:val="22"/>
                <w:lang w:eastAsia="zh-CN"/>
              </w:rPr>
              <w:t xml:space="preserve">Distance from a </w:t>
            </w:r>
            <w:ins w:id="4175" w:author="Huawei, HiSilicon" w:date="2024-03-05T14:35:00Z">
              <w:r w:rsidR="008360AA">
                <w:rPr>
                  <w:szCs w:val="22"/>
                  <w:lang w:eastAsia="zh-CN"/>
                </w:rPr>
                <w:t xml:space="preserve">fixed </w:t>
              </w:r>
            </w:ins>
            <w:r w:rsidRPr="00146683">
              <w:rPr>
                <w:szCs w:val="22"/>
                <w:lang w:eastAsia="zh-CN"/>
              </w:rPr>
              <w:t xml:space="preserve">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ins w:id="4176" w:author="Huawei, HiSilicon" w:date="2024-03-05T14:35:00Z">
              <w:r w:rsidR="008360AA" w:rsidRPr="008360AA">
                <w:rPr>
                  <w:iCs/>
                  <w:szCs w:val="22"/>
                  <w:lang w:eastAsia="zh-CN"/>
                </w:rPr>
                <w:t xml:space="preserve"> in </w:t>
              </w:r>
              <w:commentRangeStart w:id="4177"/>
              <w:r w:rsidR="008360AA">
                <w:rPr>
                  <w:iCs/>
                  <w:szCs w:val="22"/>
                  <w:lang w:eastAsia="zh-CN"/>
                </w:rPr>
                <w:t xml:space="preserve">eventD1 </w:t>
              </w:r>
            </w:ins>
            <w:commentRangeEnd w:id="4177"/>
            <w:r w:rsidR="00E40EB9">
              <w:rPr>
                <w:rStyle w:val="af2"/>
                <w:rFonts w:ascii="Times New Roman" w:hAnsi="Times New Roman"/>
              </w:rPr>
              <w:commentReference w:id="4177"/>
            </w:r>
            <w:ins w:id="4178" w:author="Huawei, HiSilicon" w:date="2024-03-05T14:35:00Z">
              <w:r w:rsidR="008360AA">
                <w:rPr>
                  <w:iCs/>
                  <w:szCs w:val="22"/>
                  <w:lang w:eastAsia="zh-CN"/>
                </w:rPr>
                <w:t>or condEventD1, or distance from a moving reference location</w:t>
              </w:r>
            </w:ins>
            <w:ins w:id="4179" w:author="Huawei, HiSilicon" w:date="2024-03-05T14:36:00Z">
              <w:r w:rsidR="008360AA">
                <w:rPr>
                  <w:iCs/>
                  <w:szCs w:val="22"/>
                  <w:lang w:eastAsia="zh-CN"/>
                </w:rPr>
                <w:t xml:space="preserve"> determined based on </w:t>
              </w:r>
              <w:r w:rsidR="008360AA" w:rsidRPr="008360AA">
                <w:rPr>
                  <w:i/>
                  <w:iCs/>
                  <w:szCs w:val="22"/>
                  <w:lang w:eastAsia="zh-CN"/>
                </w:rPr>
                <w:t>movingReferenceLocation</w:t>
              </w:r>
              <w:r w:rsidR="008360AA" w:rsidRPr="008360AA">
                <w:rPr>
                  <w:iCs/>
                  <w:szCs w:val="22"/>
                  <w:lang w:eastAsia="zh-CN"/>
                </w:rPr>
                <w:t xml:space="preserve"> broadcast in </w:t>
              </w:r>
            </w:ins>
            <w:ins w:id="4180" w:author="Huawei, HiSilicon" w:date="2024-03-05T14:37:00Z">
              <w:r w:rsidR="008360AA" w:rsidRPr="00113EAB">
                <w:rPr>
                  <w:i/>
                  <w:iCs/>
                </w:rPr>
                <w:t>SystemInformationBlockType31</w:t>
              </w:r>
            </w:ins>
            <w:ins w:id="4181" w:author="Huawei, HiSilicon" w:date="2024-03-05T14:36:00Z">
              <w:r w:rsidR="008360AA">
                <w:rPr>
                  <w:i/>
                  <w:iCs/>
                  <w:szCs w:val="22"/>
                  <w:lang w:eastAsia="zh-CN"/>
                </w:rPr>
                <w:t xml:space="preserve"> </w:t>
              </w:r>
              <w:r w:rsidR="008360AA" w:rsidRPr="008360AA">
                <w:rPr>
                  <w:iCs/>
                  <w:szCs w:val="22"/>
                  <w:lang w:eastAsia="zh-CN"/>
                </w:rPr>
                <w:t xml:space="preserve">or </w:t>
              </w:r>
              <w:r w:rsidR="008360AA" w:rsidRPr="00146683">
                <w:rPr>
                  <w:i/>
                  <w:iCs/>
                  <w:szCs w:val="22"/>
                  <w:lang w:eastAsia="zh-CN"/>
                </w:rPr>
                <w:t>referenceLocation2</w:t>
              </w:r>
            </w:ins>
            <w:ins w:id="4182" w:author="Huawei, HiSilicon" w:date="2024-03-05T14:35:00Z">
              <w:r w:rsidR="008360AA" w:rsidRPr="008360AA">
                <w:rPr>
                  <w:iCs/>
                  <w:szCs w:val="22"/>
                  <w:lang w:eastAsia="zh-CN"/>
                </w:rPr>
                <w:t xml:space="preserve"> </w:t>
              </w:r>
            </w:ins>
            <w:ins w:id="4183" w:author="Huawei, HiSilicon" w:date="2024-03-05T14:36:00Z">
              <w:r w:rsidR="008360AA" w:rsidRPr="008360AA">
                <w:rPr>
                  <w:iCs/>
                  <w:szCs w:val="22"/>
                  <w:lang w:eastAsia="zh-CN"/>
                </w:rPr>
                <w:t xml:space="preserve">in </w:t>
              </w:r>
              <w:r w:rsidR="008360AA">
                <w:rPr>
                  <w:iCs/>
                  <w:szCs w:val="22"/>
                  <w:lang w:eastAsia="zh-CN"/>
                </w:rPr>
                <w:t>eventD2 or condEventD2</w:t>
              </w:r>
            </w:ins>
            <w:r w:rsidRPr="00146683">
              <w:rPr>
                <w:szCs w:val="22"/>
                <w:lang w:eastAsia="zh-CN"/>
              </w:rPr>
              <w:t>. Each step represents 50m.</w:t>
            </w:r>
          </w:p>
        </w:tc>
      </w:tr>
      <w:tr w:rsidR="00146683" w:rsidRPr="00146683" w14:paraId="214A584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6F99B916" w:rsidR="00786B2E" w:rsidRPr="00146683" w:rsidRDefault="00786B2E" w:rsidP="00786B2E">
            <w:pPr>
              <w:pStyle w:val="TAL"/>
              <w:rPr>
                <w:b/>
                <w:i/>
                <w:lang w:eastAsia="en-GB"/>
              </w:rPr>
            </w:pPr>
            <w:del w:id="4184" w:author="Huawei, HiSilicon" w:date="2024-03-05T14:32:00Z">
              <w:r w:rsidRPr="00146683" w:rsidDel="004A286E">
                <w:rPr>
                  <w:szCs w:val="22"/>
                  <w:lang w:eastAsia="zh-CN"/>
                </w:rPr>
                <w:delText xml:space="preserve">Reference locations used for </w:delText>
              </w:r>
              <w:r w:rsidRPr="00146683" w:rsidDel="004A286E">
                <w:rPr>
                  <w:i/>
                  <w:iCs/>
                  <w:szCs w:val="22"/>
                  <w:lang w:eastAsia="zh-CN"/>
                </w:rPr>
                <w:delText>condEventD1</w:delText>
              </w:r>
              <w:r w:rsidRPr="00146683" w:rsidDel="004A286E">
                <w:rPr>
                  <w:szCs w:val="22"/>
                  <w:lang w:eastAsia="zh-CN"/>
                </w:rPr>
                <w:delText xml:space="preserve">. </w:delText>
              </w:r>
            </w:del>
            <w:ins w:id="4185" w:author="Huawei, HiSilicon" w:date="2024-03-05T14:32:00Z">
              <w:r w:rsidR="004A286E">
                <w:rPr>
                  <w:szCs w:val="22"/>
                  <w:lang w:eastAsia="zh-CN"/>
                </w:rPr>
                <w:t>For eventD1 or condEventD1, t</w:t>
              </w:r>
            </w:ins>
            <w:del w:id="4186" w:author="Huawei, HiSilicon" w:date="2024-03-05T14:32:00Z">
              <w:r w:rsidRPr="00146683" w:rsidDel="004A286E">
                <w:rPr>
                  <w:szCs w:val="22"/>
                  <w:lang w:eastAsia="zh-CN"/>
                </w:rPr>
                <w:delText>T</w:delText>
              </w:r>
            </w:del>
            <w:r w:rsidRPr="00146683">
              <w:rPr>
                <w:szCs w:val="22"/>
                <w:lang w:eastAsia="zh-CN"/>
              </w:rPr>
              <w: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ins w:id="4187" w:author="Huawei, HiSilicon" w:date="2024-03-05T14:32:00Z">
              <w:r w:rsidR="004A286E">
                <w:rPr>
                  <w:szCs w:val="22"/>
                  <w:lang w:eastAsia="zh-CN"/>
                </w:rPr>
                <w:t xml:space="preserve"> For eventD</w:t>
              </w:r>
            </w:ins>
            <w:ins w:id="4188" w:author="Huawei, HiSilicon" w:date="2024-03-05T14:33:00Z">
              <w:r w:rsidR="004A286E">
                <w:rPr>
                  <w:szCs w:val="22"/>
                  <w:lang w:eastAsia="zh-CN"/>
                </w:rPr>
                <w:t>2</w:t>
              </w:r>
            </w:ins>
            <w:ins w:id="4189" w:author="Huawei, HiSilicon" w:date="2024-03-05T14:34:00Z">
              <w:r w:rsidR="008360AA">
                <w:rPr>
                  <w:szCs w:val="22"/>
                  <w:lang w:eastAsia="zh-CN"/>
                </w:rPr>
                <w:t>,</w:t>
              </w:r>
            </w:ins>
            <w:ins w:id="4190" w:author="Huawei, HiSilicon" w:date="2024-03-05T14:32:00Z">
              <w:r w:rsidR="004A286E">
                <w:rPr>
                  <w:szCs w:val="22"/>
                  <w:lang w:eastAsia="zh-CN"/>
                </w:rPr>
                <w:t xml:space="preserve"> the </w:t>
              </w:r>
            </w:ins>
            <w:ins w:id="4191" w:author="Huawei, HiSilicon" w:date="2024-03-05T14:33:00Z">
              <w:r w:rsidR="004A286E" w:rsidRPr="00146683">
                <w:rPr>
                  <w:i/>
                  <w:iCs/>
                  <w:szCs w:val="22"/>
                  <w:lang w:eastAsia="zh-CN"/>
                </w:rPr>
                <w:t>referenceLocation2</w:t>
              </w:r>
              <w:r w:rsidR="004A286E" w:rsidRPr="00146683">
                <w:rPr>
                  <w:szCs w:val="22"/>
                  <w:lang w:eastAsia="zh-CN"/>
                </w:rPr>
                <w:t xml:space="preserve"> is associated to </w:t>
              </w:r>
              <w:r w:rsidR="00CB38C1">
                <w:rPr>
                  <w:szCs w:val="22"/>
                  <w:lang w:eastAsia="zh-CN"/>
                </w:rPr>
                <w:t>neighbour</w:t>
              </w:r>
              <w:r w:rsidR="004A286E" w:rsidRPr="00146683">
                <w:rPr>
                  <w:szCs w:val="22"/>
                  <w:lang w:eastAsia="zh-CN"/>
                </w:rPr>
                <w:t xml:space="preserve"> cell.</w:t>
              </w:r>
            </w:ins>
            <w:ins w:id="4192" w:author="Huawei, HiSilicon" w:date="2024-03-05T14:34:00Z">
              <w:r w:rsidR="008360AA">
                <w:rPr>
                  <w:szCs w:val="22"/>
                  <w:lang w:eastAsia="zh-CN"/>
                </w:rPr>
                <w:t xml:space="preserve"> For condEventD2, the </w:t>
              </w:r>
              <w:r w:rsidR="008360AA" w:rsidRPr="00146683">
                <w:rPr>
                  <w:i/>
                  <w:iCs/>
                  <w:szCs w:val="22"/>
                  <w:lang w:eastAsia="zh-CN"/>
                </w:rPr>
                <w:t>referenceLocation2</w:t>
              </w:r>
              <w:r w:rsidR="008360AA" w:rsidRPr="00146683">
                <w:rPr>
                  <w:szCs w:val="22"/>
                  <w:lang w:eastAsia="zh-CN"/>
                </w:rPr>
                <w:t xml:space="preserve"> is associated to </w:t>
              </w:r>
              <w:r w:rsidR="008360AA">
                <w:rPr>
                  <w:szCs w:val="22"/>
                  <w:lang w:eastAsia="zh-CN"/>
                </w:rPr>
                <w:t>candidate target</w:t>
              </w:r>
              <w:r w:rsidR="008360AA" w:rsidRPr="00146683">
                <w:rPr>
                  <w:szCs w:val="22"/>
                  <w:lang w:eastAsia="zh-CN"/>
                </w:rPr>
                <w:t xml:space="preserve"> cell.</w:t>
              </w:r>
            </w:ins>
          </w:p>
        </w:tc>
      </w:tr>
      <w:tr w:rsidR="00146683" w:rsidRPr="00146683" w14:paraId="3F0F75BF" w14:textId="77777777" w:rsidTr="005411BB">
        <w:trPr>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lastRenderedPageBreak/>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宋体" w:hAnsi="Arial"/>
                <w:b/>
                <w:bCs/>
                <w:i/>
                <w:noProof/>
                <w:sz w:val="18"/>
                <w:lang w:eastAsia="zh-CN"/>
              </w:rPr>
            </w:pPr>
            <w:r w:rsidRPr="00146683">
              <w:rPr>
                <w:rFonts w:ascii="Arial" w:hAnsi="Arial"/>
                <w:b/>
                <w:bCs/>
                <w:i/>
                <w:noProof/>
                <w:sz w:val="18"/>
                <w:lang w:eastAsia="ko-KR"/>
              </w:rPr>
              <w:t>ue-RxTxTimeDiff</w:t>
            </w:r>
            <w:r w:rsidRPr="00146683">
              <w:rPr>
                <w:rFonts w:ascii="Arial" w:eastAsia="宋体"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宋体" w:hAnsi="Arial"/>
                <w:bCs/>
                <w:noProof/>
                <w:sz w:val="18"/>
                <w:lang w:eastAsia="zh-CN"/>
              </w:rPr>
              <w:t>.</w:t>
            </w:r>
          </w:p>
        </w:tc>
      </w:tr>
      <w:tr w:rsidR="00146683" w:rsidRPr="00146683" w14:paraId="33F7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宋体"/>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lastRenderedPageBreak/>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宋体"/>
                <w:bCs/>
                <w:i/>
                <w:noProof/>
                <w:lang w:eastAsia="zh-CN"/>
              </w:rPr>
              <w:t xml:space="preserve"> </w:t>
            </w:r>
            <w:r w:rsidRPr="00146683">
              <w:rPr>
                <w:rFonts w:eastAsia="宋体"/>
                <w:bCs/>
                <w:noProof/>
                <w:lang w:eastAsia="zh-CN"/>
              </w:rPr>
              <w:t xml:space="preserve">respectively.The </w:t>
            </w:r>
            <w:r w:rsidRPr="00146683">
              <w:rPr>
                <w:rFonts w:eastAsia="宋体"/>
                <w:bCs/>
                <w:i/>
                <w:noProof/>
                <w:lang w:eastAsia="zh-CN"/>
              </w:rPr>
              <w:t>reportInterval</w:t>
            </w:r>
            <w:r w:rsidRPr="00146683">
              <w:rPr>
                <w:rFonts w:eastAsia="宋体"/>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4"/>
      </w:pPr>
      <w:bookmarkStart w:id="4193" w:name="_Toc20487437"/>
      <w:bookmarkStart w:id="4194" w:name="_Toc29342736"/>
      <w:bookmarkStart w:id="4195" w:name="_Toc29343875"/>
      <w:bookmarkStart w:id="4196" w:name="_Toc36567141"/>
      <w:bookmarkStart w:id="4197" w:name="_Toc36810586"/>
      <w:bookmarkStart w:id="4198" w:name="_Toc36846950"/>
      <w:bookmarkStart w:id="4199" w:name="_Toc36939603"/>
      <w:bookmarkStart w:id="4200" w:name="_Toc37082583"/>
      <w:bookmarkStart w:id="4201" w:name="_Toc46481223"/>
      <w:bookmarkStart w:id="4202" w:name="_Toc46482457"/>
      <w:bookmarkStart w:id="4203" w:name="_Toc46483691"/>
      <w:bookmarkStart w:id="4204" w:name="_Toc156168387"/>
      <w:r w:rsidRPr="00146683">
        <w:t>–</w:t>
      </w:r>
      <w:r w:rsidRPr="00146683">
        <w:tab/>
      </w:r>
      <w:r w:rsidRPr="00146683">
        <w:rPr>
          <w:i/>
          <w:noProof/>
        </w:rPr>
        <w:t>ReportConfigId</w:t>
      </w:r>
      <w:bookmarkEnd w:id="4193"/>
      <w:bookmarkEnd w:id="4194"/>
      <w:bookmarkEnd w:id="4195"/>
      <w:bookmarkEnd w:id="4196"/>
      <w:bookmarkEnd w:id="4197"/>
      <w:bookmarkEnd w:id="4198"/>
      <w:bookmarkEnd w:id="4199"/>
      <w:bookmarkEnd w:id="4200"/>
      <w:bookmarkEnd w:id="4201"/>
      <w:bookmarkEnd w:id="4202"/>
      <w:bookmarkEnd w:id="4203"/>
      <w:bookmarkEnd w:id="4204"/>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4"/>
      </w:pPr>
      <w:bookmarkStart w:id="4205" w:name="_Toc20487438"/>
      <w:bookmarkStart w:id="4206" w:name="_Toc29342737"/>
      <w:bookmarkStart w:id="4207" w:name="_Toc29343876"/>
      <w:bookmarkStart w:id="4208" w:name="_Toc36567142"/>
      <w:bookmarkStart w:id="4209" w:name="_Toc36810587"/>
      <w:bookmarkStart w:id="4210" w:name="_Toc36846951"/>
      <w:bookmarkStart w:id="4211" w:name="_Toc36939604"/>
      <w:bookmarkStart w:id="4212" w:name="_Toc37082584"/>
      <w:bookmarkStart w:id="4213" w:name="_Toc46481224"/>
      <w:bookmarkStart w:id="4214" w:name="_Toc46482458"/>
      <w:bookmarkStart w:id="4215" w:name="_Toc46483692"/>
      <w:bookmarkStart w:id="4216" w:name="_Toc156168388"/>
      <w:r w:rsidRPr="00146683">
        <w:t>–</w:t>
      </w:r>
      <w:r w:rsidRPr="00146683">
        <w:tab/>
      </w:r>
      <w:r w:rsidRPr="00146683">
        <w:rPr>
          <w:i/>
          <w:noProof/>
        </w:rPr>
        <w:t>ReportConfigInterRAT</w:t>
      </w:r>
      <w:bookmarkEnd w:id="4205"/>
      <w:bookmarkEnd w:id="4206"/>
      <w:bookmarkEnd w:id="4207"/>
      <w:bookmarkEnd w:id="4208"/>
      <w:bookmarkEnd w:id="4209"/>
      <w:bookmarkEnd w:id="4210"/>
      <w:bookmarkEnd w:id="4211"/>
      <w:bookmarkEnd w:id="4212"/>
      <w:bookmarkEnd w:id="4213"/>
      <w:bookmarkEnd w:id="4214"/>
      <w:bookmarkEnd w:id="4215"/>
      <w:bookmarkEnd w:id="4216"/>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lastRenderedPageBreak/>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lastRenderedPageBreak/>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F64FB46" w14:textId="77777777" w:rsidTr="004F7065">
        <w:trPr>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146683" w14:paraId="748E5B54" w14:textId="77777777" w:rsidTr="004F7065">
        <w:trPr>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4"/>
      </w:pPr>
      <w:bookmarkStart w:id="4217" w:name="_Toc20487439"/>
      <w:bookmarkStart w:id="4218" w:name="_Toc29342738"/>
      <w:bookmarkStart w:id="4219" w:name="_Toc29343877"/>
      <w:bookmarkStart w:id="4220" w:name="_Toc36567143"/>
      <w:bookmarkStart w:id="4221" w:name="_Toc36810588"/>
      <w:bookmarkStart w:id="4222" w:name="_Toc36846952"/>
      <w:bookmarkStart w:id="4223" w:name="_Toc36939605"/>
      <w:bookmarkStart w:id="4224" w:name="_Toc37082585"/>
      <w:bookmarkStart w:id="4225" w:name="_Toc46481225"/>
      <w:bookmarkStart w:id="4226" w:name="_Toc46482459"/>
      <w:bookmarkStart w:id="4227" w:name="_Toc46483693"/>
      <w:bookmarkStart w:id="4228" w:name="_Toc156168389"/>
      <w:r w:rsidRPr="00146683">
        <w:t>–</w:t>
      </w:r>
      <w:r w:rsidRPr="00146683">
        <w:tab/>
      </w:r>
      <w:r w:rsidRPr="00146683">
        <w:rPr>
          <w:i/>
        </w:rPr>
        <w:t>ReportConfigToAddModList</w:t>
      </w:r>
      <w:bookmarkEnd w:id="4217"/>
      <w:bookmarkEnd w:id="4218"/>
      <w:bookmarkEnd w:id="4219"/>
      <w:bookmarkEnd w:id="4220"/>
      <w:bookmarkEnd w:id="4221"/>
      <w:bookmarkEnd w:id="4222"/>
      <w:bookmarkEnd w:id="4223"/>
      <w:bookmarkEnd w:id="4224"/>
      <w:bookmarkEnd w:id="4225"/>
      <w:bookmarkEnd w:id="4226"/>
      <w:bookmarkEnd w:id="4227"/>
      <w:bookmarkEnd w:id="4228"/>
    </w:p>
    <w:p w14:paraId="1070B0BC" w14:textId="77777777" w:rsidR="009722D5" w:rsidRPr="00146683" w:rsidRDefault="009722D5" w:rsidP="009722D5">
      <w:r w:rsidRPr="00146683">
        <w:t xml:space="preserve">The IE </w:t>
      </w:r>
      <w:bookmarkStart w:id="4229" w:name="OLE_LINK72"/>
      <w:bookmarkStart w:id="4230" w:name="OLE_LINK73"/>
      <w:r w:rsidRPr="00146683">
        <w:rPr>
          <w:i/>
          <w:noProof/>
        </w:rPr>
        <w:t>ReportConfig</w:t>
      </w:r>
      <w:bookmarkEnd w:id="4229"/>
      <w:bookmarkEnd w:id="4230"/>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4"/>
      </w:pPr>
      <w:bookmarkStart w:id="4231" w:name="_Toc20487440"/>
      <w:bookmarkStart w:id="4232" w:name="_Toc29342739"/>
      <w:bookmarkStart w:id="4233" w:name="_Toc29343878"/>
      <w:bookmarkStart w:id="4234" w:name="_Toc36567144"/>
      <w:bookmarkStart w:id="4235" w:name="_Toc36810589"/>
      <w:bookmarkStart w:id="4236" w:name="_Toc36846953"/>
      <w:bookmarkStart w:id="4237" w:name="_Toc36939606"/>
      <w:bookmarkStart w:id="4238" w:name="_Toc37082586"/>
      <w:bookmarkStart w:id="4239" w:name="_Toc46481226"/>
      <w:bookmarkStart w:id="4240" w:name="_Toc46482460"/>
      <w:bookmarkStart w:id="4241" w:name="_Toc46483694"/>
      <w:bookmarkStart w:id="4242" w:name="_Toc156168390"/>
      <w:r w:rsidRPr="00146683">
        <w:t>–</w:t>
      </w:r>
      <w:r w:rsidRPr="00146683">
        <w:tab/>
      </w:r>
      <w:r w:rsidRPr="00146683">
        <w:rPr>
          <w:i/>
        </w:rPr>
        <w:t>ReportInterval</w:t>
      </w:r>
      <w:bookmarkEnd w:id="4231"/>
      <w:bookmarkEnd w:id="4232"/>
      <w:bookmarkEnd w:id="4233"/>
      <w:bookmarkEnd w:id="4234"/>
      <w:bookmarkEnd w:id="4235"/>
      <w:bookmarkEnd w:id="4236"/>
      <w:bookmarkEnd w:id="4237"/>
      <w:bookmarkEnd w:id="4238"/>
      <w:bookmarkEnd w:id="4239"/>
      <w:bookmarkEnd w:id="4240"/>
      <w:bookmarkEnd w:id="4241"/>
      <w:bookmarkEnd w:id="4242"/>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4"/>
      </w:pPr>
      <w:bookmarkStart w:id="4243" w:name="_Toc20487441"/>
      <w:bookmarkStart w:id="4244" w:name="_Toc29342740"/>
      <w:bookmarkStart w:id="4245" w:name="_Toc29343879"/>
      <w:bookmarkStart w:id="4246" w:name="_Toc36567145"/>
      <w:bookmarkStart w:id="4247" w:name="_Toc36810590"/>
      <w:bookmarkStart w:id="4248" w:name="_Toc36846954"/>
      <w:bookmarkStart w:id="4249" w:name="_Toc36939607"/>
      <w:bookmarkStart w:id="4250" w:name="_Toc37082587"/>
      <w:bookmarkStart w:id="4251" w:name="_Toc46481227"/>
      <w:bookmarkStart w:id="4252" w:name="_Toc46482461"/>
      <w:bookmarkStart w:id="4253" w:name="_Toc46483695"/>
      <w:bookmarkStart w:id="4254" w:name="_Toc156168391"/>
      <w:r w:rsidRPr="00146683">
        <w:t>–</w:t>
      </w:r>
      <w:r w:rsidRPr="00146683">
        <w:tab/>
      </w:r>
      <w:r w:rsidRPr="00146683">
        <w:rPr>
          <w:i/>
          <w:noProof/>
        </w:rPr>
        <w:t>RS-IndexNR</w:t>
      </w:r>
      <w:bookmarkEnd w:id="4243"/>
      <w:bookmarkEnd w:id="4244"/>
      <w:bookmarkEnd w:id="4245"/>
      <w:bookmarkEnd w:id="4246"/>
      <w:bookmarkEnd w:id="4247"/>
      <w:bookmarkEnd w:id="4248"/>
      <w:bookmarkEnd w:id="4249"/>
      <w:bookmarkEnd w:id="4250"/>
      <w:bookmarkEnd w:id="4251"/>
      <w:bookmarkEnd w:id="4252"/>
      <w:bookmarkEnd w:id="4253"/>
      <w:bookmarkEnd w:id="4254"/>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宋体"/>
        </w:rPr>
      </w:pPr>
      <w:r w:rsidRPr="00146683">
        <w:rPr>
          <w:rFonts w:eastAsia="宋体"/>
        </w:rPr>
        <w:t>RS-IndexNR-r15 ::=</w:t>
      </w:r>
      <w:r w:rsidRPr="00146683">
        <w:rPr>
          <w:rFonts w:eastAsia="宋体"/>
        </w:rPr>
        <w:tab/>
      </w:r>
      <w:r w:rsidRPr="00146683">
        <w:rPr>
          <w:rFonts w:eastAsia="宋体"/>
        </w:rPr>
        <w:tab/>
      </w:r>
      <w:r w:rsidRPr="00146683">
        <w:rPr>
          <w:rFonts w:eastAsia="宋体"/>
        </w:rPr>
        <w:tab/>
        <w:t xml:space="preserve">INTEGER (0.. </w:t>
      </w:r>
      <w:r w:rsidRPr="00146683">
        <w:t>maxRS-Index-1-r15</w:t>
      </w:r>
      <w:r w:rsidRPr="00146683">
        <w:rPr>
          <w:rFonts w:eastAsia="宋体"/>
        </w:rPr>
        <w:t>)</w:t>
      </w:r>
    </w:p>
    <w:p w14:paraId="515625BA" w14:textId="77777777" w:rsidR="00955914" w:rsidRPr="00146683" w:rsidRDefault="00955914" w:rsidP="00955914">
      <w:pPr>
        <w:pStyle w:val="PL"/>
        <w:shd w:val="pct10" w:color="auto" w:fill="auto"/>
        <w:rPr>
          <w:rFonts w:eastAsia="宋体"/>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4"/>
      </w:pPr>
      <w:bookmarkStart w:id="4255" w:name="_Toc20487442"/>
      <w:bookmarkStart w:id="4256" w:name="_Toc29342741"/>
      <w:bookmarkStart w:id="4257" w:name="_Toc29343880"/>
      <w:bookmarkStart w:id="4258" w:name="_Toc36567146"/>
      <w:bookmarkStart w:id="4259" w:name="_Toc36810591"/>
      <w:bookmarkStart w:id="4260" w:name="_Toc36846955"/>
      <w:bookmarkStart w:id="4261" w:name="_Toc36939608"/>
      <w:bookmarkStart w:id="4262" w:name="_Toc37082588"/>
      <w:bookmarkStart w:id="4263" w:name="_Toc46481228"/>
      <w:bookmarkStart w:id="4264" w:name="_Toc46482462"/>
      <w:bookmarkStart w:id="4265" w:name="_Toc46483696"/>
      <w:bookmarkStart w:id="4266" w:name="_Toc156168392"/>
      <w:r w:rsidRPr="00146683">
        <w:t>–</w:t>
      </w:r>
      <w:r w:rsidRPr="00146683">
        <w:tab/>
      </w:r>
      <w:r w:rsidRPr="00146683">
        <w:rPr>
          <w:i/>
          <w:noProof/>
        </w:rPr>
        <w:t>RSRP-Range</w:t>
      </w:r>
      <w:bookmarkEnd w:id="4255"/>
      <w:bookmarkEnd w:id="4256"/>
      <w:bookmarkEnd w:id="4257"/>
      <w:bookmarkEnd w:id="4258"/>
      <w:bookmarkEnd w:id="4259"/>
      <w:bookmarkEnd w:id="4260"/>
      <w:bookmarkEnd w:id="4261"/>
      <w:bookmarkEnd w:id="4262"/>
      <w:bookmarkEnd w:id="4263"/>
      <w:bookmarkEnd w:id="4264"/>
      <w:bookmarkEnd w:id="4265"/>
      <w:bookmarkEnd w:id="4266"/>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4"/>
      </w:pPr>
      <w:bookmarkStart w:id="4267" w:name="_Toc20487443"/>
      <w:bookmarkStart w:id="4268" w:name="_Toc29342742"/>
      <w:bookmarkStart w:id="4269" w:name="_Toc29343881"/>
      <w:bookmarkStart w:id="4270" w:name="_Toc36567147"/>
      <w:bookmarkStart w:id="4271" w:name="_Toc36810592"/>
      <w:bookmarkStart w:id="4272" w:name="_Toc36846956"/>
      <w:bookmarkStart w:id="4273" w:name="_Toc36939609"/>
      <w:bookmarkStart w:id="4274" w:name="_Toc37082589"/>
      <w:bookmarkStart w:id="4275" w:name="_Toc46481229"/>
      <w:bookmarkStart w:id="4276" w:name="_Toc46482463"/>
      <w:bookmarkStart w:id="4277" w:name="_Toc46483697"/>
      <w:bookmarkStart w:id="4278" w:name="_Toc156168393"/>
      <w:r w:rsidRPr="00146683">
        <w:t>–</w:t>
      </w:r>
      <w:r w:rsidRPr="00146683">
        <w:tab/>
      </w:r>
      <w:r w:rsidRPr="00146683">
        <w:rPr>
          <w:i/>
          <w:noProof/>
        </w:rPr>
        <w:t>RSRP-RangeNR</w:t>
      </w:r>
      <w:bookmarkEnd w:id="4267"/>
      <w:bookmarkEnd w:id="4268"/>
      <w:bookmarkEnd w:id="4269"/>
      <w:bookmarkEnd w:id="4270"/>
      <w:bookmarkEnd w:id="4271"/>
      <w:bookmarkEnd w:id="4272"/>
      <w:bookmarkEnd w:id="4273"/>
      <w:bookmarkEnd w:id="4274"/>
      <w:bookmarkEnd w:id="4275"/>
      <w:bookmarkEnd w:id="4276"/>
      <w:bookmarkEnd w:id="4277"/>
      <w:bookmarkEnd w:id="4278"/>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4"/>
      </w:pPr>
      <w:bookmarkStart w:id="4279" w:name="_Toc20487444"/>
      <w:bookmarkStart w:id="4280" w:name="_Toc29342743"/>
      <w:bookmarkStart w:id="4281" w:name="_Toc29343882"/>
      <w:bookmarkStart w:id="4282" w:name="_Toc36567148"/>
      <w:bookmarkStart w:id="4283" w:name="_Toc36810593"/>
      <w:bookmarkStart w:id="4284" w:name="_Toc36846957"/>
      <w:bookmarkStart w:id="4285" w:name="_Toc36939610"/>
      <w:bookmarkStart w:id="4286" w:name="_Toc37082590"/>
      <w:bookmarkStart w:id="4287" w:name="_Toc46481230"/>
      <w:bookmarkStart w:id="4288" w:name="_Toc46482464"/>
      <w:bookmarkStart w:id="4289" w:name="_Toc46483698"/>
      <w:bookmarkStart w:id="4290" w:name="_Toc156168394"/>
      <w:r w:rsidRPr="00146683">
        <w:t>–</w:t>
      </w:r>
      <w:r w:rsidRPr="00146683">
        <w:tab/>
      </w:r>
      <w:r w:rsidRPr="00146683">
        <w:rPr>
          <w:i/>
          <w:noProof/>
        </w:rPr>
        <w:t>RSRQ-Range</w:t>
      </w:r>
      <w:bookmarkEnd w:id="4279"/>
      <w:bookmarkEnd w:id="4280"/>
      <w:bookmarkEnd w:id="4281"/>
      <w:bookmarkEnd w:id="4282"/>
      <w:bookmarkEnd w:id="4283"/>
      <w:bookmarkEnd w:id="4284"/>
      <w:bookmarkEnd w:id="4285"/>
      <w:bookmarkEnd w:id="4286"/>
      <w:bookmarkEnd w:id="4287"/>
      <w:bookmarkEnd w:id="4288"/>
      <w:bookmarkEnd w:id="4289"/>
      <w:bookmarkEnd w:id="4290"/>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4"/>
      </w:pPr>
      <w:bookmarkStart w:id="4291" w:name="_Toc20487445"/>
      <w:bookmarkStart w:id="4292" w:name="_Toc29342744"/>
      <w:bookmarkStart w:id="4293" w:name="_Toc29343883"/>
      <w:bookmarkStart w:id="4294" w:name="_Toc36567149"/>
      <w:bookmarkStart w:id="4295" w:name="_Toc36810594"/>
      <w:bookmarkStart w:id="4296" w:name="_Toc36846958"/>
      <w:bookmarkStart w:id="4297" w:name="_Toc36939611"/>
      <w:bookmarkStart w:id="4298" w:name="_Toc37082591"/>
      <w:bookmarkStart w:id="4299" w:name="_Toc46481231"/>
      <w:bookmarkStart w:id="4300" w:name="_Toc46482465"/>
      <w:bookmarkStart w:id="4301" w:name="_Toc46483699"/>
      <w:bookmarkStart w:id="4302" w:name="_Toc156168395"/>
      <w:r w:rsidRPr="00146683">
        <w:t>–</w:t>
      </w:r>
      <w:r w:rsidRPr="00146683">
        <w:tab/>
      </w:r>
      <w:r w:rsidRPr="00146683">
        <w:rPr>
          <w:i/>
          <w:noProof/>
        </w:rPr>
        <w:t>RSRQ-RangeNR</w:t>
      </w:r>
      <w:bookmarkEnd w:id="4291"/>
      <w:bookmarkEnd w:id="4292"/>
      <w:bookmarkEnd w:id="4293"/>
      <w:bookmarkEnd w:id="4294"/>
      <w:bookmarkEnd w:id="4295"/>
      <w:bookmarkEnd w:id="4296"/>
      <w:bookmarkEnd w:id="4297"/>
      <w:bookmarkEnd w:id="4298"/>
      <w:bookmarkEnd w:id="4299"/>
      <w:bookmarkEnd w:id="4300"/>
      <w:bookmarkEnd w:id="4301"/>
      <w:bookmarkEnd w:id="4302"/>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lastRenderedPageBreak/>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4"/>
        <w:rPr>
          <w:lang w:eastAsia="zh-CN"/>
        </w:rPr>
      </w:pPr>
      <w:bookmarkStart w:id="4303" w:name="_Toc20487446"/>
      <w:bookmarkStart w:id="4304" w:name="_Toc29342745"/>
      <w:bookmarkStart w:id="4305" w:name="_Toc29343884"/>
      <w:bookmarkStart w:id="4306" w:name="_Toc36567150"/>
      <w:bookmarkStart w:id="4307" w:name="_Toc36810595"/>
      <w:bookmarkStart w:id="4308" w:name="_Toc36846959"/>
      <w:bookmarkStart w:id="4309" w:name="_Toc36939612"/>
      <w:bookmarkStart w:id="4310" w:name="_Toc37082592"/>
      <w:bookmarkStart w:id="4311" w:name="_Toc46481232"/>
      <w:bookmarkStart w:id="4312" w:name="_Toc46482466"/>
      <w:bookmarkStart w:id="4313" w:name="_Toc46483700"/>
      <w:bookmarkStart w:id="4314" w:name="_Toc156168396"/>
      <w:r w:rsidRPr="00146683">
        <w:t>–</w:t>
      </w:r>
      <w:r w:rsidRPr="00146683">
        <w:tab/>
      </w:r>
      <w:r w:rsidRPr="00146683">
        <w:rPr>
          <w:i/>
          <w:noProof/>
        </w:rPr>
        <w:t>RSRQ-</w:t>
      </w:r>
      <w:r w:rsidRPr="00146683">
        <w:rPr>
          <w:i/>
          <w:noProof/>
          <w:lang w:eastAsia="zh-CN"/>
        </w:rPr>
        <w:t>Type</w:t>
      </w:r>
      <w:bookmarkEnd w:id="4303"/>
      <w:bookmarkEnd w:id="4304"/>
      <w:bookmarkEnd w:id="4305"/>
      <w:bookmarkEnd w:id="4306"/>
      <w:bookmarkEnd w:id="4307"/>
      <w:bookmarkEnd w:id="4308"/>
      <w:bookmarkEnd w:id="4309"/>
      <w:bookmarkEnd w:id="4310"/>
      <w:bookmarkEnd w:id="4311"/>
      <w:bookmarkEnd w:id="4312"/>
      <w:bookmarkEnd w:id="4313"/>
      <w:bookmarkEnd w:id="4314"/>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4"/>
      </w:pPr>
      <w:bookmarkStart w:id="4315" w:name="_Toc20487447"/>
      <w:bookmarkStart w:id="4316" w:name="_Toc29342746"/>
      <w:bookmarkStart w:id="4317" w:name="_Toc29343885"/>
      <w:bookmarkStart w:id="4318" w:name="_Toc36567151"/>
      <w:bookmarkStart w:id="4319" w:name="_Toc36810596"/>
      <w:bookmarkStart w:id="4320" w:name="_Toc36846960"/>
      <w:bookmarkStart w:id="4321" w:name="_Toc36939613"/>
      <w:bookmarkStart w:id="4322" w:name="_Toc37082593"/>
      <w:bookmarkStart w:id="4323" w:name="_Toc46481233"/>
      <w:bookmarkStart w:id="4324" w:name="_Toc46482467"/>
      <w:bookmarkStart w:id="4325" w:name="_Toc46483701"/>
      <w:bookmarkStart w:id="4326" w:name="_Toc156168397"/>
      <w:r w:rsidRPr="00146683">
        <w:t>–</w:t>
      </w:r>
      <w:r w:rsidRPr="00146683">
        <w:tab/>
      </w:r>
      <w:r w:rsidRPr="00146683">
        <w:rPr>
          <w:i/>
          <w:noProof/>
        </w:rPr>
        <w:t>RS-SINR-Range</w:t>
      </w:r>
      <w:bookmarkEnd w:id="4315"/>
      <w:bookmarkEnd w:id="4316"/>
      <w:bookmarkEnd w:id="4317"/>
      <w:bookmarkEnd w:id="4318"/>
      <w:bookmarkEnd w:id="4319"/>
      <w:bookmarkEnd w:id="4320"/>
      <w:bookmarkEnd w:id="4321"/>
      <w:bookmarkEnd w:id="4322"/>
      <w:bookmarkEnd w:id="4323"/>
      <w:bookmarkEnd w:id="4324"/>
      <w:bookmarkEnd w:id="4325"/>
      <w:bookmarkEnd w:id="4326"/>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4"/>
      </w:pPr>
      <w:bookmarkStart w:id="4327" w:name="_Toc20487448"/>
      <w:bookmarkStart w:id="4328" w:name="_Toc29342747"/>
      <w:bookmarkStart w:id="4329" w:name="_Toc29343886"/>
      <w:bookmarkStart w:id="4330" w:name="_Toc36567152"/>
      <w:bookmarkStart w:id="4331" w:name="_Toc36810597"/>
      <w:bookmarkStart w:id="4332" w:name="_Toc36846961"/>
      <w:bookmarkStart w:id="4333" w:name="_Toc36939614"/>
      <w:bookmarkStart w:id="4334" w:name="_Toc37082594"/>
      <w:bookmarkStart w:id="4335" w:name="_Toc46481234"/>
      <w:bookmarkStart w:id="4336" w:name="_Toc46482468"/>
      <w:bookmarkStart w:id="4337" w:name="_Toc46483702"/>
      <w:bookmarkStart w:id="4338" w:name="_Toc156168398"/>
      <w:r w:rsidRPr="00146683">
        <w:t>–</w:t>
      </w:r>
      <w:r w:rsidRPr="00146683">
        <w:tab/>
      </w:r>
      <w:r w:rsidRPr="00146683">
        <w:rPr>
          <w:i/>
          <w:noProof/>
        </w:rPr>
        <w:t>RS-SINR-RangeNR</w:t>
      </w:r>
      <w:bookmarkEnd w:id="4327"/>
      <w:bookmarkEnd w:id="4328"/>
      <w:bookmarkEnd w:id="4329"/>
      <w:bookmarkEnd w:id="4330"/>
      <w:bookmarkEnd w:id="4331"/>
      <w:bookmarkEnd w:id="4332"/>
      <w:bookmarkEnd w:id="4333"/>
      <w:bookmarkEnd w:id="4334"/>
      <w:bookmarkEnd w:id="4335"/>
      <w:bookmarkEnd w:id="4336"/>
      <w:bookmarkEnd w:id="4337"/>
      <w:bookmarkEnd w:id="4338"/>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4"/>
      </w:pPr>
      <w:bookmarkStart w:id="4339" w:name="_Toc20487449"/>
      <w:bookmarkStart w:id="4340" w:name="_Toc29342748"/>
      <w:bookmarkStart w:id="4341" w:name="_Toc29343887"/>
      <w:bookmarkStart w:id="4342" w:name="_Toc36567153"/>
      <w:bookmarkStart w:id="4343" w:name="_Toc36810598"/>
      <w:bookmarkStart w:id="4344" w:name="_Toc36846962"/>
      <w:bookmarkStart w:id="4345" w:name="_Toc36939615"/>
      <w:bookmarkStart w:id="4346" w:name="_Toc37082595"/>
      <w:bookmarkStart w:id="4347" w:name="_Toc46481235"/>
      <w:bookmarkStart w:id="4348" w:name="_Toc46482469"/>
      <w:bookmarkStart w:id="4349" w:name="_Toc46483703"/>
      <w:bookmarkStart w:id="4350" w:name="_Toc156168399"/>
      <w:r w:rsidRPr="00146683">
        <w:t>–</w:t>
      </w:r>
      <w:r w:rsidRPr="00146683">
        <w:tab/>
      </w:r>
      <w:r w:rsidRPr="00146683">
        <w:rPr>
          <w:i/>
        </w:rPr>
        <w:t>RSSI-Range-r13</w:t>
      </w:r>
      <w:bookmarkEnd w:id="4339"/>
      <w:bookmarkEnd w:id="4340"/>
      <w:bookmarkEnd w:id="4341"/>
      <w:bookmarkEnd w:id="4342"/>
      <w:bookmarkEnd w:id="4343"/>
      <w:bookmarkEnd w:id="4344"/>
      <w:bookmarkEnd w:id="4345"/>
      <w:bookmarkEnd w:id="4346"/>
      <w:bookmarkEnd w:id="4347"/>
      <w:bookmarkEnd w:id="4348"/>
      <w:bookmarkEnd w:id="4349"/>
      <w:bookmarkEnd w:id="4350"/>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4"/>
        <w:rPr>
          <w:i/>
        </w:rPr>
      </w:pPr>
      <w:bookmarkStart w:id="4351" w:name="_Toc20487450"/>
      <w:bookmarkStart w:id="4352" w:name="_Toc29342749"/>
      <w:bookmarkStart w:id="4353" w:name="_Toc29343888"/>
      <w:bookmarkStart w:id="4354" w:name="_Toc36567154"/>
      <w:bookmarkStart w:id="4355" w:name="_Toc36810599"/>
      <w:bookmarkStart w:id="4356" w:name="_Toc36846963"/>
      <w:bookmarkStart w:id="4357" w:name="_Toc36939616"/>
      <w:bookmarkStart w:id="4358" w:name="_Toc37082596"/>
      <w:bookmarkStart w:id="4359" w:name="_Toc46481236"/>
      <w:bookmarkStart w:id="4360" w:name="_Toc46482470"/>
      <w:bookmarkStart w:id="4361" w:name="_Toc46483704"/>
      <w:bookmarkStart w:id="4362" w:name="_Toc156168400"/>
      <w:r w:rsidRPr="00146683">
        <w:t>–</w:t>
      </w:r>
      <w:r w:rsidRPr="00146683">
        <w:tab/>
      </w:r>
      <w:r w:rsidRPr="00146683">
        <w:rPr>
          <w:i/>
        </w:rPr>
        <w:t>SS-RSSI-Measurement</w:t>
      </w:r>
      <w:bookmarkEnd w:id="4351"/>
      <w:bookmarkEnd w:id="4352"/>
      <w:bookmarkEnd w:id="4353"/>
      <w:bookmarkEnd w:id="4354"/>
      <w:bookmarkEnd w:id="4355"/>
      <w:bookmarkEnd w:id="4356"/>
      <w:bookmarkEnd w:id="4357"/>
      <w:bookmarkEnd w:id="4358"/>
      <w:bookmarkEnd w:id="4359"/>
      <w:bookmarkEnd w:id="4360"/>
      <w:bookmarkEnd w:id="4361"/>
      <w:bookmarkEnd w:id="4362"/>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4"/>
      </w:pPr>
      <w:bookmarkStart w:id="4363" w:name="_Toc46481237"/>
      <w:bookmarkStart w:id="4364" w:name="_Toc46482471"/>
      <w:bookmarkStart w:id="4365" w:name="_Toc46483705"/>
      <w:bookmarkStart w:id="4366" w:name="_Toc156168401"/>
      <w:r w:rsidRPr="00146683">
        <w:t>–</w:t>
      </w:r>
      <w:r w:rsidRPr="00146683">
        <w:tab/>
      </w:r>
      <w:r w:rsidRPr="00146683">
        <w:rPr>
          <w:i/>
          <w:iCs/>
        </w:rPr>
        <w:t>SSB</w:t>
      </w:r>
      <w:r w:rsidRPr="00146683">
        <w:rPr>
          <w:rFonts w:cs="Courier New"/>
          <w:i/>
          <w:iCs/>
        </w:rPr>
        <w:t>-PositionQCL-RelationNR</w:t>
      </w:r>
      <w:bookmarkEnd w:id="4363"/>
      <w:bookmarkEnd w:id="4364"/>
      <w:bookmarkEnd w:id="4365"/>
      <w:bookmarkEnd w:id="4366"/>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4"/>
        <w:rPr>
          <w:rFonts w:eastAsia="宋体"/>
          <w:lang w:eastAsia="zh-CN"/>
        </w:rPr>
      </w:pPr>
      <w:bookmarkStart w:id="4367" w:name="_Toc20487451"/>
      <w:bookmarkStart w:id="4368" w:name="_Toc29342750"/>
      <w:bookmarkStart w:id="4369" w:name="_Toc29343889"/>
      <w:bookmarkStart w:id="4370" w:name="_Toc36567155"/>
      <w:bookmarkStart w:id="4371" w:name="_Toc36810600"/>
      <w:bookmarkStart w:id="4372" w:name="_Toc36846964"/>
      <w:bookmarkStart w:id="4373" w:name="_Toc36939617"/>
      <w:bookmarkStart w:id="4374" w:name="_Toc37082597"/>
      <w:bookmarkStart w:id="4375" w:name="_Toc46481238"/>
      <w:bookmarkStart w:id="4376" w:name="_Toc46482472"/>
      <w:bookmarkStart w:id="4377" w:name="_Toc46483706"/>
      <w:bookmarkStart w:id="4378" w:name="_Toc156168402"/>
      <w:r w:rsidRPr="00146683">
        <w:t>–</w:t>
      </w:r>
      <w:r w:rsidRPr="00146683">
        <w:tab/>
      </w:r>
      <w:r w:rsidRPr="00146683">
        <w:rPr>
          <w:i/>
        </w:rPr>
        <w:t>SSB-ToMeasure</w:t>
      </w:r>
      <w:bookmarkEnd w:id="4367"/>
      <w:bookmarkEnd w:id="4368"/>
      <w:bookmarkEnd w:id="4369"/>
      <w:bookmarkEnd w:id="4370"/>
      <w:bookmarkEnd w:id="4371"/>
      <w:bookmarkEnd w:id="4372"/>
      <w:bookmarkEnd w:id="4373"/>
      <w:bookmarkEnd w:id="4374"/>
      <w:bookmarkEnd w:id="4375"/>
      <w:bookmarkEnd w:id="4376"/>
      <w:bookmarkEnd w:id="4377"/>
      <w:bookmarkEnd w:id="4378"/>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宋体"/>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宋体"/>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4"/>
      </w:pPr>
      <w:bookmarkStart w:id="4379" w:name="_Toc20487452"/>
      <w:bookmarkStart w:id="4380" w:name="_Toc29342751"/>
      <w:bookmarkStart w:id="4381" w:name="_Toc29343890"/>
      <w:bookmarkStart w:id="4382" w:name="_Toc36567156"/>
      <w:bookmarkStart w:id="4383" w:name="_Toc36810601"/>
      <w:bookmarkStart w:id="4384" w:name="_Toc36846965"/>
      <w:bookmarkStart w:id="4385" w:name="_Toc36939618"/>
      <w:bookmarkStart w:id="4386" w:name="_Toc37082598"/>
      <w:bookmarkStart w:id="4387" w:name="_Toc46481239"/>
      <w:bookmarkStart w:id="4388" w:name="_Toc46482473"/>
      <w:bookmarkStart w:id="4389" w:name="_Toc46483707"/>
      <w:bookmarkStart w:id="4390" w:name="_Toc156168403"/>
      <w:r w:rsidRPr="00146683">
        <w:t>–</w:t>
      </w:r>
      <w:r w:rsidRPr="00146683">
        <w:tab/>
      </w:r>
      <w:r w:rsidRPr="00146683">
        <w:rPr>
          <w:i/>
          <w:noProof/>
        </w:rPr>
        <w:t>TimeToTrigger</w:t>
      </w:r>
      <w:bookmarkEnd w:id="4379"/>
      <w:bookmarkEnd w:id="4380"/>
      <w:bookmarkEnd w:id="4381"/>
      <w:bookmarkEnd w:id="4382"/>
      <w:bookmarkEnd w:id="4383"/>
      <w:bookmarkEnd w:id="4384"/>
      <w:bookmarkEnd w:id="4385"/>
      <w:bookmarkEnd w:id="4386"/>
      <w:bookmarkEnd w:id="4387"/>
      <w:bookmarkEnd w:id="4388"/>
      <w:bookmarkEnd w:id="4389"/>
      <w:bookmarkEnd w:id="4390"/>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4"/>
      </w:pPr>
      <w:bookmarkStart w:id="4391" w:name="_Toc20487453"/>
      <w:bookmarkStart w:id="4392" w:name="_Toc29342752"/>
      <w:bookmarkStart w:id="4393" w:name="_Toc29343891"/>
      <w:bookmarkStart w:id="4394" w:name="_Toc36567157"/>
      <w:bookmarkStart w:id="4395" w:name="_Toc36810602"/>
      <w:bookmarkStart w:id="4396" w:name="_Toc36846966"/>
      <w:bookmarkStart w:id="4397" w:name="_Toc36939619"/>
      <w:bookmarkStart w:id="4398" w:name="_Toc37082599"/>
      <w:bookmarkStart w:id="4399" w:name="_Toc46481240"/>
      <w:bookmarkStart w:id="4400" w:name="_Toc46482474"/>
      <w:bookmarkStart w:id="4401" w:name="_Toc46483708"/>
      <w:bookmarkStart w:id="4402" w:name="_Toc156168404"/>
      <w:r w:rsidRPr="00146683">
        <w:t>–</w:t>
      </w:r>
      <w:r w:rsidRPr="00146683">
        <w:tab/>
      </w:r>
      <w:r w:rsidRPr="00146683">
        <w:rPr>
          <w:i/>
          <w:noProof/>
        </w:rPr>
        <w:t>UL-DelayConfig</w:t>
      </w:r>
      <w:bookmarkEnd w:id="4391"/>
      <w:bookmarkEnd w:id="4392"/>
      <w:bookmarkEnd w:id="4393"/>
      <w:bookmarkEnd w:id="4394"/>
      <w:bookmarkEnd w:id="4395"/>
      <w:bookmarkEnd w:id="4396"/>
      <w:bookmarkEnd w:id="4397"/>
      <w:bookmarkEnd w:id="4398"/>
      <w:bookmarkEnd w:id="4399"/>
      <w:bookmarkEnd w:id="4400"/>
      <w:bookmarkEnd w:id="4401"/>
      <w:bookmarkEnd w:id="4402"/>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4"/>
      </w:pPr>
      <w:bookmarkStart w:id="4403" w:name="_Toc36810603"/>
      <w:bookmarkStart w:id="4404" w:name="_Toc36846967"/>
      <w:bookmarkStart w:id="4405" w:name="_Toc36939620"/>
      <w:bookmarkStart w:id="4406" w:name="_Toc37082600"/>
      <w:bookmarkStart w:id="4407" w:name="_Toc46481241"/>
      <w:bookmarkStart w:id="4408" w:name="_Toc46482475"/>
      <w:bookmarkStart w:id="4409" w:name="_Toc46483709"/>
      <w:bookmarkStart w:id="4410" w:name="_Toc156168405"/>
      <w:r w:rsidRPr="00146683">
        <w:t>–</w:t>
      </w:r>
      <w:r w:rsidRPr="00146683">
        <w:tab/>
      </w:r>
      <w:r w:rsidRPr="00146683">
        <w:rPr>
          <w:i/>
          <w:noProof/>
        </w:rPr>
        <w:t>UL-DelayValueConfig</w:t>
      </w:r>
      <w:bookmarkEnd w:id="4403"/>
      <w:bookmarkEnd w:id="4404"/>
      <w:bookmarkEnd w:id="4405"/>
      <w:bookmarkEnd w:id="4406"/>
      <w:bookmarkEnd w:id="4407"/>
      <w:bookmarkEnd w:id="4408"/>
      <w:bookmarkEnd w:id="4409"/>
      <w:bookmarkEnd w:id="4410"/>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等线"/>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4"/>
        <w:rPr>
          <w:noProof/>
        </w:rPr>
      </w:pPr>
      <w:bookmarkStart w:id="4411" w:name="_Toc20487454"/>
      <w:bookmarkStart w:id="4412" w:name="_Toc29342753"/>
      <w:bookmarkStart w:id="4413" w:name="_Toc29343892"/>
      <w:bookmarkStart w:id="4414" w:name="_Toc36567158"/>
      <w:bookmarkStart w:id="4415" w:name="_Toc36810604"/>
      <w:bookmarkStart w:id="4416" w:name="_Toc36846968"/>
      <w:bookmarkStart w:id="4417" w:name="_Toc36939621"/>
      <w:bookmarkStart w:id="4418" w:name="_Toc37082601"/>
      <w:bookmarkStart w:id="4419" w:name="_Toc46481242"/>
      <w:bookmarkStart w:id="4420" w:name="_Toc46482476"/>
      <w:bookmarkStart w:id="4421" w:name="_Toc46483710"/>
      <w:bookmarkStart w:id="4422" w:name="_Toc156168406"/>
      <w:r w:rsidRPr="00146683">
        <w:t>–</w:t>
      </w:r>
      <w:r w:rsidRPr="00146683">
        <w:tab/>
      </w:r>
      <w:r w:rsidRPr="00146683">
        <w:rPr>
          <w:i/>
          <w:noProof/>
        </w:rPr>
        <w:t>WLAN-CarrierInfo</w:t>
      </w:r>
      <w:bookmarkEnd w:id="4411"/>
      <w:bookmarkEnd w:id="4412"/>
      <w:bookmarkEnd w:id="4413"/>
      <w:bookmarkEnd w:id="4414"/>
      <w:bookmarkEnd w:id="4415"/>
      <w:bookmarkEnd w:id="4416"/>
      <w:bookmarkEnd w:id="4417"/>
      <w:bookmarkEnd w:id="4418"/>
      <w:bookmarkEnd w:id="4419"/>
      <w:bookmarkEnd w:id="4420"/>
      <w:bookmarkEnd w:id="4421"/>
      <w:bookmarkEnd w:id="4422"/>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4"/>
        <w:rPr>
          <w:lang w:eastAsia="zh-CN"/>
        </w:rPr>
      </w:pPr>
      <w:bookmarkStart w:id="4423" w:name="_Toc20487455"/>
      <w:bookmarkStart w:id="4424" w:name="_Toc29342754"/>
      <w:bookmarkStart w:id="4425" w:name="_Toc29343893"/>
      <w:bookmarkStart w:id="4426" w:name="_Toc36567159"/>
      <w:bookmarkStart w:id="4427" w:name="_Toc36810605"/>
      <w:bookmarkStart w:id="4428" w:name="_Toc36846969"/>
      <w:bookmarkStart w:id="4429" w:name="_Toc36939622"/>
      <w:bookmarkStart w:id="4430" w:name="_Toc37082602"/>
      <w:bookmarkStart w:id="4431" w:name="_Toc46481243"/>
      <w:bookmarkStart w:id="4432" w:name="_Toc46482477"/>
      <w:bookmarkStart w:id="4433" w:name="_Toc46483711"/>
      <w:bookmarkStart w:id="4434" w:name="_Toc156168407"/>
      <w:r w:rsidRPr="00146683">
        <w:t>–</w:t>
      </w:r>
      <w:r w:rsidRPr="00146683">
        <w:tab/>
      </w:r>
      <w:r w:rsidRPr="00146683">
        <w:rPr>
          <w:bCs/>
          <w:i/>
        </w:rPr>
        <w:t>WLAN-NameList</w:t>
      </w:r>
      <w:bookmarkEnd w:id="4423"/>
      <w:bookmarkEnd w:id="4424"/>
      <w:bookmarkEnd w:id="4425"/>
      <w:bookmarkEnd w:id="4426"/>
      <w:bookmarkEnd w:id="4427"/>
      <w:bookmarkEnd w:id="4428"/>
      <w:bookmarkEnd w:id="4429"/>
      <w:bookmarkEnd w:id="4430"/>
      <w:bookmarkEnd w:id="4431"/>
      <w:bookmarkEnd w:id="4432"/>
      <w:bookmarkEnd w:id="4433"/>
      <w:bookmarkEnd w:id="4434"/>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4"/>
        <w:rPr>
          <w:lang w:eastAsia="zh-CN"/>
        </w:rPr>
      </w:pPr>
      <w:bookmarkStart w:id="4435" w:name="_Toc20487456"/>
      <w:bookmarkStart w:id="4436" w:name="_Toc29342755"/>
      <w:bookmarkStart w:id="4437" w:name="_Toc29343894"/>
      <w:bookmarkStart w:id="4438" w:name="_Toc36567160"/>
      <w:bookmarkStart w:id="4439" w:name="_Toc36810606"/>
      <w:bookmarkStart w:id="4440" w:name="_Toc36846970"/>
      <w:bookmarkStart w:id="4441" w:name="_Toc36939623"/>
      <w:bookmarkStart w:id="4442" w:name="_Toc37082603"/>
      <w:bookmarkStart w:id="4443" w:name="_Toc46481244"/>
      <w:bookmarkStart w:id="4444" w:name="_Toc46482478"/>
      <w:bookmarkStart w:id="4445" w:name="_Toc46483712"/>
      <w:bookmarkStart w:id="4446" w:name="_Toc156168408"/>
      <w:r w:rsidRPr="00146683">
        <w:t>–</w:t>
      </w:r>
      <w:r w:rsidRPr="00146683">
        <w:tab/>
      </w:r>
      <w:r w:rsidRPr="00146683">
        <w:rPr>
          <w:i/>
        </w:rPr>
        <w:t>WLAN-</w:t>
      </w:r>
      <w:r w:rsidRPr="00146683">
        <w:rPr>
          <w:i/>
          <w:noProof/>
          <w:lang w:eastAsia="zh-CN"/>
        </w:rPr>
        <w:t>RSSI</w:t>
      </w:r>
      <w:r w:rsidRPr="00146683">
        <w:rPr>
          <w:i/>
          <w:noProof/>
        </w:rPr>
        <w:t>-Range</w:t>
      </w:r>
      <w:bookmarkEnd w:id="4435"/>
      <w:bookmarkEnd w:id="4436"/>
      <w:bookmarkEnd w:id="4437"/>
      <w:bookmarkEnd w:id="4438"/>
      <w:bookmarkEnd w:id="4439"/>
      <w:bookmarkEnd w:id="4440"/>
      <w:bookmarkEnd w:id="4441"/>
      <w:bookmarkEnd w:id="4442"/>
      <w:bookmarkEnd w:id="4443"/>
      <w:bookmarkEnd w:id="4444"/>
      <w:bookmarkEnd w:id="4445"/>
      <w:bookmarkEnd w:id="4446"/>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4"/>
        <w:rPr>
          <w:lang w:eastAsia="zh-CN"/>
        </w:rPr>
      </w:pPr>
      <w:bookmarkStart w:id="4447" w:name="_Toc20487457"/>
      <w:bookmarkStart w:id="4448" w:name="_Toc29342756"/>
      <w:bookmarkStart w:id="4449" w:name="_Toc29343895"/>
      <w:bookmarkStart w:id="4450" w:name="_Toc36567161"/>
      <w:bookmarkStart w:id="4451" w:name="_Toc36810607"/>
      <w:bookmarkStart w:id="4452" w:name="_Toc36846971"/>
      <w:bookmarkStart w:id="4453" w:name="_Toc36939624"/>
      <w:bookmarkStart w:id="4454" w:name="_Toc37082604"/>
      <w:bookmarkStart w:id="4455" w:name="_Toc46481245"/>
      <w:bookmarkStart w:id="4456" w:name="_Toc46482479"/>
      <w:bookmarkStart w:id="4457" w:name="_Toc46483713"/>
      <w:bookmarkStart w:id="4458" w:name="_Toc156168409"/>
      <w:r w:rsidRPr="00146683">
        <w:t>–</w:t>
      </w:r>
      <w:r w:rsidRPr="00146683">
        <w:tab/>
      </w:r>
      <w:r w:rsidRPr="00146683">
        <w:rPr>
          <w:i/>
          <w:lang w:eastAsia="zh-CN"/>
        </w:rPr>
        <w:t>WLAN-RTT</w:t>
      </w:r>
      <w:bookmarkEnd w:id="4447"/>
      <w:bookmarkEnd w:id="4448"/>
      <w:bookmarkEnd w:id="4449"/>
      <w:bookmarkEnd w:id="4450"/>
      <w:bookmarkEnd w:id="4451"/>
      <w:bookmarkEnd w:id="4452"/>
      <w:bookmarkEnd w:id="4453"/>
      <w:bookmarkEnd w:id="4454"/>
      <w:bookmarkEnd w:id="4455"/>
      <w:bookmarkEnd w:id="4456"/>
      <w:bookmarkEnd w:id="4457"/>
      <w:bookmarkEnd w:id="4458"/>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4"/>
        <w:rPr>
          <w:noProof/>
        </w:rPr>
      </w:pPr>
      <w:bookmarkStart w:id="4459" w:name="_Toc20487458"/>
      <w:bookmarkStart w:id="4460" w:name="_Toc29342757"/>
      <w:bookmarkStart w:id="4461" w:name="_Toc29343896"/>
      <w:bookmarkStart w:id="4462" w:name="_Toc36567162"/>
      <w:bookmarkStart w:id="4463" w:name="_Toc36810608"/>
      <w:bookmarkStart w:id="4464" w:name="_Toc36846972"/>
      <w:bookmarkStart w:id="4465" w:name="_Toc36939625"/>
      <w:bookmarkStart w:id="4466" w:name="_Toc37082605"/>
      <w:bookmarkStart w:id="4467" w:name="_Toc46481246"/>
      <w:bookmarkStart w:id="4468" w:name="_Toc46482480"/>
      <w:bookmarkStart w:id="4469" w:name="_Toc46483714"/>
      <w:bookmarkStart w:id="4470" w:name="_Toc156168410"/>
      <w:r w:rsidRPr="00146683">
        <w:t>–</w:t>
      </w:r>
      <w:r w:rsidRPr="00146683">
        <w:tab/>
      </w:r>
      <w:r w:rsidRPr="00146683">
        <w:rPr>
          <w:i/>
          <w:lang w:eastAsia="ko-KR"/>
        </w:rPr>
        <w:t>WLAN-Status</w:t>
      </w:r>
      <w:bookmarkEnd w:id="4459"/>
      <w:bookmarkEnd w:id="4460"/>
      <w:bookmarkEnd w:id="4461"/>
      <w:bookmarkEnd w:id="4462"/>
      <w:bookmarkEnd w:id="4463"/>
      <w:bookmarkEnd w:id="4464"/>
      <w:bookmarkEnd w:id="4465"/>
      <w:bookmarkEnd w:id="4466"/>
      <w:bookmarkEnd w:id="4467"/>
      <w:bookmarkEnd w:id="4468"/>
      <w:bookmarkEnd w:id="4469"/>
      <w:bookmarkEnd w:id="4470"/>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4"/>
        <w:rPr>
          <w:i/>
          <w:lang w:eastAsia="ko-KR"/>
        </w:rPr>
      </w:pPr>
      <w:bookmarkStart w:id="4471" w:name="_Toc20487459"/>
      <w:bookmarkStart w:id="4472" w:name="_Toc29342758"/>
      <w:bookmarkStart w:id="4473" w:name="_Toc29343897"/>
      <w:bookmarkStart w:id="4474" w:name="_Toc36567163"/>
      <w:bookmarkStart w:id="4475" w:name="_Toc36810609"/>
      <w:bookmarkStart w:id="4476" w:name="_Toc36846973"/>
      <w:bookmarkStart w:id="4477" w:name="_Toc36939626"/>
      <w:bookmarkStart w:id="4478" w:name="_Toc37082606"/>
      <w:bookmarkStart w:id="4479" w:name="_Toc46481247"/>
      <w:bookmarkStart w:id="4480" w:name="_Toc46482481"/>
      <w:bookmarkStart w:id="4481" w:name="_Toc46483715"/>
      <w:bookmarkStart w:id="4482" w:name="_Toc156168411"/>
      <w:r w:rsidRPr="00146683">
        <w:rPr>
          <w:i/>
          <w:lang w:eastAsia="ko-KR"/>
        </w:rPr>
        <w:t>–</w:t>
      </w:r>
      <w:r w:rsidRPr="00146683">
        <w:rPr>
          <w:i/>
          <w:lang w:eastAsia="ko-KR"/>
        </w:rPr>
        <w:tab/>
        <w:t>WLAN-SuspendConfig</w:t>
      </w:r>
      <w:bookmarkEnd w:id="4471"/>
      <w:bookmarkEnd w:id="4472"/>
      <w:bookmarkEnd w:id="4473"/>
      <w:bookmarkEnd w:id="4474"/>
      <w:bookmarkEnd w:id="4475"/>
      <w:bookmarkEnd w:id="4476"/>
      <w:bookmarkEnd w:id="4477"/>
      <w:bookmarkEnd w:id="4478"/>
      <w:bookmarkEnd w:id="4479"/>
      <w:bookmarkEnd w:id="4480"/>
      <w:bookmarkEnd w:id="4481"/>
      <w:bookmarkEnd w:id="4482"/>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3"/>
      </w:pPr>
      <w:bookmarkStart w:id="4483" w:name="_Toc20487460"/>
      <w:bookmarkStart w:id="4484" w:name="_Toc29342759"/>
      <w:bookmarkStart w:id="4485" w:name="_Toc29343898"/>
      <w:bookmarkStart w:id="4486" w:name="_Toc36567164"/>
      <w:bookmarkStart w:id="4487" w:name="_Toc36810610"/>
      <w:bookmarkStart w:id="4488" w:name="_Toc36846974"/>
      <w:bookmarkStart w:id="4489" w:name="_Toc36939627"/>
      <w:bookmarkStart w:id="4490" w:name="_Toc37082607"/>
      <w:bookmarkStart w:id="4491" w:name="_Toc46481248"/>
      <w:bookmarkStart w:id="4492" w:name="_Toc46482482"/>
      <w:bookmarkStart w:id="4493" w:name="_Toc46483716"/>
      <w:bookmarkStart w:id="4494" w:name="_Toc156168412"/>
      <w:r w:rsidRPr="00146683">
        <w:t>6.3.6</w:t>
      </w:r>
      <w:r w:rsidRPr="00146683">
        <w:tab/>
        <w:t>Other information elements</w:t>
      </w:r>
      <w:bookmarkEnd w:id="4483"/>
      <w:bookmarkEnd w:id="4484"/>
      <w:bookmarkEnd w:id="4485"/>
      <w:bookmarkEnd w:id="4486"/>
      <w:bookmarkEnd w:id="4487"/>
      <w:bookmarkEnd w:id="4488"/>
      <w:bookmarkEnd w:id="4489"/>
      <w:bookmarkEnd w:id="4490"/>
      <w:bookmarkEnd w:id="4491"/>
      <w:bookmarkEnd w:id="4492"/>
      <w:bookmarkEnd w:id="4493"/>
      <w:bookmarkEnd w:id="4494"/>
    </w:p>
    <w:p w14:paraId="2F8EEC7E" w14:textId="77777777" w:rsidR="009722D5" w:rsidRPr="00146683" w:rsidRDefault="009722D5" w:rsidP="009722D5">
      <w:pPr>
        <w:pStyle w:val="4"/>
      </w:pPr>
      <w:bookmarkStart w:id="4495" w:name="_Toc20487461"/>
      <w:bookmarkStart w:id="4496" w:name="_Toc29342760"/>
      <w:bookmarkStart w:id="4497" w:name="_Toc29343899"/>
      <w:bookmarkStart w:id="4498" w:name="_Toc36567165"/>
      <w:bookmarkStart w:id="4499" w:name="_Toc36810611"/>
      <w:bookmarkStart w:id="4500" w:name="_Toc36846975"/>
      <w:bookmarkStart w:id="4501" w:name="_Toc36939628"/>
      <w:bookmarkStart w:id="4502" w:name="_Toc37082608"/>
      <w:bookmarkStart w:id="4503" w:name="_Toc46481249"/>
      <w:bookmarkStart w:id="4504" w:name="_Toc46482483"/>
      <w:bookmarkStart w:id="4505" w:name="_Toc46483717"/>
      <w:bookmarkStart w:id="4506" w:name="_Toc156168413"/>
      <w:r w:rsidRPr="00146683">
        <w:t>–</w:t>
      </w:r>
      <w:r w:rsidRPr="00146683">
        <w:tab/>
      </w:r>
      <w:r w:rsidRPr="00146683">
        <w:rPr>
          <w:i/>
        </w:rPr>
        <w:t>AbsoluteTimeInfo</w:t>
      </w:r>
      <w:bookmarkEnd w:id="4495"/>
      <w:bookmarkEnd w:id="4496"/>
      <w:bookmarkEnd w:id="4497"/>
      <w:bookmarkEnd w:id="4498"/>
      <w:bookmarkEnd w:id="4499"/>
      <w:bookmarkEnd w:id="4500"/>
      <w:bookmarkEnd w:id="4501"/>
      <w:bookmarkEnd w:id="4502"/>
      <w:bookmarkEnd w:id="4503"/>
      <w:bookmarkEnd w:id="4504"/>
      <w:bookmarkEnd w:id="4505"/>
      <w:bookmarkEnd w:id="4506"/>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4"/>
      </w:pPr>
      <w:bookmarkStart w:id="4507" w:name="_Toc20487462"/>
      <w:bookmarkStart w:id="4508" w:name="_Toc29342761"/>
      <w:bookmarkStart w:id="4509" w:name="_Toc29343900"/>
      <w:bookmarkStart w:id="4510" w:name="_Toc36567166"/>
      <w:bookmarkStart w:id="4511" w:name="_Toc36810612"/>
      <w:bookmarkStart w:id="4512" w:name="_Toc36846976"/>
      <w:bookmarkStart w:id="4513" w:name="_Toc36939629"/>
      <w:bookmarkStart w:id="4514" w:name="_Toc37082609"/>
      <w:bookmarkStart w:id="4515" w:name="_Toc46481250"/>
      <w:bookmarkStart w:id="4516" w:name="_Toc46482484"/>
      <w:bookmarkStart w:id="4517" w:name="_Toc46483718"/>
      <w:bookmarkStart w:id="4518" w:name="_Toc156168414"/>
      <w:r w:rsidRPr="00146683">
        <w:lastRenderedPageBreak/>
        <w:t>–</w:t>
      </w:r>
      <w:r w:rsidRPr="00146683">
        <w:tab/>
      </w:r>
      <w:r w:rsidRPr="00146683">
        <w:rPr>
          <w:i/>
        </w:rPr>
        <w:t>AMF-Identifier</w:t>
      </w:r>
      <w:bookmarkEnd w:id="4507"/>
      <w:bookmarkEnd w:id="4508"/>
      <w:bookmarkEnd w:id="4509"/>
      <w:bookmarkEnd w:id="4510"/>
      <w:bookmarkEnd w:id="4511"/>
      <w:bookmarkEnd w:id="4512"/>
      <w:bookmarkEnd w:id="4513"/>
      <w:bookmarkEnd w:id="4514"/>
      <w:bookmarkEnd w:id="4515"/>
      <w:bookmarkEnd w:id="4516"/>
      <w:bookmarkEnd w:id="4517"/>
      <w:bookmarkEnd w:id="4518"/>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4"/>
      </w:pPr>
      <w:bookmarkStart w:id="4519" w:name="_Toc20487463"/>
      <w:bookmarkStart w:id="4520" w:name="_Toc29342762"/>
      <w:bookmarkStart w:id="4521" w:name="_Toc29343901"/>
      <w:bookmarkStart w:id="4522" w:name="_Toc36567167"/>
      <w:bookmarkStart w:id="4523" w:name="_Toc36810613"/>
      <w:bookmarkStart w:id="4524" w:name="_Toc36846977"/>
      <w:bookmarkStart w:id="4525" w:name="_Toc36939630"/>
      <w:bookmarkStart w:id="4526" w:name="_Toc37082610"/>
      <w:bookmarkStart w:id="4527" w:name="_Toc46481251"/>
      <w:bookmarkStart w:id="4528" w:name="_Toc46482485"/>
      <w:bookmarkStart w:id="4529" w:name="_Toc46483719"/>
      <w:bookmarkStart w:id="4530" w:name="_Toc156168415"/>
      <w:r w:rsidRPr="00146683">
        <w:t>–</w:t>
      </w:r>
      <w:r w:rsidRPr="00146683">
        <w:tab/>
      </w:r>
      <w:r w:rsidRPr="00146683">
        <w:rPr>
          <w:i/>
        </w:rPr>
        <w:t>AreaConfiguration</w:t>
      </w:r>
      <w:bookmarkEnd w:id="4519"/>
      <w:bookmarkEnd w:id="4520"/>
      <w:bookmarkEnd w:id="4521"/>
      <w:bookmarkEnd w:id="4522"/>
      <w:bookmarkEnd w:id="4523"/>
      <w:bookmarkEnd w:id="4524"/>
      <w:bookmarkEnd w:id="4525"/>
      <w:bookmarkEnd w:id="4526"/>
      <w:bookmarkEnd w:id="4527"/>
      <w:bookmarkEnd w:id="4528"/>
      <w:bookmarkEnd w:id="4529"/>
      <w:bookmarkEnd w:id="4530"/>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4"/>
        <w:rPr>
          <w:i/>
        </w:rPr>
      </w:pPr>
      <w:bookmarkStart w:id="4531" w:name="_Toc29342763"/>
      <w:bookmarkStart w:id="4532" w:name="_Toc29343902"/>
      <w:bookmarkStart w:id="4533" w:name="_Toc36567168"/>
      <w:bookmarkStart w:id="4534" w:name="_Toc36810614"/>
      <w:bookmarkStart w:id="4535" w:name="_Toc36846978"/>
      <w:bookmarkStart w:id="4536" w:name="_Toc36939631"/>
      <w:bookmarkStart w:id="4537" w:name="_Toc37082611"/>
      <w:bookmarkStart w:id="4538" w:name="_Toc46481252"/>
      <w:bookmarkStart w:id="4539" w:name="_Toc46482486"/>
      <w:bookmarkStart w:id="4540" w:name="_Toc46483720"/>
      <w:bookmarkStart w:id="4541" w:name="_Toc156168416"/>
      <w:r w:rsidRPr="00146683">
        <w:rPr>
          <w:i/>
        </w:rPr>
        <w:t>–</w:t>
      </w:r>
      <w:r w:rsidRPr="00146683">
        <w:rPr>
          <w:i/>
        </w:rPr>
        <w:tab/>
      </w:r>
      <w:r w:rsidRPr="00146683">
        <w:rPr>
          <w:i/>
          <w:noProof/>
        </w:rPr>
        <w:t>BandCombinationList</w:t>
      </w:r>
      <w:bookmarkEnd w:id="4531"/>
      <w:bookmarkEnd w:id="4532"/>
      <w:bookmarkEnd w:id="4533"/>
      <w:bookmarkEnd w:id="4534"/>
      <w:bookmarkEnd w:id="4535"/>
      <w:bookmarkEnd w:id="4536"/>
      <w:bookmarkEnd w:id="4537"/>
      <w:bookmarkEnd w:id="4538"/>
      <w:bookmarkEnd w:id="4539"/>
      <w:bookmarkEnd w:id="4540"/>
      <w:bookmarkEnd w:id="4541"/>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4"/>
      </w:pPr>
      <w:bookmarkStart w:id="4542" w:name="_Toc20487464"/>
      <w:bookmarkStart w:id="4543" w:name="_Toc29342764"/>
      <w:bookmarkStart w:id="4544" w:name="_Toc29343903"/>
      <w:bookmarkStart w:id="4545" w:name="_Toc36567169"/>
      <w:bookmarkStart w:id="4546" w:name="_Toc36810615"/>
      <w:bookmarkStart w:id="4547" w:name="_Toc36846979"/>
      <w:bookmarkStart w:id="4548" w:name="_Toc36939632"/>
      <w:bookmarkStart w:id="4549" w:name="_Toc37082612"/>
      <w:bookmarkStart w:id="4550" w:name="_Toc46481253"/>
      <w:bookmarkStart w:id="4551" w:name="_Toc46482487"/>
      <w:bookmarkStart w:id="4552" w:name="_Toc46483721"/>
      <w:bookmarkStart w:id="4553" w:name="_Toc156168417"/>
      <w:r w:rsidRPr="00146683">
        <w:lastRenderedPageBreak/>
        <w:t>–</w:t>
      </w:r>
      <w:r w:rsidRPr="00146683">
        <w:tab/>
      </w:r>
      <w:r w:rsidRPr="00146683">
        <w:rPr>
          <w:i/>
          <w:noProof/>
        </w:rPr>
        <w:t>C-RNTI</w:t>
      </w:r>
      <w:bookmarkEnd w:id="4542"/>
      <w:bookmarkEnd w:id="4543"/>
      <w:bookmarkEnd w:id="4544"/>
      <w:bookmarkEnd w:id="4545"/>
      <w:bookmarkEnd w:id="4546"/>
      <w:bookmarkEnd w:id="4547"/>
      <w:bookmarkEnd w:id="4548"/>
      <w:bookmarkEnd w:id="4549"/>
      <w:bookmarkEnd w:id="4550"/>
      <w:bookmarkEnd w:id="4551"/>
      <w:bookmarkEnd w:id="4552"/>
      <w:bookmarkEnd w:id="4553"/>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4"/>
      </w:pPr>
      <w:bookmarkStart w:id="4554" w:name="_Toc20487465"/>
      <w:bookmarkStart w:id="4555" w:name="_Toc29342765"/>
      <w:bookmarkStart w:id="4556" w:name="_Toc29343904"/>
      <w:bookmarkStart w:id="4557" w:name="_Toc36567170"/>
      <w:bookmarkStart w:id="4558" w:name="_Toc36810616"/>
      <w:bookmarkStart w:id="4559" w:name="_Toc36846980"/>
      <w:bookmarkStart w:id="4560" w:name="_Toc36939633"/>
      <w:bookmarkStart w:id="4561" w:name="_Toc37082613"/>
      <w:bookmarkStart w:id="4562" w:name="_Toc46481254"/>
      <w:bookmarkStart w:id="4563" w:name="_Toc46482488"/>
      <w:bookmarkStart w:id="4564" w:name="_Toc46483722"/>
      <w:bookmarkStart w:id="4565" w:name="_Toc156168418"/>
      <w:r w:rsidRPr="00146683">
        <w:t>–</w:t>
      </w:r>
      <w:r w:rsidRPr="00146683">
        <w:tab/>
      </w:r>
      <w:r w:rsidRPr="00146683">
        <w:rPr>
          <w:i/>
        </w:rPr>
        <w:t>DedicatedInfoCDMA2000</w:t>
      </w:r>
      <w:bookmarkEnd w:id="4554"/>
      <w:bookmarkEnd w:id="4555"/>
      <w:bookmarkEnd w:id="4556"/>
      <w:bookmarkEnd w:id="4557"/>
      <w:bookmarkEnd w:id="4558"/>
      <w:bookmarkEnd w:id="4559"/>
      <w:bookmarkEnd w:id="4560"/>
      <w:bookmarkEnd w:id="4561"/>
      <w:bookmarkEnd w:id="4562"/>
      <w:bookmarkEnd w:id="4563"/>
      <w:bookmarkEnd w:id="4564"/>
      <w:bookmarkEnd w:id="4565"/>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4"/>
      </w:pPr>
      <w:bookmarkStart w:id="4566" w:name="_Toc478015804"/>
      <w:bookmarkStart w:id="4567" w:name="_Toc36810617"/>
      <w:bookmarkStart w:id="4568" w:name="_Toc36846981"/>
      <w:bookmarkStart w:id="4569" w:name="_Toc36939634"/>
      <w:bookmarkStart w:id="4570" w:name="_Toc37082614"/>
      <w:bookmarkStart w:id="4571" w:name="_Toc46481255"/>
      <w:bookmarkStart w:id="4572" w:name="_Toc46482489"/>
      <w:bookmarkStart w:id="4573" w:name="_Toc46483723"/>
      <w:bookmarkStart w:id="4574" w:name="_Toc156168419"/>
      <w:r w:rsidRPr="00146683">
        <w:t>–</w:t>
      </w:r>
      <w:r w:rsidRPr="00146683">
        <w:tab/>
      </w:r>
      <w:bookmarkStart w:id="4575" w:name="_Hlk25298997"/>
      <w:r w:rsidRPr="00146683">
        <w:rPr>
          <w:i/>
          <w:iCs/>
          <w:noProof/>
        </w:rPr>
        <w:t>DedicatedInfo</w:t>
      </w:r>
      <w:bookmarkEnd w:id="4566"/>
      <w:r w:rsidRPr="00146683">
        <w:rPr>
          <w:i/>
          <w:iCs/>
          <w:noProof/>
        </w:rPr>
        <w:t>F1</w:t>
      </w:r>
      <w:r w:rsidR="00B54B87" w:rsidRPr="00146683">
        <w:rPr>
          <w:i/>
          <w:iCs/>
          <w:noProof/>
        </w:rPr>
        <w:t>c</w:t>
      </w:r>
      <w:bookmarkEnd w:id="4567"/>
      <w:bookmarkEnd w:id="4568"/>
      <w:bookmarkEnd w:id="4569"/>
      <w:bookmarkEnd w:id="4570"/>
      <w:bookmarkEnd w:id="4571"/>
      <w:bookmarkEnd w:id="4572"/>
      <w:bookmarkEnd w:id="4573"/>
      <w:bookmarkEnd w:id="4574"/>
      <w:bookmarkEnd w:id="4575"/>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宋体"/>
          <w:lang w:eastAsia="zh-CN"/>
        </w:rPr>
        <w:t>[105]</w:t>
      </w:r>
      <w:r w:rsidR="00C0145A" w:rsidRPr="00146683">
        <w:rPr>
          <w:rFonts w:eastAsia="宋体"/>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4"/>
      </w:pPr>
      <w:bookmarkStart w:id="4576" w:name="_Toc20487466"/>
      <w:bookmarkStart w:id="4577" w:name="_Toc29342766"/>
      <w:bookmarkStart w:id="4578" w:name="_Toc29343905"/>
      <w:bookmarkStart w:id="4579" w:name="_Toc36567171"/>
      <w:bookmarkStart w:id="4580" w:name="_Toc36810618"/>
      <w:bookmarkStart w:id="4581" w:name="_Toc36846982"/>
      <w:bookmarkStart w:id="4582" w:name="_Toc36939635"/>
      <w:bookmarkStart w:id="4583" w:name="_Toc37082615"/>
      <w:bookmarkStart w:id="4584" w:name="_Toc46481256"/>
      <w:bookmarkStart w:id="4585" w:name="_Toc46482490"/>
      <w:bookmarkStart w:id="4586" w:name="_Toc46483724"/>
      <w:bookmarkStart w:id="4587" w:name="_Toc156168420"/>
      <w:r w:rsidRPr="00146683">
        <w:t>–</w:t>
      </w:r>
      <w:r w:rsidRPr="00146683">
        <w:tab/>
      </w:r>
      <w:r w:rsidRPr="00146683">
        <w:rPr>
          <w:i/>
          <w:noProof/>
        </w:rPr>
        <w:t>DedicatedInfoNAS</w:t>
      </w:r>
      <w:bookmarkEnd w:id="4576"/>
      <w:bookmarkEnd w:id="4577"/>
      <w:bookmarkEnd w:id="4578"/>
      <w:bookmarkEnd w:id="4579"/>
      <w:bookmarkEnd w:id="4580"/>
      <w:bookmarkEnd w:id="4581"/>
      <w:bookmarkEnd w:id="4582"/>
      <w:bookmarkEnd w:id="4583"/>
      <w:bookmarkEnd w:id="4584"/>
      <w:bookmarkEnd w:id="4585"/>
      <w:bookmarkEnd w:id="4586"/>
      <w:bookmarkEnd w:id="4587"/>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4"/>
        <w:rPr>
          <w:i/>
          <w:noProof/>
        </w:rPr>
      </w:pPr>
      <w:bookmarkStart w:id="4588" w:name="_Toc20487467"/>
      <w:bookmarkStart w:id="4589" w:name="_Toc29342767"/>
      <w:bookmarkStart w:id="4590" w:name="_Toc29343906"/>
      <w:bookmarkStart w:id="4591" w:name="_Toc36567172"/>
      <w:bookmarkStart w:id="4592" w:name="_Toc36810619"/>
      <w:bookmarkStart w:id="4593" w:name="_Toc36846983"/>
      <w:bookmarkStart w:id="4594" w:name="_Toc36939636"/>
      <w:bookmarkStart w:id="4595" w:name="_Toc37082616"/>
      <w:bookmarkStart w:id="4596" w:name="_Toc46481257"/>
      <w:bookmarkStart w:id="4597" w:name="_Toc46482491"/>
      <w:bookmarkStart w:id="4598" w:name="_Toc46483725"/>
      <w:bookmarkStart w:id="4599" w:name="_Toc156168421"/>
      <w:r w:rsidRPr="00146683">
        <w:t>–</w:t>
      </w:r>
      <w:r w:rsidRPr="00146683">
        <w:tab/>
      </w:r>
      <w:r w:rsidRPr="00146683">
        <w:rPr>
          <w:i/>
          <w:noProof/>
        </w:rPr>
        <w:t>FilterCoefficient</w:t>
      </w:r>
      <w:bookmarkEnd w:id="4588"/>
      <w:bookmarkEnd w:id="4589"/>
      <w:bookmarkEnd w:id="4590"/>
      <w:bookmarkEnd w:id="4591"/>
      <w:bookmarkEnd w:id="4592"/>
      <w:bookmarkEnd w:id="4593"/>
      <w:bookmarkEnd w:id="4594"/>
      <w:bookmarkEnd w:id="4595"/>
      <w:bookmarkEnd w:id="4596"/>
      <w:bookmarkEnd w:id="4597"/>
      <w:bookmarkEnd w:id="4598"/>
      <w:bookmarkEnd w:id="4599"/>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4"/>
        <w:rPr>
          <w:rFonts w:eastAsia="Malgun Gothic"/>
          <w:lang w:eastAsia="ko-KR"/>
        </w:rPr>
      </w:pPr>
      <w:bookmarkStart w:id="4600" w:name="_Toc20487468"/>
      <w:bookmarkStart w:id="4601" w:name="_Toc29342768"/>
      <w:bookmarkStart w:id="4602" w:name="_Toc29343907"/>
      <w:bookmarkStart w:id="4603" w:name="_Toc36567173"/>
      <w:bookmarkStart w:id="4604" w:name="_Toc36810620"/>
      <w:bookmarkStart w:id="4605" w:name="_Toc36846984"/>
      <w:bookmarkStart w:id="4606" w:name="_Toc36939637"/>
      <w:bookmarkStart w:id="4607" w:name="_Toc37082617"/>
      <w:bookmarkStart w:id="4608" w:name="_Toc46481258"/>
      <w:bookmarkStart w:id="4609" w:name="_Toc46482492"/>
      <w:bookmarkStart w:id="4610" w:name="_Toc46483726"/>
      <w:bookmarkStart w:id="4611"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4600"/>
      <w:bookmarkEnd w:id="4601"/>
      <w:bookmarkEnd w:id="4602"/>
      <w:bookmarkEnd w:id="4603"/>
      <w:bookmarkEnd w:id="4604"/>
      <w:bookmarkEnd w:id="4605"/>
      <w:bookmarkEnd w:id="4606"/>
      <w:bookmarkEnd w:id="4607"/>
      <w:bookmarkEnd w:id="4608"/>
      <w:bookmarkEnd w:id="4609"/>
      <w:bookmarkEnd w:id="4610"/>
      <w:bookmarkEnd w:id="4611"/>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4"/>
      </w:pPr>
      <w:bookmarkStart w:id="4612" w:name="_Toc20487469"/>
      <w:bookmarkStart w:id="4613" w:name="_Toc29342769"/>
      <w:bookmarkStart w:id="4614" w:name="_Toc29343908"/>
      <w:bookmarkStart w:id="4615" w:name="_Toc36567174"/>
      <w:bookmarkStart w:id="4616" w:name="_Toc36810621"/>
      <w:bookmarkStart w:id="4617" w:name="_Toc36846985"/>
      <w:bookmarkStart w:id="4618" w:name="_Toc36939638"/>
      <w:bookmarkStart w:id="4619" w:name="_Toc37082618"/>
      <w:bookmarkStart w:id="4620" w:name="_Toc46481259"/>
      <w:bookmarkStart w:id="4621" w:name="_Toc46482493"/>
      <w:bookmarkStart w:id="4622" w:name="_Toc46483727"/>
      <w:bookmarkStart w:id="4623" w:name="_Toc156168423"/>
      <w:r w:rsidRPr="00146683">
        <w:t>–</w:t>
      </w:r>
      <w:r w:rsidRPr="00146683">
        <w:tab/>
      </w:r>
      <w:r w:rsidRPr="00146683">
        <w:rPr>
          <w:i/>
          <w:snapToGrid w:val="0"/>
        </w:rPr>
        <w:t>GNSS-ID</w:t>
      </w:r>
      <w:bookmarkEnd w:id="4612"/>
      <w:bookmarkEnd w:id="4613"/>
      <w:bookmarkEnd w:id="4614"/>
      <w:bookmarkEnd w:id="4615"/>
      <w:bookmarkEnd w:id="4616"/>
      <w:bookmarkEnd w:id="4617"/>
      <w:bookmarkEnd w:id="4618"/>
      <w:bookmarkEnd w:id="4619"/>
      <w:bookmarkEnd w:id="4620"/>
      <w:bookmarkEnd w:id="4621"/>
      <w:bookmarkEnd w:id="4622"/>
      <w:bookmarkEnd w:id="4623"/>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4"/>
      </w:pPr>
      <w:bookmarkStart w:id="4624" w:name="_Toc156168424"/>
      <w:r w:rsidRPr="00146683">
        <w:t>–</w:t>
      </w:r>
      <w:r w:rsidRPr="00146683">
        <w:tab/>
      </w:r>
      <w:r w:rsidRPr="00146683">
        <w:rPr>
          <w:i/>
          <w:iCs/>
          <w:snapToGrid w:val="0"/>
        </w:rPr>
        <w:t>GNSS-PositionFixDuration</w:t>
      </w:r>
      <w:bookmarkEnd w:id="4624"/>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4"/>
        <w:rPr>
          <w:i/>
          <w:iCs/>
        </w:rPr>
      </w:pPr>
      <w:bookmarkStart w:id="4625" w:name="_Toc156168425"/>
      <w:r w:rsidRPr="00146683">
        <w:rPr>
          <w:i/>
          <w:iCs/>
        </w:rPr>
        <w:t>–</w:t>
      </w:r>
      <w:r w:rsidRPr="00146683">
        <w:rPr>
          <w:i/>
          <w:iCs/>
        </w:rPr>
        <w:tab/>
      </w:r>
      <w:r w:rsidRPr="00146683">
        <w:rPr>
          <w:i/>
          <w:iCs/>
          <w:snapToGrid w:val="0"/>
        </w:rPr>
        <w:t>GNSS-ValidityDuration</w:t>
      </w:r>
      <w:bookmarkEnd w:id="4625"/>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4"/>
        <w:rPr>
          <w:rFonts w:eastAsia="MS Mincho"/>
        </w:rPr>
      </w:pPr>
      <w:bookmarkStart w:id="4626" w:name="_Toc20487470"/>
      <w:bookmarkStart w:id="4627" w:name="_Toc29342770"/>
      <w:bookmarkStart w:id="4628" w:name="_Toc29343909"/>
      <w:bookmarkStart w:id="4629" w:name="_Toc36567175"/>
      <w:bookmarkStart w:id="4630" w:name="_Toc36810622"/>
      <w:bookmarkStart w:id="4631" w:name="_Toc36846986"/>
      <w:bookmarkStart w:id="4632" w:name="_Toc36939639"/>
      <w:bookmarkStart w:id="4633" w:name="_Toc37082619"/>
      <w:bookmarkStart w:id="4634" w:name="_Toc46481260"/>
      <w:bookmarkStart w:id="4635" w:name="_Toc46482494"/>
      <w:bookmarkStart w:id="4636" w:name="_Toc46483728"/>
      <w:bookmarkStart w:id="4637" w:name="_Toc156168426"/>
      <w:r w:rsidRPr="00146683">
        <w:rPr>
          <w:rFonts w:eastAsia="MS Mincho"/>
        </w:rPr>
        <w:t>–</w:t>
      </w:r>
      <w:r w:rsidRPr="00146683">
        <w:rPr>
          <w:rFonts w:eastAsia="MS Mincho"/>
        </w:rPr>
        <w:tab/>
      </w:r>
      <w:r w:rsidRPr="00146683">
        <w:rPr>
          <w:rFonts w:eastAsia="MS Mincho"/>
          <w:i/>
        </w:rPr>
        <w:t>I-RNTI</w:t>
      </w:r>
      <w:bookmarkEnd w:id="4626"/>
      <w:bookmarkEnd w:id="4627"/>
      <w:bookmarkEnd w:id="4628"/>
      <w:bookmarkEnd w:id="4629"/>
      <w:bookmarkEnd w:id="4630"/>
      <w:bookmarkEnd w:id="4631"/>
      <w:bookmarkEnd w:id="4632"/>
      <w:bookmarkEnd w:id="4633"/>
      <w:bookmarkEnd w:id="4634"/>
      <w:bookmarkEnd w:id="4635"/>
      <w:bookmarkEnd w:id="4636"/>
      <w:bookmarkEnd w:id="4637"/>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4"/>
      </w:pPr>
      <w:bookmarkStart w:id="4638" w:name="_Toc20487471"/>
      <w:bookmarkStart w:id="4639" w:name="_Toc29342771"/>
      <w:bookmarkStart w:id="4640" w:name="_Toc29343910"/>
      <w:bookmarkStart w:id="4641" w:name="_Toc36567176"/>
      <w:bookmarkStart w:id="4642" w:name="_Toc36810623"/>
      <w:bookmarkStart w:id="4643" w:name="_Toc36846987"/>
      <w:bookmarkStart w:id="4644" w:name="_Toc36939640"/>
      <w:bookmarkStart w:id="4645" w:name="_Toc37082620"/>
      <w:bookmarkStart w:id="4646" w:name="_Toc46481261"/>
      <w:bookmarkStart w:id="4647" w:name="_Toc46482495"/>
      <w:bookmarkStart w:id="4648" w:name="_Toc46483729"/>
      <w:bookmarkStart w:id="4649" w:name="_Toc156168427"/>
      <w:r w:rsidRPr="00146683">
        <w:t>–</w:t>
      </w:r>
      <w:r w:rsidRPr="00146683">
        <w:tab/>
      </w:r>
      <w:r w:rsidRPr="00146683">
        <w:rPr>
          <w:i/>
        </w:rPr>
        <w:t>LoggingDuration</w:t>
      </w:r>
      <w:bookmarkEnd w:id="4638"/>
      <w:bookmarkEnd w:id="4639"/>
      <w:bookmarkEnd w:id="4640"/>
      <w:bookmarkEnd w:id="4641"/>
      <w:bookmarkEnd w:id="4642"/>
      <w:bookmarkEnd w:id="4643"/>
      <w:bookmarkEnd w:id="4644"/>
      <w:bookmarkEnd w:id="4645"/>
      <w:bookmarkEnd w:id="4646"/>
      <w:bookmarkEnd w:id="4647"/>
      <w:bookmarkEnd w:id="4648"/>
      <w:bookmarkEnd w:id="4649"/>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4"/>
      </w:pPr>
      <w:bookmarkStart w:id="4650" w:name="_Toc20487472"/>
      <w:bookmarkStart w:id="4651" w:name="_Toc29342772"/>
      <w:bookmarkStart w:id="4652" w:name="_Toc29343911"/>
      <w:bookmarkStart w:id="4653" w:name="_Toc36567177"/>
      <w:bookmarkStart w:id="4654" w:name="_Toc36810624"/>
      <w:bookmarkStart w:id="4655" w:name="_Toc36846988"/>
      <w:bookmarkStart w:id="4656" w:name="_Toc36939641"/>
      <w:bookmarkStart w:id="4657" w:name="_Toc37082621"/>
      <w:bookmarkStart w:id="4658" w:name="_Toc46481262"/>
      <w:bookmarkStart w:id="4659" w:name="_Toc46482496"/>
      <w:bookmarkStart w:id="4660" w:name="_Toc46483730"/>
      <w:bookmarkStart w:id="4661" w:name="_Toc156168428"/>
      <w:r w:rsidRPr="00146683">
        <w:t>–</w:t>
      </w:r>
      <w:r w:rsidRPr="00146683">
        <w:tab/>
      </w:r>
      <w:r w:rsidRPr="00146683">
        <w:rPr>
          <w:i/>
        </w:rPr>
        <w:t>LoggingInterval</w:t>
      </w:r>
      <w:bookmarkEnd w:id="4650"/>
      <w:bookmarkEnd w:id="4651"/>
      <w:bookmarkEnd w:id="4652"/>
      <w:bookmarkEnd w:id="4653"/>
      <w:bookmarkEnd w:id="4654"/>
      <w:bookmarkEnd w:id="4655"/>
      <w:bookmarkEnd w:id="4656"/>
      <w:bookmarkEnd w:id="4657"/>
      <w:bookmarkEnd w:id="4658"/>
      <w:bookmarkEnd w:id="4659"/>
      <w:bookmarkEnd w:id="4660"/>
      <w:bookmarkEnd w:id="4661"/>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4"/>
      </w:pPr>
      <w:bookmarkStart w:id="4662" w:name="_Toc20487473"/>
      <w:bookmarkStart w:id="4663" w:name="_Toc29342773"/>
      <w:bookmarkStart w:id="4664" w:name="_Toc29343912"/>
      <w:bookmarkStart w:id="4665" w:name="_Toc36567178"/>
      <w:bookmarkStart w:id="4666" w:name="_Toc36810625"/>
      <w:bookmarkStart w:id="4667" w:name="_Toc36846989"/>
      <w:bookmarkStart w:id="4668" w:name="_Toc36939642"/>
      <w:bookmarkStart w:id="4669" w:name="_Toc37082622"/>
      <w:bookmarkStart w:id="4670" w:name="_Toc46481263"/>
      <w:bookmarkStart w:id="4671" w:name="_Toc46482497"/>
      <w:bookmarkStart w:id="4672" w:name="_Toc46483731"/>
      <w:bookmarkStart w:id="4673" w:name="_Toc156168429"/>
      <w:r w:rsidRPr="00146683">
        <w:t>–</w:t>
      </w:r>
      <w:r w:rsidRPr="00146683">
        <w:tab/>
      </w:r>
      <w:r w:rsidRPr="00146683">
        <w:rPr>
          <w:i/>
          <w:iCs/>
        </w:rPr>
        <w:t>MeasSubframePattern</w:t>
      </w:r>
      <w:bookmarkEnd w:id="4662"/>
      <w:bookmarkEnd w:id="4663"/>
      <w:bookmarkEnd w:id="4664"/>
      <w:bookmarkEnd w:id="4665"/>
      <w:bookmarkEnd w:id="4666"/>
      <w:bookmarkEnd w:id="4667"/>
      <w:bookmarkEnd w:id="4668"/>
      <w:bookmarkEnd w:id="4669"/>
      <w:bookmarkEnd w:id="4670"/>
      <w:bookmarkEnd w:id="4671"/>
      <w:bookmarkEnd w:id="4672"/>
      <w:bookmarkEnd w:id="4673"/>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4"/>
      </w:pPr>
      <w:bookmarkStart w:id="4674" w:name="_Toc20487474"/>
      <w:bookmarkStart w:id="4675" w:name="_Toc29342774"/>
      <w:bookmarkStart w:id="4676" w:name="_Toc29343913"/>
      <w:bookmarkStart w:id="4677" w:name="_Toc36567179"/>
      <w:bookmarkStart w:id="4678" w:name="_Toc36810626"/>
      <w:bookmarkStart w:id="4679" w:name="_Toc36846990"/>
      <w:bookmarkStart w:id="4680" w:name="_Toc36939643"/>
      <w:bookmarkStart w:id="4681" w:name="_Toc37082623"/>
      <w:bookmarkStart w:id="4682" w:name="_Toc46481264"/>
      <w:bookmarkStart w:id="4683" w:name="_Toc46482498"/>
      <w:bookmarkStart w:id="4684" w:name="_Toc46483732"/>
      <w:bookmarkStart w:id="4685" w:name="_Toc156168430"/>
      <w:r w:rsidRPr="00146683">
        <w:t>–</w:t>
      </w:r>
      <w:r w:rsidRPr="00146683">
        <w:tab/>
      </w:r>
      <w:r w:rsidRPr="00146683">
        <w:rPr>
          <w:i/>
          <w:noProof/>
        </w:rPr>
        <w:t>MMEC</w:t>
      </w:r>
      <w:bookmarkEnd w:id="4674"/>
      <w:bookmarkEnd w:id="4675"/>
      <w:bookmarkEnd w:id="4676"/>
      <w:bookmarkEnd w:id="4677"/>
      <w:bookmarkEnd w:id="4678"/>
      <w:bookmarkEnd w:id="4679"/>
      <w:bookmarkEnd w:id="4680"/>
      <w:bookmarkEnd w:id="4681"/>
      <w:bookmarkEnd w:id="4682"/>
      <w:bookmarkEnd w:id="4683"/>
      <w:bookmarkEnd w:id="4684"/>
      <w:bookmarkEnd w:id="4685"/>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4"/>
        <w:rPr>
          <w:i/>
          <w:noProof/>
        </w:rPr>
      </w:pPr>
      <w:bookmarkStart w:id="4686" w:name="_Toc20487475"/>
      <w:bookmarkStart w:id="4687" w:name="_Toc29342775"/>
      <w:bookmarkStart w:id="4688" w:name="_Toc29343914"/>
      <w:bookmarkStart w:id="4689" w:name="_Toc36567180"/>
      <w:bookmarkStart w:id="4690" w:name="_Toc36810627"/>
      <w:bookmarkStart w:id="4691" w:name="_Toc36846991"/>
      <w:bookmarkStart w:id="4692" w:name="_Toc36939644"/>
      <w:bookmarkStart w:id="4693" w:name="_Toc37082624"/>
      <w:bookmarkStart w:id="4694" w:name="_Toc46481265"/>
      <w:bookmarkStart w:id="4695" w:name="_Toc46482499"/>
      <w:bookmarkStart w:id="4696" w:name="_Toc46483733"/>
      <w:bookmarkStart w:id="4697" w:name="_Toc156168431"/>
      <w:r w:rsidRPr="00146683">
        <w:t>–</w:t>
      </w:r>
      <w:r w:rsidRPr="00146683">
        <w:tab/>
      </w:r>
      <w:r w:rsidRPr="00146683">
        <w:rPr>
          <w:i/>
          <w:noProof/>
        </w:rPr>
        <w:t>NeighCellConfig</w:t>
      </w:r>
      <w:bookmarkEnd w:id="4686"/>
      <w:bookmarkEnd w:id="4687"/>
      <w:bookmarkEnd w:id="4688"/>
      <w:bookmarkEnd w:id="4689"/>
      <w:bookmarkEnd w:id="4690"/>
      <w:bookmarkEnd w:id="4691"/>
      <w:bookmarkEnd w:id="4692"/>
      <w:bookmarkEnd w:id="4693"/>
      <w:bookmarkEnd w:id="4694"/>
      <w:bookmarkEnd w:id="4695"/>
      <w:bookmarkEnd w:id="4696"/>
      <w:bookmarkEnd w:id="4697"/>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4"/>
      </w:pPr>
      <w:bookmarkStart w:id="4698" w:name="_Toc20487476"/>
      <w:bookmarkStart w:id="4699" w:name="_Toc29342776"/>
      <w:bookmarkStart w:id="4700" w:name="_Toc29343915"/>
      <w:bookmarkStart w:id="4701" w:name="_Toc36567181"/>
      <w:bookmarkStart w:id="4702" w:name="_Toc36810628"/>
      <w:bookmarkStart w:id="4703" w:name="_Toc36846992"/>
      <w:bookmarkStart w:id="4704" w:name="_Toc36939645"/>
      <w:bookmarkStart w:id="4705" w:name="_Toc37082625"/>
      <w:bookmarkStart w:id="4706" w:name="_Toc46481266"/>
      <w:bookmarkStart w:id="4707" w:name="_Toc46482500"/>
      <w:bookmarkStart w:id="4708" w:name="_Toc46483734"/>
      <w:bookmarkStart w:id="4709" w:name="_Toc156168432"/>
      <w:r w:rsidRPr="00146683">
        <w:t>–</w:t>
      </w:r>
      <w:r w:rsidRPr="00146683">
        <w:tab/>
      </w:r>
      <w:r w:rsidRPr="00146683">
        <w:rPr>
          <w:i/>
        </w:rPr>
        <w:t>NG-5G-S-TMSI</w:t>
      </w:r>
      <w:bookmarkEnd w:id="4698"/>
      <w:bookmarkEnd w:id="4699"/>
      <w:bookmarkEnd w:id="4700"/>
      <w:bookmarkEnd w:id="4701"/>
      <w:bookmarkEnd w:id="4702"/>
      <w:bookmarkEnd w:id="4703"/>
      <w:bookmarkEnd w:id="4704"/>
      <w:bookmarkEnd w:id="4705"/>
      <w:bookmarkEnd w:id="4706"/>
      <w:bookmarkEnd w:id="4707"/>
      <w:bookmarkEnd w:id="4708"/>
      <w:bookmarkEnd w:id="4709"/>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4"/>
      </w:pPr>
      <w:bookmarkStart w:id="4710" w:name="_Toc20487477"/>
      <w:bookmarkStart w:id="4711" w:name="_Toc29342777"/>
      <w:bookmarkStart w:id="4712" w:name="_Toc29343916"/>
      <w:bookmarkStart w:id="4713" w:name="_Toc36567182"/>
      <w:bookmarkStart w:id="4714" w:name="_Toc36810629"/>
      <w:bookmarkStart w:id="4715" w:name="_Toc36846993"/>
      <w:bookmarkStart w:id="4716" w:name="_Toc36939646"/>
      <w:bookmarkStart w:id="4717" w:name="_Toc37082626"/>
      <w:bookmarkStart w:id="4718" w:name="_Toc46481267"/>
      <w:bookmarkStart w:id="4719" w:name="_Toc46482501"/>
      <w:bookmarkStart w:id="4720" w:name="_Toc46483735"/>
      <w:bookmarkStart w:id="4721" w:name="_Toc156168433"/>
      <w:r w:rsidRPr="00146683">
        <w:lastRenderedPageBreak/>
        <w:t>–</w:t>
      </w:r>
      <w:r w:rsidRPr="00146683">
        <w:tab/>
      </w:r>
      <w:r w:rsidRPr="00146683">
        <w:rPr>
          <w:i/>
        </w:rPr>
        <w:t>OtherConfig</w:t>
      </w:r>
      <w:bookmarkEnd w:id="4710"/>
      <w:bookmarkEnd w:id="4711"/>
      <w:bookmarkEnd w:id="4712"/>
      <w:bookmarkEnd w:id="4713"/>
      <w:bookmarkEnd w:id="4714"/>
      <w:bookmarkEnd w:id="4715"/>
      <w:bookmarkEnd w:id="4716"/>
      <w:bookmarkEnd w:id="4717"/>
      <w:bookmarkEnd w:id="4718"/>
      <w:bookmarkEnd w:id="4719"/>
      <w:bookmarkEnd w:id="4720"/>
      <w:bookmarkEnd w:id="4721"/>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4722" w:name="OLE_LINK56"/>
      <w:r w:rsidRPr="00146683">
        <w:t>autonomousDenialSubframes</w:t>
      </w:r>
      <w:bookmarkEnd w:id="4722"/>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891D04">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lastRenderedPageBreak/>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4"/>
        <w:rPr>
          <w:rFonts w:eastAsia="MS Mincho"/>
        </w:rPr>
      </w:pPr>
      <w:bookmarkStart w:id="4723" w:name="_Toc20487478"/>
      <w:bookmarkStart w:id="4724" w:name="_Toc29342778"/>
      <w:bookmarkStart w:id="4725" w:name="_Toc29343917"/>
      <w:bookmarkStart w:id="4726" w:name="_Toc36567183"/>
      <w:bookmarkStart w:id="4727" w:name="_Toc36810630"/>
      <w:bookmarkStart w:id="4728" w:name="_Toc36846994"/>
      <w:bookmarkStart w:id="4729" w:name="_Toc36939647"/>
      <w:bookmarkStart w:id="4730" w:name="_Toc37082627"/>
      <w:bookmarkStart w:id="4731" w:name="_Toc46481268"/>
      <w:bookmarkStart w:id="4732" w:name="_Toc46482502"/>
      <w:bookmarkStart w:id="4733" w:name="_Toc46483736"/>
      <w:bookmarkStart w:id="4734" w:name="_Toc156168434"/>
      <w:r w:rsidRPr="00146683">
        <w:rPr>
          <w:rFonts w:eastAsia="MS Mincho"/>
        </w:rPr>
        <w:t>–</w:t>
      </w:r>
      <w:r w:rsidRPr="00146683">
        <w:rPr>
          <w:rFonts w:eastAsia="MS Mincho"/>
        </w:rPr>
        <w:tab/>
      </w:r>
      <w:r w:rsidRPr="00146683">
        <w:rPr>
          <w:rFonts w:eastAsia="MS Mincho"/>
          <w:i/>
        </w:rPr>
        <w:t>RAN-AreaCode</w:t>
      </w:r>
      <w:bookmarkEnd w:id="4723"/>
      <w:bookmarkEnd w:id="4724"/>
      <w:bookmarkEnd w:id="4725"/>
      <w:bookmarkEnd w:id="4726"/>
      <w:bookmarkEnd w:id="4727"/>
      <w:bookmarkEnd w:id="4728"/>
      <w:bookmarkEnd w:id="4729"/>
      <w:bookmarkEnd w:id="4730"/>
      <w:bookmarkEnd w:id="4731"/>
      <w:bookmarkEnd w:id="4732"/>
      <w:bookmarkEnd w:id="4733"/>
      <w:bookmarkEnd w:id="4734"/>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4"/>
      </w:pPr>
      <w:bookmarkStart w:id="4735" w:name="_Toc20487479"/>
      <w:bookmarkStart w:id="4736" w:name="_Toc29342779"/>
      <w:bookmarkStart w:id="4737" w:name="_Toc29343918"/>
      <w:bookmarkStart w:id="4738" w:name="_Toc36567184"/>
      <w:bookmarkStart w:id="4739" w:name="_Toc36810631"/>
      <w:bookmarkStart w:id="4740" w:name="_Toc36846995"/>
      <w:bookmarkStart w:id="4741" w:name="_Toc36939648"/>
      <w:bookmarkStart w:id="4742" w:name="_Toc37082628"/>
      <w:bookmarkStart w:id="4743" w:name="_Toc46481269"/>
      <w:bookmarkStart w:id="4744" w:name="_Toc46482503"/>
      <w:bookmarkStart w:id="4745" w:name="_Toc46483737"/>
      <w:bookmarkStart w:id="4746" w:name="_Toc156168435"/>
      <w:r w:rsidRPr="00146683">
        <w:t>–</w:t>
      </w:r>
      <w:r w:rsidRPr="00146683">
        <w:tab/>
      </w:r>
      <w:r w:rsidRPr="00146683">
        <w:rPr>
          <w:i/>
        </w:rPr>
        <w:t>RAND-CDMA2000 (1xRTT)</w:t>
      </w:r>
      <w:bookmarkEnd w:id="4735"/>
      <w:bookmarkEnd w:id="4736"/>
      <w:bookmarkEnd w:id="4737"/>
      <w:bookmarkEnd w:id="4738"/>
      <w:bookmarkEnd w:id="4739"/>
      <w:bookmarkEnd w:id="4740"/>
      <w:bookmarkEnd w:id="4741"/>
      <w:bookmarkEnd w:id="4742"/>
      <w:bookmarkEnd w:id="4743"/>
      <w:bookmarkEnd w:id="4744"/>
      <w:bookmarkEnd w:id="4745"/>
      <w:bookmarkEnd w:id="4746"/>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4"/>
      </w:pPr>
      <w:bookmarkStart w:id="4747" w:name="_Toc20487480"/>
      <w:bookmarkStart w:id="4748" w:name="_Toc29342780"/>
      <w:bookmarkStart w:id="4749" w:name="_Toc29343919"/>
      <w:bookmarkStart w:id="4750" w:name="_Toc36567185"/>
      <w:bookmarkStart w:id="4751" w:name="_Toc36810632"/>
      <w:bookmarkStart w:id="4752" w:name="_Toc36846996"/>
      <w:bookmarkStart w:id="4753" w:name="_Toc36939649"/>
      <w:bookmarkStart w:id="4754" w:name="_Toc37082629"/>
      <w:bookmarkStart w:id="4755" w:name="_Toc46481270"/>
      <w:bookmarkStart w:id="4756" w:name="_Toc46482504"/>
      <w:bookmarkStart w:id="4757" w:name="_Toc46483738"/>
      <w:bookmarkStart w:id="4758" w:name="_Toc156168436"/>
      <w:r w:rsidRPr="00146683">
        <w:lastRenderedPageBreak/>
        <w:t>–</w:t>
      </w:r>
      <w:r w:rsidRPr="00146683">
        <w:tab/>
      </w:r>
      <w:r w:rsidRPr="00146683">
        <w:rPr>
          <w:i/>
          <w:noProof/>
        </w:rPr>
        <w:t>RAT-Type</w:t>
      </w:r>
      <w:bookmarkEnd w:id="4747"/>
      <w:bookmarkEnd w:id="4748"/>
      <w:bookmarkEnd w:id="4749"/>
      <w:bookmarkEnd w:id="4750"/>
      <w:bookmarkEnd w:id="4751"/>
      <w:bookmarkEnd w:id="4752"/>
      <w:bookmarkEnd w:id="4753"/>
      <w:bookmarkEnd w:id="4754"/>
      <w:bookmarkEnd w:id="4755"/>
      <w:bookmarkEnd w:id="4756"/>
      <w:bookmarkEnd w:id="4757"/>
      <w:bookmarkEnd w:id="4758"/>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4"/>
      </w:pPr>
      <w:bookmarkStart w:id="4759" w:name="_Toc20487481"/>
      <w:bookmarkStart w:id="4760" w:name="_Toc29342781"/>
      <w:bookmarkStart w:id="4761" w:name="_Toc29343920"/>
      <w:bookmarkStart w:id="4762" w:name="_Toc36567186"/>
      <w:bookmarkStart w:id="4763" w:name="_Toc36810633"/>
      <w:bookmarkStart w:id="4764" w:name="_Toc36846997"/>
      <w:bookmarkStart w:id="4765" w:name="_Toc36939650"/>
      <w:bookmarkStart w:id="4766" w:name="_Toc37082630"/>
      <w:bookmarkStart w:id="4767" w:name="_Toc46481271"/>
      <w:bookmarkStart w:id="4768" w:name="_Toc46482505"/>
      <w:bookmarkStart w:id="4769" w:name="_Toc46483739"/>
      <w:bookmarkStart w:id="4770" w:name="_Toc156168437"/>
      <w:r w:rsidRPr="00146683">
        <w:t>–</w:t>
      </w:r>
      <w:r w:rsidRPr="00146683">
        <w:tab/>
      </w:r>
      <w:r w:rsidRPr="00146683">
        <w:rPr>
          <w:i/>
          <w:noProof/>
        </w:rPr>
        <w:t>ResumeIdentity</w:t>
      </w:r>
      <w:bookmarkEnd w:id="4759"/>
      <w:bookmarkEnd w:id="4760"/>
      <w:bookmarkEnd w:id="4761"/>
      <w:bookmarkEnd w:id="4762"/>
      <w:bookmarkEnd w:id="4763"/>
      <w:bookmarkEnd w:id="4764"/>
      <w:bookmarkEnd w:id="4765"/>
      <w:bookmarkEnd w:id="4766"/>
      <w:bookmarkEnd w:id="4767"/>
      <w:bookmarkEnd w:id="4768"/>
      <w:bookmarkEnd w:id="4769"/>
      <w:bookmarkEnd w:id="4770"/>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4"/>
      </w:pPr>
      <w:bookmarkStart w:id="4771" w:name="_Toc20487482"/>
      <w:bookmarkStart w:id="4772" w:name="_Toc29342782"/>
      <w:bookmarkStart w:id="4773" w:name="_Toc29343921"/>
      <w:bookmarkStart w:id="4774" w:name="_Toc36567187"/>
      <w:bookmarkStart w:id="4775" w:name="_Toc36810634"/>
      <w:bookmarkStart w:id="4776" w:name="_Toc36846998"/>
      <w:bookmarkStart w:id="4777" w:name="_Toc36939651"/>
      <w:bookmarkStart w:id="4778" w:name="_Toc37082631"/>
      <w:bookmarkStart w:id="4779" w:name="_Toc46481272"/>
      <w:bookmarkStart w:id="4780" w:name="_Toc46482506"/>
      <w:bookmarkStart w:id="4781" w:name="_Toc46483740"/>
      <w:bookmarkStart w:id="4782" w:name="_Toc156168438"/>
      <w:r w:rsidRPr="00146683">
        <w:t>–</w:t>
      </w:r>
      <w:r w:rsidRPr="00146683">
        <w:tab/>
      </w:r>
      <w:r w:rsidRPr="00146683">
        <w:rPr>
          <w:i/>
          <w:noProof/>
        </w:rPr>
        <w:t>RRC-TransactionIdentifier</w:t>
      </w:r>
      <w:bookmarkEnd w:id="4771"/>
      <w:bookmarkEnd w:id="4772"/>
      <w:bookmarkEnd w:id="4773"/>
      <w:bookmarkEnd w:id="4774"/>
      <w:bookmarkEnd w:id="4775"/>
      <w:bookmarkEnd w:id="4776"/>
      <w:bookmarkEnd w:id="4777"/>
      <w:bookmarkEnd w:id="4778"/>
      <w:bookmarkEnd w:id="4779"/>
      <w:bookmarkEnd w:id="4780"/>
      <w:bookmarkEnd w:id="4781"/>
      <w:bookmarkEnd w:id="4782"/>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4"/>
        <w:rPr>
          <w:i/>
          <w:iCs/>
        </w:rPr>
      </w:pPr>
      <w:bookmarkStart w:id="4783" w:name="_Toc156168439"/>
      <w:r w:rsidRPr="00146683">
        <w:t>–</w:t>
      </w:r>
      <w:r w:rsidRPr="00146683">
        <w:tab/>
      </w:r>
      <w:r w:rsidRPr="00146683">
        <w:rPr>
          <w:i/>
          <w:iCs/>
          <w:snapToGrid w:val="0"/>
        </w:rPr>
        <w:t>SatelliteId</w:t>
      </w:r>
      <w:bookmarkEnd w:id="4783"/>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4"/>
      </w:pPr>
      <w:bookmarkStart w:id="4784" w:name="_Toc20487483"/>
      <w:bookmarkStart w:id="4785" w:name="_Toc29342783"/>
      <w:bookmarkStart w:id="4786" w:name="_Toc29343922"/>
      <w:bookmarkStart w:id="4787" w:name="_Toc36567188"/>
      <w:bookmarkStart w:id="4788" w:name="_Toc36810635"/>
      <w:bookmarkStart w:id="4789" w:name="_Toc36846999"/>
      <w:bookmarkStart w:id="4790" w:name="_Toc36939652"/>
      <w:bookmarkStart w:id="4791" w:name="_Toc37082632"/>
      <w:bookmarkStart w:id="4792" w:name="_Toc46481273"/>
      <w:bookmarkStart w:id="4793" w:name="_Toc46482507"/>
      <w:bookmarkStart w:id="4794" w:name="_Toc46483741"/>
      <w:bookmarkStart w:id="4795" w:name="_Toc156168440"/>
      <w:r w:rsidRPr="00146683">
        <w:t>–</w:t>
      </w:r>
      <w:r w:rsidRPr="00146683">
        <w:tab/>
      </w:r>
      <w:r w:rsidRPr="00146683">
        <w:rPr>
          <w:i/>
          <w:snapToGrid w:val="0"/>
        </w:rPr>
        <w:t>SBAS-ID</w:t>
      </w:r>
      <w:bookmarkEnd w:id="4784"/>
      <w:bookmarkEnd w:id="4785"/>
      <w:bookmarkEnd w:id="4786"/>
      <w:bookmarkEnd w:id="4787"/>
      <w:bookmarkEnd w:id="4788"/>
      <w:bookmarkEnd w:id="4789"/>
      <w:bookmarkEnd w:id="4790"/>
      <w:bookmarkEnd w:id="4791"/>
      <w:bookmarkEnd w:id="4792"/>
      <w:bookmarkEnd w:id="4793"/>
      <w:bookmarkEnd w:id="4794"/>
      <w:bookmarkEnd w:id="4795"/>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4"/>
        <w:rPr>
          <w:rFonts w:eastAsia="MS Mincho"/>
        </w:rPr>
      </w:pPr>
      <w:bookmarkStart w:id="4796" w:name="_Toc20487484"/>
      <w:bookmarkStart w:id="4797" w:name="_Toc29342784"/>
      <w:bookmarkStart w:id="4798" w:name="_Toc29343923"/>
      <w:bookmarkStart w:id="4799" w:name="_Toc36567189"/>
      <w:bookmarkStart w:id="4800" w:name="_Toc36810636"/>
      <w:bookmarkStart w:id="4801" w:name="_Toc36847000"/>
      <w:bookmarkStart w:id="4802" w:name="_Toc36939653"/>
      <w:bookmarkStart w:id="4803" w:name="_Toc37082633"/>
      <w:bookmarkStart w:id="4804" w:name="_Toc46481274"/>
      <w:bookmarkStart w:id="4805" w:name="_Toc46482508"/>
      <w:bookmarkStart w:id="4806" w:name="_Toc46483742"/>
      <w:bookmarkStart w:id="4807" w:name="_Toc156168441"/>
      <w:r w:rsidRPr="00146683">
        <w:rPr>
          <w:rFonts w:eastAsia="MS Mincho"/>
        </w:rPr>
        <w:t>–</w:t>
      </w:r>
      <w:r w:rsidRPr="00146683">
        <w:rPr>
          <w:rFonts w:eastAsia="MS Mincho"/>
        </w:rPr>
        <w:tab/>
      </w:r>
      <w:r w:rsidRPr="00146683">
        <w:rPr>
          <w:rFonts w:eastAsia="MS Mincho"/>
          <w:i/>
        </w:rPr>
        <w:t>ShortI-RNTI</w:t>
      </w:r>
      <w:bookmarkEnd w:id="4796"/>
      <w:bookmarkEnd w:id="4797"/>
      <w:bookmarkEnd w:id="4798"/>
      <w:bookmarkEnd w:id="4799"/>
      <w:bookmarkEnd w:id="4800"/>
      <w:bookmarkEnd w:id="4801"/>
      <w:bookmarkEnd w:id="4802"/>
      <w:bookmarkEnd w:id="4803"/>
      <w:bookmarkEnd w:id="4804"/>
      <w:bookmarkEnd w:id="4805"/>
      <w:bookmarkEnd w:id="4806"/>
      <w:bookmarkEnd w:id="4807"/>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4"/>
        <w:rPr>
          <w:i/>
        </w:rPr>
      </w:pPr>
      <w:bookmarkStart w:id="4808" w:name="_Toc20487485"/>
      <w:bookmarkStart w:id="4809" w:name="_Toc29342785"/>
      <w:bookmarkStart w:id="4810" w:name="_Toc29343924"/>
      <w:bookmarkStart w:id="4811" w:name="_Toc36567190"/>
      <w:bookmarkStart w:id="4812" w:name="_Toc36810637"/>
      <w:bookmarkStart w:id="4813" w:name="_Toc36847001"/>
      <w:bookmarkStart w:id="4814" w:name="_Toc36939654"/>
      <w:bookmarkStart w:id="4815" w:name="_Toc37082634"/>
      <w:bookmarkStart w:id="4816" w:name="_Toc46481275"/>
      <w:bookmarkStart w:id="4817" w:name="_Toc46482509"/>
      <w:bookmarkStart w:id="4818" w:name="_Toc46483743"/>
      <w:bookmarkStart w:id="4819" w:name="_Toc156168442"/>
      <w:r w:rsidRPr="00146683">
        <w:rPr>
          <w:i/>
        </w:rPr>
        <w:t>–</w:t>
      </w:r>
      <w:r w:rsidRPr="00146683">
        <w:rPr>
          <w:i/>
        </w:rPr>
        <w:tab/>
        <w:t>S-NSSAI</w:t>
      </w:r>
      <w:bookmarkEnd w:id="4808"/>
      <w:bookmarkEnd w:id="4809"/>
      <w:bookmarkEnd w:id="4810"/>
      <w:bookmarkEnd w:id="4811"/>
      <w:bookmarkEnd w:id="4812"/>
      <w:bookmarkEnd w:id="4813"/>
      <w:bookmarkEnd w:id="4814"/>
      <w:bookmarkEnd w:id="4815"/>
      <w:bookmarkEnd w:id="4816"/>
      <w:bookmarkEnd w:id="4817"/>
      <w:bookmarkEnd w:id="4818"/>
      <w:bookmarkEnd w:id="4819"/>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4"/>
      </w:pPr>
      <w:bookmarkStart w:id="4820" w:name="_Toc20487486"/>
      <w:bookmarkStart w:id="4821" w:name="_Toc29342786"/>
      <w:bookmarkStart w:id="4822" w:name="_Toc29343925"/>
      <w:bookmarkStart w:id="4823" w:name="_Toc36567191"/>
      <w:bookmarkStart w:id="4824" w:name="_Toc36810638"/>
      <w:bookmarkStart w:id="4825" w:name="_Toc36847002"/>
      <w:bookmarkStart w:id="4826" w:name="_Toc36939655"/>
      <w:bookmarkStart w:id="4827" w:name="_Toc37082635"/>
      <w:bookmarkStart w:id="4828" w:name="_Toc46481276"/>
      <w:bookmarkStart w:id="4829" w:name="_Toc46482510"/>
      <w:bookmarkStart w:id="4830" w:name="_Toc46483744"/>
      <w:bookmarkStart w:id="4831" w:name="_Toc156168443"/>
      <w:r w:rsidRPr="00146683">
        <w:t>–</w:t>
      </w:r>
      <w:r w:rsidRPr="00146683">
        <w:tab/>
      </w:r>
      <w:r w:rsidRPr="00146683">
        <w:rPr>
          <w:i/>
          <w:noProof/>
        </w:rPr>
        <w:t>S-TMSI</w:t>
      </w:r>
      <w:bookmarkEnd w:id="4820"/>
      <w:bookmarkEnd w:id="4821"/>
      <w:bookmarkEnd w:id="4822"/>
      <w:bookmarkEnd w:id="4823"/>
      <w:bookmarkEnd w:id="4824"/>
      <w:bookmarkEnd w:id="4825"/>
      <w:bookmarkEnd w:id="4826"/>
      <w:bookmarkEnd w:id="4827"/>
      <w:bookmarkEnd w:id="4828"/>
      <w:bookmarkEnd w:id="4829"/>
      <w:bookmarkEnd w:id="4830"/>
      <w:bookmarkEnd w:id="4831"/>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4"/>
      </w:pPr>
      <w:bookmarkStart w:id="4832" w:name="_Toc20487487"/>
      <w:bookmarkStart w:id="4833" w:name="_Toc29342787"/>
      <w:bookmarkStart w:id="4834" w:name="_Toc29343926"/>
      <w:bookmarkStart w:id="4835" w:name="_Toc36567192"/>
      <w:bookmarkStart w:id="4836" w:name="_Toc36810639"/>
      <w:bookmarkStart w:id="4837" w:name="_Toc36847003"/>
      <w:bookmarkStart w:id="4838" w:name="_Toc36939656"/>
      <w:bookmarkStart w:id="4839" w:name="_Toc37082636"/>
      <w:bookmarkStart w:id="4840" w:name="_Toc46481277"/>
      <w:bookmarkStart w:id="4841" w:name="_Toc46482511"/>
      <w:bookmarkStart w:id="4842" w:name="_Toc46483745"/>
      <w:bookmarkStart w:id="4843" w:name="_Toc156168444"/>
      <w:r w:rsidRPr="00146683">
        <w:t>–</w:t>
      </w:r>
      <w:r w:rsidRPr="00146683">
        <w:tab/>
      </w:r>
      <w:r w:rsidRPr="00146683">
        <w:rPr>
          <w:i/>
        </w:rPr>
        <w:t>TraceReference</w:t>
      </w:r>
      <w:bookmarkEnd w:id="4832"/>
      <w:bookmarkEnd w:id="4833"/>
      <w:bookmarkEnd w:id="4834"/>
      <w:bookmarkEnd w:id="4835"/>
      <w:bookmarkEnd w:id="4836"/>
      <w:bookmarkEnd w:id="4837"/>
      <w:bookmarkEnd w:id="4838"/>
      <w:bookmarkEnd w:id="4839"/>
      <w:bookmarkEnd w:id="4840"/>
      <w:bookmarkEnd w:id="4841"/>
      <w:bookmarkEnd w:id="4842"/>
      <w:bookmarkEnd w:id="4843"/>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4"/>
        <w:rPr>
          <w:i/>
          <w:noProof/>
        </w:rPr>
      </w:pPr>
      <w:bookmarkStart w:id="4844" w:name="_Toc20487488"/>
      <w:bookmarkStart w:id="4845" w:name="_Toc29342788"/>
      <w:bookmarkStart w:id="4846" w:name="_Toc29343927"/>
      <w:bookmarkStart w:id="4847" w:name="_Toc36567193"/>
      <w:bookmarkStart w:id="4848" w:name="_Toc36810640"/>
      <w:bookmarkStart w:id="4849" w:name="_Toc36847004"/>
      <w:bookmarkStart w:id="4850" w:name="_Toc36939657"/>
      <w:bookmarkStart w:id="4851" w:name="_Toc37082637"/>
      <w:bookmarkStart w:id="4852" w:name="_Toc46481278"/>
      <w:bookmarkStart w:id="4853" w:name="_Toc46482512"/>
      <w:bookmarkStart w:id="4854" w:name="_Toc46483746"/>
      <w:bookmarkStart w:id="4855" w:name="_Toc156168445"/>
      <w:r w:rsidRPr="00146683">
        <w:t>–</w:t>
      </w:r>
      <w:r w:rsidRPr="00146683">
        <w:tab/>
      </w:r>
      <w:r w:rsidRPr="00146683">
        <w:rPr>
          <w:i/>
          <w:noProof/>
        </w:rPr>
        <w:t>UE-CapabilityRAT-ContainerList</w:t>
      </w:r>
      <w:bookmarkEnd w:id="4844"/>
      <w:bookmarkEnd w:id="4845"/>
      <w:bookmarkEnd w:id="4846"/>
      <w:bookmarkEnd w:id="4847"/>
      <w:bookmarkEnd w:id="4848"/>
      <w:bookmarkEnd w:id="4849"/>
      <w:bookmarkEnd w:id="4850"/>
      <w:bookmarkEnd w:id="4851"/>
      <w:bookmarkEnd w:id="4852"/>
      <w:bookmarkEnd w:id="4853"/>
      <w:bookmarkEnd w:id="4854"/>
      <w:bookmarkEnd w:id="4855"/>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4"/>
      </w:pPr>
      <w:bookmarkStart w:id="4856" w:name="_Toc20487489"/>
      <w:bookmarkStart w:id="4857" w:name="_Toc29342789"/>
      <w:bookmarkStart w:id="4858" w:name="_Toc29343928"/>
      <w:bookmarkStart w:id="4859" w:name="_Toc36567194"/>
      <w:bookmarkStart w:id="4860" w:name="_Toc36810641"/>
      <w:bookmarkStart w:id="4861" w:name="_Toc36847005"/>
      <w:bookmarkStart w:id="4862" w:name="_Toc36939658"/>
      <w:bookmarkStart w:id="4863" w:name="_Toc37082638"/>
      <w:bookmarkStart w:id="4864" w:name="_Toc46481279"/>
      <w:bookmarkStart w:id="4865" w:name="_Toc46482513"/>
      <w:bookmarkStart w:id="4866" w:name="_Toc46483747"/>
      <w:bookmarkStart w:id="4867" w:name="_Toc156168446"/>
      <w:r w:rsidRPr="00146683">
        <w:t>–</w:t>
      </w:r>
      <w:r w:rsidRPr="00146683">
        <w:tab/>
      </w:r>
      <w:r w:rsidRPr="00146683">
        <w:rPr>
          <w:i/>
          <w:noProof/>
        </w:rPr>
        <w:t>UE-EUTRA-Capability</w:t>
      </w:r>
      <w:bookmarkEnd w:id="4856"/>
      <w:bookmarkEnd w:id="4857"/>
      <w:bookmarkEnd w:id="4858"/>
      <w:bookmarkEnd w:id="4859"/>
      <w:bookmarkEnd w:id="4860"/>
      <w:bookmarkEnd w:id="4861"/>
      <w:bookmarkEnd w:id="4862"/>
      <w:bookmarkEnd w:id="4863"/>
      <w:bookmarkEnd w:id="4864"/>
      <w:bookmarkEnd w:id="4865"/>
      <w:bookmarkEnd w:id="4866"/>
      <w:bookmarkEnd w:id="4867"/>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4868" w:name="OLE_LINK112"/>
      <w:bookmarkStart w:id="4869" w:name="OLE_LINK113"/>
      <w:r w:rsidRPr="00146683">
        <w:t xml:space="preserve"> :</w:t>
      </w:r>
      <w:bookmarkEnd w:id="4868"/>
      <w:bookmarkEnd w:id="4869"/>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宋体"/>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宋体"/>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4870"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4870"/>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宋体"/>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4A5692E8"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ins w:id="4871" w:author="Huawei, HiSilicon" w:date="2024-02-05T18:42:00Z">
        <w:r w:rsidR="00F641E8" w:rsidRPr="00146683">
          <w:t>, rel1</w:t>
        </w:r>
        <w:r w:rsidR="00F641E8">
          <w:t>8</w:t>
        </w:r>
      </w:ins>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169A0DE" w14:textId="77777777" w:rsidR="00A9385B" w:rsidRPr="00146683" w:rsidRDefault="00A9385B" w:rsidP="00A9385B">
      <w:pPr>
        <w:pStyle w:val="PL"/>
        <w:shd w:val="clear" w:color="auto" w:fill="E6E6E6"/>
        <w:rPr>
          <w:ins w:id="4872" w:author="Huawei, HiSilicon" w:date="2024-03-05T15:17:00Z"/>
        </w:rPr>
      </w:pPr>
      <w:ins w:id="4873" w:author="Huawei, HiSilicon" w:date="2024-03-05T15:17:00Z">
        <w:r w:rsidRPr="00146683">
          <w:tab/>
        </w:r>
        <w:commentRangeStart w:id="4874"/>
        <w:commentRangeStart w:id="4875"/>
        <w:commentRangeStart w:id="4876"/>
        <w:r w:rsidRPr="00146683">
          <w:t>ntn</w:t>
        </w:r>
      </w:ins>
      <w:commentRangeEnd w:id="4874"/>
      <w:r w:rsidR="00484FF3">
        <w:rPr>
          <w:rStyle w:val="af2"/>
          <w:rFonts w:ascii="Times New Roman" w:hAnsi="Times New Roman"/>
          <w:noProof w:val="0"/>
        </w:rPr>
        <w:commentReference w:id="4874"/>
      </w:r>
      <w:commentRangeEnd w:id="4875"/>
      <w:r w:rsidR="00687C7F">
        <w:rPr>
          <w:rStyle w:val="af2"/>
          <w:rFonts w:ascii="Times New Roman" w:hAnsi="Times New Roman"/>
          <w:noProof w:val="0"/>
        </w:rPr>
        <w:commentReference w:id="4875"/>
      </w:r>
      <w:commentRangeEnd w:id="4876"/>
      <w:r w:rsidR="00BE1D79">
        <w:rPr>
          <w:rStyle w:val="af2"/>
          <w:rFonts w:ascii="Times New Roman" w:hAnsi="Times New Roman"/>
          <w:noProof w:val="0"/>
        </w:rPr>
        <w:commentReference w:id="4876"/>
      </w:r>
      <w:ins w:id="4878" w:author="Huawei, HiSilicon" w:date="2024-03-05T15:17:00Z">
        <w:r w:rsidRPr="00146683">
          <w:t>-</w:t>
        </w:r>
        <w:r>
          <w:t>LocationBasedMeas</w:t>
        </w:r>
        <w:commentRangeStart w:id="4879"/>
        <w:r>
          <w:t>Report</w:t>
        </w:r>
      </w:ins>
      <w:commentRangeEnd w:id="4879"/>
      <w:r w:rsidR="002D4877">
        <w:rPr>
          <w:rStyle w:val="af2"/>
          <w:rFonts w:ascii="Times New Roman" w:hAnsi="Times New Roman"/>
          <w:noProof w:val="0"/>
        </w:rPr>
        <w:commentReference w:id="4879"/>
      </w:r>
      <w:ins w:id="4880" w:author="Huawei, HiSilicon" w:date="2024-03-05T15:17:00Z">
        <w:r>
          <w:t>-EFC</w:t>
        </w:r>
        <w:r w:rsidRPr="00146683">
          <w:t>-r18</w:t>
        </w:r>
        <w:r>
          <w:tab/>
        </w:r>
        <w:r>
          <w:tab/>
        </w:r>
        <w:r>
          <w:tab/>
        </w:r>
        <w:r>
          <w:tab/>
        </w:r>
        <w:r w:rsidRPr="00146683">
          <w:t>ENUMERATED {supported}</w:t>
        </w:r>
        <w:r w:rsidRPr="00146683">
          <w:tab/>
        </w:r>
        <w:r w:rsidRPr="00146683">
          <w:tab/>
        </w:r>
        <w:r w:rsidRPr="00146683">
          <w:tab/>
          <w:t>OPTIONAL,</w:t>
        </w:r>
      </w:ins>
    </w:p>
    <w:p w14:paraId="4C4D04B8" w14:textId="77777777" w:rsidR="00A9385B" w:rsidRPr="00146683" w:rsidRDefault="00A9385B" w:rsidP="00A9385B">
      <w:pPr>
        <w:pStyle w:val="PL"/>
        <w:shd w:val="clear" w:color="auto" w:fill="E6E6E6"/>
        <w:rPr>
          <w:ins w:id="4881" w:author="Huawei, HiSilicon" w:date="2024-03-05T15:17:00Z"/>
        </w:rPr>
      </w:pPr>
      <w:ins w:id="4882" w:author="Huawei, HiSilicon" w:date="2024-03-05T15:17:00Z">
        <w:r w:rsidRPr="00146683">
          <w:tab/>
          <w:t>ntn-</w:t>
        </w:r>
        <w:r>
          <w:t>LocationBasedMeasReport-EMC</w:t>
        </w:r>
        <w:r w:rsidRPr="00146683">
          <w:t>-r18</w:t>
        </w:r>
        <w:r>
          <w:tab/>
        </w:r>
        <w:r>
          <w:tab/>
        </w:r>
        <w:r>
          <w:tab/>
        </w:r>
        <w:r>
          <w:tab/>
        </w:r>
        <w:r w:rsidRPr="00146683">
          <w:t>ENUMERATED {supported}</w:t>
        </w:r>
        <w:r w:rsidRPr="00146683">
          <w:tab/>
        </w:r>
        <w:r w:rsidRPr="00146683">
          <w:tab/>
        </w:r>
        <w:r w:rsidRPr="00146683">
          <w:tab/>
          <w:t>OPTIONAL,</w:t>
        </w:r>
      </w:ins>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4A5380E2" w:rsidR="00701CBF" w:rsidRPr="00146683" w:rsidRDefault="00701CBF" w:rsidP="00701CBF">
      <w:pPr>
        <w:pStyle w:val="PL"/>
        <w:shd w:val="clear" w:color="auto" w:fill="E6E6E6"/>
      </w:pPr>
      <w:r w:rsidRPr="00146683">
        <w:tab/>
        <w:t>ntn-HarqEnh</w:t>
      </w:r>
      <w:del w:id="4883" w:author="Huawei, HiSilicon" w:date="2024-03-05T14:53:00Z">
        <w:r w:rsidRPr="00146683" w:rsidDel="00A616C5">
          <w:delText>NGSO-</w:delText>
        </w:r>
      </w:del>
      <w:ins w:id="4884" w:author="Huawei, HiSilicon" w:date="2024-03-05T14:53:00Z">
        <w:r w:rsidR="00A616C5">
          <w:t>Scenario</w:t>
        </w:r>
      </w:ins>
      <w:r w:rsidRPr="00146683">
        <w:t>Support-r18</w:t>
      </w:r>
      <w:r w:rsidRPr="00146683">
        <w:tab/>
      </w:r>
      <w:r w:rsidRPr="00146683">
        <w:tab/>
      </w:r>
      <w:r w:rsidRPr="00146683">
        <w:tab/>
      </w:r>
      <w:r w:rsidRPr="00146683">
        <w:tab/>
      </w:r>
      <w:r w:rsidRPr="00146683">
        <w:tab/>
      </w:r>
      <w:del w:id="4885" w:author="Huawei, HiSilicon" w:date="2024-03-05T14:54:00Z">
        <w:r w:rsidR="00DB01C6" w:rsidRPr="00146683" w:rsidDel="00A616C5">
          <w:tab/>
        </w:r>
      </w:del>
      <w:r w:rsidRPr="00146683">
        <w:t xml:space="preserve">ENUMERATED </w:t>
      </w:r>
      <w:ins w:id="4886" w:author="Huawei, HiSilicon" w:date="2024-03-05T14:53:00Z">
        <w:r w:rsidR="00A616C5">
          <w:t>{ngso,gso}</w:t>
        </w:r>
      </w:ins>
      <w:del w:id="4887" w:author="Huawei, HiSilicon" w:date="2024-03-05T14:53:00Z">
        <w:r w:rsidRPr="00146683" w:rsidDel="00A616C5">
          <w:delText>{supported}</w:delText>
        </w:r>
      </w:del>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3F132237" w:rsidR="00701CBF" w:rsidRPr="00146683" w:rsidRDefault="00701CBF" w:rsidP="00701CBF">
      <w:pPr>
        <w:pStyle w:val="PL"/>
        <w:shd w:val="clear" w:color="auto" w:fill="E6E6E6"/>
      </w:pPr>
      <w:r w:rsidRPr="00146683">
        <w:tab/>
        <w:t>ntn-GNSS-Enh</w:t>
      </w:r>
      <w:del w:id="4888" w:author="Huawei, HiSilicon" w:date="2024-03-05T14:53:00Z">
        <w:r w:rsidRPr="00146683" w:rsidDel="00A616C5">
          <w:delText>NGSO-</w:delText>
        </w:r>
      </w:del>
      <w:ins w:id="4889" w:author="Huawei, HiSilicon" w:date="2024-03-05T14:53:00Z">
        <w:r w:rsidR="00A616C5">
          <w:t>Scenario</w:t>
        </w:r>
      </w:ins>
      <w:r w:rsidRPr="00146683">
        <w:t>Support-r18</w:t>
      </w:r>
      <w:r w:rsidRPr="00146683">
        <w:tab/>
      </w:r>
      <w:r w:rsidRPr="00146683">
        <w:tab/>
      </w:r>
      <w:r w:rsidRPr="00146683">
        <w:tab/>
      </w:r>
      <w:r w:rsidRPr="00146683">
        <w:tab/>
      </w:r>
      <w:r w:rsidR="00DB01C6" w:rsidRPr="00146683">
        <w:tab/>
      </w:r>
      <w:r w:rsidRPr="00146683">
        <w:t xml:space="preserve">ENUMERATED </w:t>
      </w:r>
      <w:ins w:id="4890" w:author="Huawei, HiSilicon" w:date="2024-03-05T14:53:00Z">
        <w:r w:rsidR="00A616C5">
          <w:t>{ngso,gso}</w:t>
        </w:r>
      </w:ins>
      <w:del w:id="4891" w:author="Huawei, HiSilicon" w:date="2024-03-05T14:54:00Z">
        <w:r w:rsidRPr="00146683" w:rsidDel="00A616C5">
          <w:delText>{supported}</w:delText>
        </w:r>
      </w:del>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lastRenderedPageBreak/>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lastRenderedPageBreak/>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t>ENUMERATED {supported}</w:t>
      </w:r>
      <w:r w:rsidRPr="00146683">
        <w:rPr>
          <w:rFonts w:eastAsia="宋体"/>
        </w:rPr>
        <w:tab/>
      </w:r>
      <w:r w:rsidRPr="00146683">
        <w:rPr>
          <w:rFonts w:eastAsia="宋体"/>
        </w:rPr>
        <w:tab/>
      </w:r>
      <w:r w:rsidRPr="00146683">
        <w:rPr>
          <w:rFonts w:eastAsia="宋体"/>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宋体"/>
        </w:rPr>
      </w:pPr>
      <w:r w:rsidRPr="00146683">
        <w:rPr>
          <w:rFonts w:eastAsia="宋体"/>
        </w:rPr>
        <w:tab/>
        <w:t>phy-TDD-ReConfig-T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0AA45DB1" w14:textId="77777777" w:rsidR="009722D5" w:rsidRPr="00146683" w:rsidRDefault="009722D5" w:rsidP="009722D5">
      <w:pPr>
        <w:pStyle w:val="PL"/>
        <w:shd w:val="clear" w:color="auto" w:fill="E6E6E6"/>
        <w:rPr>
          <w:rFonts w:eastAsia="宋体"/>
        </w:rPr>
      </w:pPr>
      <w:r w:rsidRPr="00146683">
        <w:rPr>
          <w:rFonts w:eastAsia="宋体"/>
        </w:rPr>
        <w:tab/>
        <w:t>phy-TDD-ReConfig-F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5EAB0C84" w14:textId="77777777" w:rsidR="009722D5" w:rsidRPr="00146683" w:rsidRDefault="009722D5" w:rsidP="009722D5">
      <w:pPr>
        <w:pStyle w:val="PL"/>
        <w:shd w:val="clear" w:color="auto" w:fill="E6E6E6"/>
        <w:rPr>
          <w:rFonts w:eastAsia="宋体"/>
        </w:rPr>
      </w:pPr>
      <w:r w:rsidRPr="00146683">
        <w:tab/>
        <w:t>pusch-FeedbackMode</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r>
      <w:r w:rsidRPr="00146683">
        <w:tab/>
        <w:t>ENUMERATED {supported}</w:t>
      </w:r>
      <w:r w:rsidRPr="00146683">
        <w:rPr>
          <w:rFonts w:eastAsia="宋体"/>
        </w:rPr>
        <w:tab/>
      </w:r>
      <w:r w:rsidRPr="00146683">
        <w:rPr>
          <w:rFonts w:eastAsia="宋体"/>
        </w:rPr>
        <w:tab/>
      </w:r>
      <w:r w:rsidRPr="00146683">
        <w:rPr>
          <w:rFonts w:eastAsia="宋体"/>
        </w:rPr>
        <w:tab/>
        <w:t>OPTIONAL,</w:t>
      </w:r>
    </w:p>
    <w:p w14:paraId="630C0D27" w14:textId="77777777" w:rsidR="009722D5" w:rsidRPr="00146683" w:rsidRDefault="009722D5" w:rsidP="009722D5">
      <w:pPr>
        <w:pStyle w:val="PL"/>
        <w:shd w:val="clear" w:color="auto" w:fill="E6E6E6"/>
        <w:rPr>
          <w:rFonts w:eastAsia="宋体"/>
        </w:rPr>
      </w:pPr>
      <w:r w:rsidRPr="00146683">
        <w:rPr>
          <w:rFonts w:eastAsia="宋体"/>
        </w:rPr>
        <w:tab/>
        <w:t>pusch-SRS-</w:t>
      </w:r>
      <w:r w:rsidRPr="00146683">
        <w:t>PowerControl</w:t>
      </w:r>
      <w:r w:rsidRPr="00146683">
        <w:rPr>
          <w:rFonts w:eastAsia="宋体"/>
        </w:rPr>
        <w:t>-</w:t>
      </w:r>
      <w:r w:rsidRPr="00146683">
        <w:t>SubframeSet-r12</w:t>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60616BE8" w14:textId="77777777" w:rsidR="009722D5" w:rsidRPr="00146683" w:rsidRDefault="009722D5" w:rsidP="009722D5">
      <w:pPr>
        <w:pStyle w:val="PL"/>
        <w:shd w:val="clear" w:color="auto" w:fill="E6E6E6"/>
      </w:pPr>
      <w:r w:rsidRPr="00146683">
        <w:rPr>
          <w:rFonts w:eastAsia="宋体"/>
        </w:rPr>
        <w:tab/>
        <w:t>csi-SubframeSe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宋体"/>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宋体"/>
        </w:rPr>
        <w:t>,</w:t>
      </w:r>
    </w:p>
    <w:p w14:paraId="45E7A513" w14:textId="77777777" w:rsidR="009722D5" w:rsidRPr="00146683" w:rsidRDefault="009722D5" w:rsidP="009722D5">
      <w:pPr>
        <w:pStyle w:val="PL"/>
        <w:shd w:val="clear" w:color="auto" w:fill="E6E6E6"/>
      </w:pPr>
      <w:r w:rsidRPr="00146683">
        <w:rPr>
          <w:rFonts w:eastAsia="宋体"/>
        </w:rPr>
        <w:tab/>
        <w:t>naics-Capability-List-r12</w:t>
      </w:r>
      <w:r w:rsidRPr="00146683">
        <w:rPr>
          <w:rFonts w:eastAsia="宋体"/>
        </w:rPr>
        <w:tab/>
      </w:r>
      <w:r w:rsidRPr="00146683">
        <w:rPr>
          <w:rFonts w:eastAsia="宋体"/>
        </w:rPr>
        <w:tab/>
      </w:r>
      <w:r w:rsidRPr="00146683">
        <w:rPr>
          <w:rFonts w:eastAsia="宋体"/>
        </w:rPr>
        <w:tab/>
      </w:r>
      <w:r w:rsidRPr="00146683">
        <w:rPr>
          <w:rFonts w:eastAsia="宋体"/>
        </w:rPr>
        <w:tab/>
        <w:t>NAICS-Capability-List-r12</w:t>
      </w:r>
      <w:r w:rsidRPr="00146683">
        <w:tab/>
      </w:r>
      <w:r w:rsidRPr="00146683">
        <w:tab/>
      </w:r>
      <w:r w:rsidRPr="00146683">
        <w:rPr>
          <w:rFonts w:eastAsia="宋体"/>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4892"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4892"/>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lastRenderedPageBreak/>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lastRenderedPageBreak/>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4893"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4893"/>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lastRenderedPageBreak/>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lastRenderedPageBreak/>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宋体"/>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宋体"/>
        </w:rPr>
      </w:pPr>
    </w:p>
    <w:p w14:paraId="0EB554C7" w14:textId="77777777" w:rsidR="009722D5" w:rsidRPr="00146683" w:rsidRDefault="009722D5" w:rsidP="009722D5">
      <w:pPr>
        <w:pStyle w:val="PL"/>
        <w:shd w:val="clear" w:color="auto" w:fill="E6E6E6"/>
        <w:rPr>
          <w:rFonts w:eastAsia="宋体"/>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宋体"/>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lastRenderedPageBreak/>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lastRenderedPageBreak/>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lastRenderedPageBreak/>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宋体"/>
        </w:rPr>
      </w:pPr>
      <w:r w:rsidRPr="00146683">
        <w:rPr>
          <w:rFonts w:eastAsia="宋体"/>
        </w:rPr>
        <w:tab/>
        <w:t>dc-Suppor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SEQUENCE {</w:t>
      </w:r>
    </w:p>
    <w:p w14:paraId="600D7969"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asynchronous-r12</w:t>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p>
    <w:p w14:paraId="7FF78AC1"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supportedCellGrouping-r12</w:t>
      </w:r>
      <w:r w:rsidRPr="00146683">
        <w:rPr>
          <w:rFonts w:eastAsia="宋体"/>
        </w:rPr>
        <w:tab/>
      </w:r>
      <w:r w:rsidRPr="00146683">
        <w:rPr>
          <w:rFonts w:eastAsia="宋体"/>
        </w:rPr>
        <w:tab/>
        <w:t>CHOICE {</w:t>
      </w:r>
    </w:p>
    <w:p w14:paraId="5693179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threeEntries-r12</w:t>
      </w:r>
      <w:r w:rsidRPr="00146683">
        <w:rPr>
          <w:rFonts w:eastAsia="宋体"/>
        </w:rPr>
        <w:tab/>
      </w:r>
      <w:r w:rsidRPr="00146683">
        <w:rPr>
          <w:rFonts w:eastAsia="宋体"/>
        </w:rPr>
        <w:tab/>
      </w:r>
      <w:r w:rsidRPr="00146683">
        <w:rPr>
          <w:rFonts w:eastAsia="宋体"/>
        </w:rPr>
        <w:tab/>
      </w:r>
      <w:r w:rsidRPr="00146683">
        <w:rPr>
          <w:rFonts w:eastAsia="宋体"/>
        </w:rPr>
        <w:tab/>
        <w:t>BIT STRING (SIZE(3)),</w:t>
      </w:r>
    </w:p>
    <w:p w14:paraId="63FD7B2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our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7)),</w:t>
      </w:r>
    </w:p>
    <w:p w14:paraId="0E69C1CA"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ive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15))</w:t>
      </w:r>
    </w:p>
    <w:p w14:paraId="0A3C0E38"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3CFA37C9" w14:textId="77777777" w:rsidR="009722D5" w:rsidRPr="00146683" w:rsidRDefault="009722D5" w:rsidP="009722D5">
      <w:pPr>
        <w:pStyle w:val="PL"/>
        <w:shd w:val="clear" w:color="auto" w:fill="E6E6E6"/>
        <w:rPr>
          <w:rFonts w:eastAsia="宋体"/>
        </w:rPr>
      </w:pP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663AF1C2" w14:textId="77777777" w:rsidR="009722D5" w:rsidRPr="00146683" w:rsidRDefault="009722D5" w:rsidP="009722D5">
      <w:pPr>
        <w:pStyle w:val="PL"/>
        <w:shd w:val="clear" w:color="auto" w:fill="E6E6E6"/>
      </w:pPr>
      <w:r w:rsidRPr="00146683">
        <w:rPr>
          <w:rFonts w:eastAsia="宋体"/>
        </w:rPr>
        <w:tab/>
        <w:t>supportedNAICS-2CRS-AP-r12</w:t>
      </w:r>
      <w:r w:rsidRPr="00146683">
        <w:rPr>
          <w:rFonts w:eastAsia="宋体"/>
        </w:rPr>
        <w:tab/>
      </w:r>
      <w:r w:rsidRPr="00146683">
        <w:rPr>
          <w:rFonts w:eastAsia="宋体"/>
        </w:rPr>
        <w:tab/>
      </w:r>
      <w:r w:rsidRPr="00146683">
        <w:t>BIT STRING (SIZE (1..maxNAICS-Entries-r12))</w:t>
      </w:r>
      <w:r w:rsidRPr="00146683">
        <w:tab/>
      </w:r>
      <w:r w:rsidRPr="00146683">
        <w:tab/>
      </w:r>
      <w:r w:rsidRPr="00146683">
        <w:rPr>
          <w:rFonts w:eastAsia="宋体"/>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宋体"/>
        </w:rPr>
        <w:t>OPTIONAL</w:t>
      </w:r>
      <w:r w:rsidRPr="00146683">
        <w:t>,</w:t>
      </w:r>
    </w:p>
    <w:p w14:paraId="4D97DBAB" w14:textId="77777777" w:rsidR="009722D5" w:rsidRPr="00146683" w:rsidRDefault="009722D5" w:rsidP="009722D5">
      <w:pPr>
        <w:pStyle w:val="PL"/>
        <w:shd w:val="clear" w:color="auto" w:fill="E6E6E6"/>
      </w:pPr>
      <w:r w:rsidRPr="00146683">
        <w:rPr>
          <w:rFonts w:eastAsia="宋体"/>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lastRenderedPageBreak/>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lastRenderedPageBreak/>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宋体"/>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宋体"/>
        </w:rPr>
        <w:tab/>
        <w:t>ul-256QAM-r14</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宋体"/>
        </w:rPr>
        <w:t>ul-256QAM-perCC</w:t>
      </w:r>
      <w:r w:rsidRPr="00146683">
        <w:t>-InfoList-r14</w:t>
      </w:r>
      <w:r w:rsidRPr="00146683">
        <w:tab/>
      </w:r>
      <w:r w:rsidRPr="00146683">
        <w:tab/>
        <w:t xml:space="preserve">SEQUENCE (SIZE (2..maxServCell-r13)) OF </w:t>
      </w:r>
      <w:r w:rsidRPr="00146683">
        <w:rPr>
          <w:rFonts w:eastAsia="宋体"/>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lastRenderedPageBreak/>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宋体"/>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宋体"/>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lastRenderedPageBreak/>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宋体"/>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宋体"/>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宋体"/>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宋体"/>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宋体"/>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宋体"/>
        </w:rPr>
      </w:pPr>
      <w:r w:rsidRPr="00146683">
        <w:t>}</w:t>
      </w:r>
    </w:p>
    <w:p w14:paraId="24E64111" w14:textId="77777777" w:rsidR="009722D5" w:rsidRPr="00146683" w:rsidRDefault="009722D5" w:rsidP="009722D5">
      <w:pPr>
        <w:pStyle w:val="PL"/>
        <w:shd w:val="clear" w:color="auto" w:fill="E6E6E6"/>
        <w:rPr>
          <w:rFonts w:eastAsia="宋体"/>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宋体"/>
        </w:rPr>
        <w:tab/>
        <w:t>dl-256QAM-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宋体"/>
        </w:rPr>
        <w:lastRenderedPageBreak/>
        <w:tab/>
      </w:r>
      <w:r w:rsidRPr="00146683">
        <w:rPr>
          <w:iCs/>
        </w:rPr>
        <w:t>ue-PowerClass-5-r13</w:t>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宋体"/>
        </w:rPr>
        <w:tab/>
      </w:r>
      <w:r w:rsidRPr="00146683">
        <w:rPr>
          <w:iCs/>
        </w:rPr>
        <w:t>ue-PowerClass-N-r13</w:t>
      </w:r>
      <w:r w:rsidRPr="00146683">
        <w:rPr>
          <w:rFonts w:eastAsia="宋体"/>
        </w:rPr>
        <w:tab/>
      </w:r>
      <w:r w:rsidRPr="00146683">
        <w:rPr>
          <w:rFonts w:eastAsia="宋体"/>
        </w:rPr>
        <w:tab/>
      </w:r>
      <w:r w:rsidRPr="00146683">
        <w:rPr>
          <w:rFonts w:eastAsia="宋体"/>
        </w:rPr>
        <w:tab/>
        <w:t>ENUMERATED {class1, class2, class4}</w:t>
      </w:r>
      <w:r w:rsidRPr="00146683">
        <w:rPr>
          <w:rFonts w:eastAsia="宋体"/>
        </w:rPr>
        <w:tab/>
      </w:r>
      <w:r w:rsidRPr="00146683">
        <w:rPr>
          <w:rFonts w:eastAsia="宋体"/>
        </w:rPr>
        <w:tab/>
        <w:t>OPTIONAL</w:t>
      </w:r>
    </w:p>
    <w:p w14:paraId="4327FFA3" w14:textId="77777777" w:rsidR="009722D5" w:rsidRPr="00146683" w:rsidRDefault="009722D5" w:rsidP="009722D5">
      <w:pPr>
        <w:pStyle w:val="PL"/>
        <w:shd w:val="clear" w:color="auto" w:fill="E6E6E6"/>
      </w:pPr>
      <w:r w:rsidRPr="00146683">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lastRenderedPageBreak/>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lastRenderedPageBreak/>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宋体"/>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宋体"/>
          <w:lang w:eastAsia="zh-CN"/>
        </w:rPr>
      </w:pPr>
      <w:r w:rsidRPr="00146683">
        <w:tab/>
      </w:r>
      <w:r w:rsidRPr="00146683">
        <w:rPr>
          <w:rFonts w:eastAsia="宋体"/>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宋体"/>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宋体"/>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lastRenderedPageBreak/>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lastRenderedPageBreak/>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lastRenderedPageBreak/>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lastRenderedPageBreak/>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lastRenderedPageBreak/>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lastRenderedPageBreak/>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4894"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4894"/>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4895"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4895"/>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lastRenderedPageBreak/>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宋体"/>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lastRenderedPageBreak/>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lastRenderedPageBreak/>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等线"/>
          <w:lang w:eastAsia="zh-CN"/>
        </w:rPr>
        <w:tab/>
        <w:t>interRAT-enhancementNR-r16</w:t>
      </w:r>
      <w:r w:rsidRPr="00146683">
        <w:rPr>
          <w:rFonts w:eastAsia="等线"/>
          <w:lang w:eastAsia="zh-CN"/>
        </w:rPr>
        <w:tab/>
      </w:r>
      <w:r w:rsidRPr="00146683">
        <w:rPr>
          <w:rFonts w:eastAsia="等线"/>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9"/>
        <w:gridCol w:w="846"/>
      </w:tblGrid>
      <w:tr w:rsidR="00146683" w:rsidRPr="00146683" w14:paraId="22CBE868" w14:textId="77777777" w:rsidTr="00CA557B">
        <w:trPr>
          <w:cantSplit/>
          <w:tblHeader/>
        </w:trPr>
        <w:tc>
          <w:tcPr>
            <w:tcW w:w="7825" w:type="dxa"/>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tcPr>
          <w:p w14:paraId="1FBC77C9" w14:textId="77777777" w:rsidR="00515E0D" w:rsidRPr="00146683" w:rsidRDefault="00515E0D" w:rsidP="00515E0D">
            <w:pPr>
              <w:pStyle w:val="TAL"/>
              <w:rPr>
                <w:rFonts w:eastAsia="宋体"/>
                <w:b/>
                <w:i/>
                <w:noProof/>
                <w:lang w:eastAsia="zh-CN"/>
              </w:rPr>
            </w:pPr>
            <w:r w:rsidRPr="00146683">
              <w:rPr>
                <w:b/>
                <w:i/>
                <w:noProof/>
                <w:lang w:eastAsia="en-GB"/>
              </w:rPr>
              <w:t>addSRS-2T4R</w:t>
            </w:r>
            <w:r w:rsidRPr="00146683">
              <w:rPr>
                <w:rFonts w:eastAsia="宋体"/>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891D04">
            <w:pPr>
              <w:pStyle w:val="TAL"/>
              <w:rPr>
                <w:b/>
                <w:i/>
                <w:lang w:eastAsia="en-GB"/>
              </w:rPr>
            </w:pPr>
            <w:r w:rsidRPr="00146683">
              <w:rPr>
                <w:b/>
                <w:i/>
                <w:lang w:eastAsia="en-GB"/>
              </w:rPr>
              <w:t>allowedCellList</w:t>
            </w:r>
          </w:p>
          <w:p w14:paraId="5EA3B267" w14:textId="77777777" w:rsidR="00A2294B" w:rsidRPr="00146683" w:rsidRDefault="00A2294B" w:rsidP="00891D04">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891D04">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lastRenderedPageBreak/>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891D04">
            <w:pPr>
              <w:pStyle w:val="TAL"/>
              <w:rPr>
                <w:b/>
                <w:i/>
                <w:lang w:eastAsia="zh-CN"/>
              </w:rPr>
            </w:pPr>
            <w:r w:rsidRPr="00146683">
              <w:rPr>
                <w:b/>
                <w:i/>
                <w:lang w:eastAsia="zh-CN"/>
              </w:rPr>
              <w:t>ce-EUTRA-5GC-HO-ToNR-TDD-FR2-2</w:t>
            </w:r>
          </w:p>
          <w:p w14:paraId="0541CCCB" w14:textId="23ABAAA3" w:rsidR="002B162F" w:rsidRPr="00146683" w:rsidRDefault="002B162F" w:rsidP="00891D04">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891D04">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tcPr>
          <w:p w14:paraId="6E746C29" w14:textId="77777777" w:rsidR="00AE0481" w:rsidRPr="00830839" w:rsidRDefault="00AE0481" w:rsidP="00891D04">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891D04">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lastRenderedPageBreak/>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tcPr>
          <w:p w14:paraId="65D37EC7" w14:textId="77777777" w:rsidR="00AE0481" w:rsidRPr="00146683" w:rsidRDefault="00AE0481" w:rsidP="00891D04">
            <w:pPr>
              <w:pStyle w:val="TAL"/>
              <w:rPr>
                <w:b/>
                <w:bCs/>
                <w:i/>
                <w:noProof/>
                <w:lang w:eastAsia="en-GB"/>
              </w:rPr>
            </w:pPr>
            <w:r w:rsidRPr="00146683">
              <w:rPr>
                <w:b/>
                <w:bCs/>
                <w:i/>
                <w:noProof/>
                <w:lang w:eastAsia="en-GB"/>
              </w:rPr>
              <w:t>ce-PDSCH-MaxTBS</w:t>
            </w:r>
          </w:p>
          <w:p w14:paraId="7DB3841D" w14:textId="77777777" w:rsidR="00AE0481" w:rsidRPr="00146683" w:rsidRDefault="00AE0481" w:rsidP="00891D04">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4896"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4896"/>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897" w:name="_Hlk32577787"/>
            <w:r w:rsidRPr="00146683">
              <w:rPr>
                <w:rFonts w:eastAsia="MS PGothic" w:cs="Arial"/>
                <w:szCs w:val="18"/>
              </w:rPr>
              <w:t>whether the UE supports conditional handover including execution condition, candidate cell configuration</w:t>
            </w:r>
            <w:bookmarkEnd w:id="4897"/>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898" w:name="_Hlk32577805"/>
            <w:r w:rsidRPr="00146683">
              <w:rPr>
                <w:rFonts w:eastAsia="MS PGothic" w:cs="Arial"/>
                <w:szCs w:val="18"/>
              </w:rPr>
              <w:t>whether the UE supports conditional handover during re-establishment procedure when the selected cell is configured as candidate cell for condition handover.</w:t>
            </w:r>
            <w:bookmarkEnd w:id="4898"/>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tcPr>
          <w:p w14:paraId="07D2DA4A" w14:textId="77777777" w:rsidR="0072069F" w:rsidRPr="00146683" w:rsidRDefault="0072069F" w:rsidP="0072069F">
            <w:pPr>
              <w:keepNext/>
              <w:keepLines/>
              <w:spacing w:after="0"/>
              <w:rPr>
                <w:rFonts w:ascii="Arial" w:eastAsia="宋体" w:hAnsi="Arial" w:cs="Arial"/>
                <w:b/>
                <w:bCs/>
                <w:i/>
                <w:noProof/>
                <w:sz w:val="18"/>
                <w:szCs w:val="18"/>
                <w:lang w:eastAsia="zh-CN"/>
              </w:rPr>
            </w:pPr>
            <w:r w:rsidRPr="00146683">
              <w:rPr>
                <w:rFonts w:ascii="Arial" w:eastAsia="宋体"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宋体"/>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宋体"/>
                <w:lang w:eastAsia="en-GB"/>
              </w:rPr>
              <w:t>CSI-IM resource</w:t>
            </w:r>
            <w:r w:rsidRPr="00146683">
              <w:rPr>
                <w:lang w:eastAsia="zh-CN"/>
              </w:rPr>
              <w:t>s</w:t>
            </w:r>
            <w:r w:rsidRPr="00146683">
              <w:rPr>
                <w:rFonts w:eastAsia="宋体"/>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宋体"/>
                <w:lang w:eastAsia="en-GB"/>
              </w:rPr>
              <w:t xml:space="preserve"> if the UE supports tm10, configuration of two ZP-CSI-RS</w:t>
            </w:r>
            <w:r w:rsidRPr="00146683">
              <w:rPr>
                <w:lang w:eastAsia="en-GB"/>
              </w:rPr>
              <w:t xml:space="preserve"> for tm1 to tm9</w:t>
            </w:r>
            <w:r w:rsidRPr="00146683">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宋体"/>
                <w:bCs/>
                <w:noProof/>
                <w:lang w:eastAsia="zh-CN"/>
              </w:rPr>
              <w:t>Yes</w:t>
            </w:r>
          </w:p>
        </w:tc>
      </w:tr>
      <w:tr w:rsidR="00146683" w:rsidRPr="00146683" w14:paraId="55B11843" w14:textId="77777777" w:rsidTr="00891D04">
        <w:trPr>
          <w:cantSplit/>
        </w:trPr>
        <w:tc>
          <w:tcPr>
            <w:tcW w:w="7825" w:type="dxa"/>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宋体"/>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tcPr>
          <w:p w14:paraId="3C8836AB" w14:textId="77777777" w:rsidR="0072069F" w:rsidRPr="00146683" w:rsidRDefault="0072069F" w:rsidP="0072069F">
            <w:pPr>
              <w:pStyle w:val="TAL"/>
              <w:rPr>
                <w:b/>
                <w:i/>
                <w:lang w:eastAsia="zh-CN"/>
              </w:rPr>
            </w:pPr>
            <w:r w:rsidRPr="00146683">
              <w:rPr>
                <w:b/>
                <w:i/>
                <w:lang w:eastAsia="zh-CN"/>
              </w:rPr>
              <w:lastRenderedPageBreak/>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宋体"/>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宋体"/>
                <w:lang w:eastAsia="en-GB"/>
              </w:rPr>
              <w:t>Indicates</w:t>
            </w:r>
            <w:r w:rsidRPr="00146683">
              <w:rPr>
                <w:lang w:eastAsia="en-GB"/>
              </w:rPr>
              <w:t xml:space="preserve"> whether the UE supports 256QAM in DL</w:t>
            </w:r>
            <w:r w:rsidRPr="00146683">
              <w:rPr>
                <w:rFonts w:eastAsia="宋体"/>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4899" w:name="_Hlk523747801"/>
            <w:r w:rsidRPr="00146683">
              <w:rPr>
                <w:lang w:eastAsia="en-GB"/>
              </w:rPr>
              <w:t>Indicates whether the UE supports sDCI monitoring in DMRS based SPDCCH for MBSFN subframe</w:t>
            </w:r>
            <w:bookmarkEnd w:id="4899"/>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宋体"/>
                <w:b/>
                <w:i/>
                <w:lang w:eastAsia="zh-CN"/>
              </w:rPr>
            </w:pPr>
            <w:r w:rsidRPr="00146683">
              <w:rPr>
                <w:b/>
                <w:i/>
                <w:lang w:eastAsia="zh-CN"/>
              </w:rPr>
              <w:lastRenderedPageBreak/>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lastRenderedPageBreak/>
              <w:t>en-DC</w:t>
            </w:r>
          </w:p>
          <w:p w14:paraId="29B94457" w14:textId="77777777" w:rsidR="0072069F" w:rsidRPr="00146683" w:rsidRDefault="0072069F" w:rsidP="0072069F">
            <w:pPr>
              <w:pStyle w:val="TAL"/>
              <w:rPr>
                <w:rFonts w:eastAsia="宋体"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宋体"/>
                <w:noProof/>
                <w:lang w:eastAsia="zh-CN"/>
              </w:rPr>
            </w:pPr>
            <w:r w:rsidRPr="00146683">
              <w:rPr>
                <w:rFonts w:eastAsia="宋体"/>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891D04">
            <w:pPr>
              <w:pStyle w:val="TAL"/>
              <w:rPr>
                <w:b/>
                <w:i/>
                <w:lang w:eastAsia="zh-CN"/>
              </w:rPr>
            </w:pPr>
            <w:r w:rsidRPr="00146683">
              <w:rPr>
                <w:b/>
                <w:i/>
                <w:lang w:eastAsia="zh-CN"/>
              </w:rPr>
              <w:t>eutra-5GC-HO-ToNR-TDD-FR2-2</w:t>
            </w:r>
          </w:p>
          <w:p w14:paraId="627EE090" w14:textId="026030E9" w:rsidR="002B162F" w:rsidRPr="00146683" w:rsidRDefault="002B162F" w:rsidP="00891D04">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891D04">
            <w:pPr>
              <w:pStyle w:val="TAL"/>
              <w:jc w:val="center"/>
              <w:rPr>
                <w:lang w:eastAsia="zh-CN"/>
              </w:rPr>
            </w:pPr>
            <w:r w:rsidRPr="00146683">
              <w:rPr>
                <w:lang w:eastAsia="zh-CN"/>
              </w:rPr>
              <w:t>-</w:t>
            </w:r>
          </w:p>
        </w:tc>
      </w:tr>
      <w:tr w:rsidR="00146683" w:rsidRPr="00146683" w14:paraId="1824CAB2"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891D04">
            <w:pPr>
              <w:pStyle w:val="TAL"/>
              <w:rPr>
                <w:b/>
                <w:i/>
                <w:lang w:eastAsia="zh-CN"/>
              </w:rPr>
            </w:pPr>
            <w:r w:rsidRPr="00146683">
              <w:rPr>
                <w:b/>
                <w:i/>
                <w:lang w:eastAsia="zh-CN"/>
              </w:rPr>
              <w:t>eutra-EPC-HO-ToNR-TDD-FR2-2</w:t>
            </w:r>
          </w:p>
          <w:p w14:paraId="575E6586" w14:textId="22768148" w:rsidR="002B162F" w:rsidRPr="00146683" w:rsidRDefault="002B162F" w:rsidP="00891D04">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891D04">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lastRenderedPageBreak/>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lastRenderedPageBreak/>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lastRenderedPageBreak/>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891D04">
            <w:pPr>
              <w:pStyle w:val="TAL"/>
              <w:rPr>
                <w:b/>
                <w:bCs/>
                <w:i/>
                <w:noProof/>
                <w:lang w:eastAsia="en-GB"/>
              </w:rPr>
            </w:pPr>
            <w:r w:rsidRPr="00146683">
              <w:rPr>
                <w:b/>
                <w:bCs/>
                <w:i/>
                <w:noProof/>
                <w:lang w:eastAsia="en-GB"/>
              </w:rPr>
              <w:t>immMeasUnComBarPre</w:t>
            </w:r>
          </w:p>
          <w:p w14:paraId="7BEB36C9" w14:textId="77777777" w:rsidR="00440693" w:rsidRPr="00146683" w:rsidRDefault="00440693" w:rsidP="00891D04">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tcPr>
          <w:p w14:paraId="0A27E3CB" w14:textId="77777777" w:rsidR="002B162F" w:rsidRPr="00146683" w:rsidRDefault="002B162F" w:rsidP="00891D04">
            <w:pPr>
              <w:pStyle w:val="TAL"/>
              <w:rPr>
                <w:b/>
                <w:bCs/>
                <w:i/>
                <w:noProof/>
                <w:lang w:eastAsia="en-GB"/>
              </w:rPr>
            </w:pPr>
            <w:r w:rsidRPr="00146683">
              <w:rPr>
                <w:b/>
                <w:bCs/>
                <w:i/>
                <w:noProof/>
                <w:lang w:eastAsia="en-GB"/>
              </w:rPr>
              <w:t>ims-VoiceOverNR-FR2-2</w:t>
            </w:r>
          </w:p>
          <w:p w14:paraId="375A9DCA" w14:textId="6604B195" w:rsidR="002B162F" w:rsidRPr="00146683" w:rsidRDefault="002B162F" w:rsidP="00891D04">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891D04">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lastRenderedPageBreak/>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宋体"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宋体"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等线"/>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lastRenderedPageBreak/>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lastRenderedPageBreak/>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891D04">
            <w:pPr>
              <w:pStyle w:val="TAL"/>
              <w:rPr>
                <w:b/>
                <w:i/>
                <w:lang w:eastAsia="zh-CN"/>
              </w:rPr>
            </w:pPr>
            <w:r w:rsidRPr="00146683">
              <w:rPr>
                <w:b/>
                <w:i/>
                <w:lang w:eastAsia="zh-CN"/>
              </w:rPr>
              <w:t>loggedMeasIdleEventL1</w:t>
            </w:r>
          </w:p>
          <w:p w14:paraId="5A2F4ABE" w14:textId="2B00CCDB"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891D04">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891D04">
            <w:pPr>
              <w:pStyle w:val="TAL"/>
              <w:rPr>
                <w:b/>
                <w:i/>
                <w:lang w:eastAsia="zh-CN"/>
              </w:rPr>
            </w:pPr>
            <w:r w:rsidRPr="00146683">
              <w:rPr>
                <w:b/>
                <w:i/>
                <w:lang w:eastAsia="zh-CN"/>
              </w:rPr>
              <w:t>loggedMeasIdleEventOutOfCoverage</w:t>
            </w:r>
          </w:p>
          <w:p w14:paraId="2B908ABD" w14:textId="58BFABD3"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891D04">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891D04">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891D04">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1061E7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891D04">
            <w:pPr>
              <w:pStyle w:val="TAL"/>
              <w:rPr>
                <w:b/>
                <w:i/>
                <w:lang w:eastAsia="zh-CN"/>
              </w:rPr>
            </w:pPr>
            <w:r w:rsidRPr="00146683">
              <w:rPr>
                <w:b/>
                <w:i/>
                <w:lang w:eastAsia="zh-CN"/>
              </w:rPr>
              <w:t>loggedMeasurementsIdle</w:t>
            </w:r>
          </w:p>
          <w:p w14:paraId="13CEF823" w14:textId="77777777" w:rsidR="00C73EBE" w:rsidRPr="00146683" w:rsidRDefault="00C73EBE" w:rsidP="00891D04">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891D04">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lastRenderedPageBreak/>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tcPr>
          <w:p w14:paraId="76F979CB" w14:textId="77777777" w:rsidR="0072069F" w:rsidRPr="00146683" w:rsidRDefault="0072069F" w:rsidP="0072069F">
            <w:pPr>
              <w:pStyle w:val="TAL"/>
              <w:rPr>
                <w:b/>
                <w:i/>
              </w:rPr>
            </w:pPr>
            <w:r w:rsidRPr="00146683">
              <w:rPr>
                <w:b/>
                <w:i/>
              </w:rPr>
              <w:lastRenderedPageBreak/>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tcPr>
          <w:p w14:paraId="6DAA7484" w14:textId="77777777" w:rsidR="001B0237" w:rsidRPr="00146683" w:rsidRDefault="001B0237" w:rsidP="00AB2D56">
            <w:pPr>
              <w:pStyle w:val="TAL"/>
              <w:rPr>
                <w:b/>
                <w:i/>
                <w:noProof/>
              </w:rPr>
            </w:pPr>
            <w:r w:rsidRPr="00146683">
              <w:rPr>
                <w:b/>
                <w:i/>
                <w:noProof/>
              </w:rPr>
              <w:lastRenderedPageBreak/>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tcPr>
          <w:p w14:paraId="3992D613" w14:textId="77777777" w:rsidR="0072069F" w:rsidRPr="00146683" w:rsidRDefault="0072069F" w:rsidP="0072069F">
            <w:pPr>
              <w:pStyle w:val="TAL"/>
              <w:rPr>
                <w:b/>
                <w:bCs/>
                <w:i/>
                <w:noProof/>
                <w:lang w:eastAsia="en-GB"/>
              </w:rPr>
            </w:pPr>
            <w:r w:rsidRPr="00146683">
              <w:rPr>
                <w:b/>
                <w:bCs/>
                <w:i/>
                <w:noProof/>
                <w:lang w:eastAsia="en-GB"/>
              </w:rPr>
              <w:lastRenderedPageBreak/>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tcPr>
          <w:p w14:paraId="41B300D5" w14:textId="77777777" w:rsidR="0072069F" w:rsidRPr="00146683" w:rsidRDefault="0072069F" w:rsidP="0072069F">
            <w:pPr>
              <w:pStyle w:val="TAL"/>
              <w:rPr>
                <w:rFonts w:eastAsia="宋体"/>
                <w:b/>
                <w:i/>
                <w:lang w:eastAsia="zh-CN"/>
              </w:rPr>
            </w:pPr>
            <w:r w:rsidRPr="00146683">
              <w:rPr>
                <w:rFonts w:eastAsia="宋体"/>
                <w:b/>
                <w:i/>
                <w:lang w:eastAsia="zh-CN"/>
              </w:rPr>
              <w:t>must-CapabilityPerBand</w:t>
            </w:r>
          </w:p>
          <w:p w14:paraId="0B33B8B5" w14:textId="77777777" w:rsidR="0072069F" w:rsidRPr="00146683" w:rsidRDefault="0072069F" w:rsidP="0072069F">
            <w:pPr>
              <w:pStyle w:val="TAL"/>
              <w:rPr>
                <w:b/>
                <w:i/>
                <w:lang w:eastAsia="en-GB"/>
              </w:rPr>
            </w:pPr>
            <w:r w:rsidRPr="00146683">
              <w:rPr>
                <w:rFonts w:eastAsia="宋体"/>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tcPr>
          <w:p w14:paraId="06A383D6" w14:textId="77777777" w:rsidR="0072069F" w:rsidRPr="00146683" w:rsidRDefault="0072069F" w:rsidP="0072069F">
            <w:pPr>
              <w:pStyle w:val="TAL"/>
              <w:rPr>
                <w:rFonts w:eastAsia="宋体"/>
                <w:b/>
                <w:i/>
                <w:lang w:eastAsia="zh-CN"/>
              </w:rPr>
            </w:pPr>
            <w:r w:rsidRPr="00146683">
              <w:rPr>
                <w:rFonts w:eastAsia="宋体"/>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tcPr>
          <w:p w14:paraId="5BD1D4D7" w14:textId="77777777" w:rsidR="0072069F" w:rsidRPr="00146683" w:rsidRDefault="0072069F" w:rsidP="0072069F">
            <w:pPr>
              <w:pStyle w:val="TAL"/>
              <w:rPr>
                <w:rFonts w:eastAsia="宋体"/>
                <w:b/>
                <w:i/>
                <w:lang w:eastAsia="zh-CN"/>
              </w:rPr>
            </w:pPr>
            <w:r w:rsidRPr="00146683">
              <w:rPr>
                <w:rFonts w:eastAsia="宋体"/>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tcPr>
          <w:p w14:paraId="15AC3077" w14:textId="77777777" w:rsidR="0072069F" w:rsidRPr="00146683" w:rsidRDefault="0072069F" w:rsidP="0072069F">
            <w:pPr>
              <w:pStyle w:val="TAL"/>
              <w:rPr>
                <w:rFonts w:eastAsia="宋体"/>
                <w:b/>
                <w:i/>
                <w:lang w:eastAsia="zh-CN"/>
              </w:rPr>
            </w:pPr>
            <w:r w:rsidRPr="00146683">
              <w:rPr>
                <w:rFonts w:eastAsia="宋体"/>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tcPr>
          <w:p w14:paraId="4CD40691" w14:textId="77777777" w:rsidR="0072069F" w:rsidRPr="00146683" w:rsidRDefault="0072069F" w:rsidP="0072069F">
            <w:pPr>
              <w:pStyle w:val="TAL"/>
              <w:rPr>
                <w:rFonts w:eastAsia="宋体"/>
                <w:b/>
                <w:i/>
                <w:lang w:eastAsia="zh-CN"/>
              </w:rPr>
            </w:pPr>
            <w:r w:rsidRPr="00146683">
              <w:rPr>
                <w:rFonts w:eastAsia="宋体"/>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tcPr>
          <w:p w14:paraId="628DF23E" w14:textId="77777777" w:rsidR="0072069F" w:rsidRPr="00146683" w:rsidRDefault="0072069F" w:rsidP="0072069F">
            <w:pPr>
              <w:pStyle w:val="TAL"/>
              <w:rPr>
                <w:rFonts w:eastAsia="宋体"/>
                <w:b/>
                <w:i/>
                <w:lang w:eastAsia="zh-CN"/>
              </w:rPr>
            </w:pPr>
            <w:r w:rsidRPr="00146683">
              <w:rPr>
                <w:rFonts w:eastAsia="宋体"/>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tcPr>
          <w:p w14:paraId="404641AF" w14:textId="77777777" w:rsidR="0072069F" w:rsidRPr="00146683" w:rsidRDefault="0072069F" w:rsidP="0072069F">
            <w:pPr>
              <w:pStyle w:val="TAL"/>
              <w:rPr>
                <w:b/>
                <w:lang w:eastAsia="en-GB"/>
              </w:rPr>
            </w:pPr>
            <w:r w:rsidRPr="00146683">
              <w:rPr>
                <w:rFonts w:eastAsia="宋体"/>
                <w:b/>
                <w:i/>
                <w:lang w:eastAsia="zh-CN"/>
              </w:rPr>
              <w:t>naics-Capability-List</w:t>
            </w:r>
          </w:p>
          <w:p w14:paraId="6252BE20" w14:textId="77777777" w:rsidR="0072069F" w:rsidRPr="00146683" w:rsidRDefault="0072069F" w:rsidP="0072069F">
            <w:pPr>
              <w:pStyle w:val="TAL"/>
              <w:rPr>
                <w:rFonts w:eastAsia="宋体"/>
                <w:lang w:eastAsia="zh-CN"/>
              </w:rPr>
            </w:pPr>
            <w:r w:rsidRPr="00146683">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宋体"/>
                <w:i/>
                <w:lang w:eastAsia="zh-CN"/>
              </w:rPr>
              <w:t>numberOfNAICS-CapableCC</w:t>
            </w:r>
            <w:r w:rsidRPr="00146683">
              <w:rPr>
                <w:rFonts w:eastAsia="宋体"/>
                <w:lang w:eastAsia="zh-CN"/>
              </w:rPr>
              <w:t xml:space="preserve"> indicates the number of component carriers where the NAICS processing is supported and the field </w:t>
            </w:r>
            <w:r w:rsidRPr="00146683">
              <w:rPr>
                <w:rFonts w:eastAsia="宋体"/>
                <w:i/>
                <w:lang w:eastAsia="zh-CN"/>
              </w:rPr>
              <w:t>numberOfAggregatedPRB</w:t>
            </w:r>
            <w:r w:rsidRPr="00146683">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1,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2,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3,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t>F</w:t>
            </w:r>
            <w:r w:rsidRPr="00146683">
              <w:rPr>
                <w:rFonts w:ascii="Arial" w:eastAsia="宋体" w:hAnsi="Arial" w:cs="Arial"/>
                <w:sz w:val="18"/>
                <w:szCs w:val="18"/>
                <w:lang w:eastAsia="zh-CN"/>
              </w:rPr>
              <w:t xml:space="preserve">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4,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宋体"/>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5,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tcPr>
          <w:p w14:paraId="7C7CBA60" w14:textId="77777777" w:rsidR="0072069F" w:rsidRPr="00146683" w:rsidRDefault="0072069F" w:rsidP="0072069F">
            <w:pPr>
              <w:pStyle w:val="TAL"/>
              <w:rPr>
                <w:b/>
                <w:i/>
                <w:lang w:eastAsia="zh-CN"/>
              </w:rPr>
            </w:pPr>
            <w:r w:rsidRPr="00146683">
              <w:rPr>
                <w:b/>
                <w:i/>
                <w:lang w:eastAsia="en-GB"/>
              </w:rPr>
              <w:lastRenderedPageBreak/>
              <w:t>n-MaxList (in MIMO-UE-ParametersPerTM)</w:t>
            </w:r>
          </w:p>
          <w:p w14:paraId="5806F048" w14:textId="77777777" w:rsidR="0072069F" w:rsidRPr="00146683" w:rsidRDefault="0072069F" w:rsidP="0072069F">
            <w:pPr>
              <w:pStyle w:val="TAL"/>
              <w:rPr>
                <w:rFonts w:eastAsia="宋体"/>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宋体"/>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lastRenderedPageBreak/>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891D04">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891D04">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891D04">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tcPr>
          <w:p w14:paraId="40BEA266" w14:textId="77777777" w:rsidR="0037653C" w:rsidRPr="00146683" w:rsidRDefault="0037653C" w:rsidP="003C0A8B">
            <w:pPr>
              <w:pStyle w:val="TAL"/>
              <w:rPr>
                <w:rFonts w:eastAsia="宋体"/>
                <w:b/>
                <w:i/>
                <w:lang w:eastAsia="zh-CN"/>
              </w:rPr>
            </w:pPr>
            <w:r w:rsidRPr="00146683">
              <w:rPr>
                <w:rFonts w:eastAsia="宋体"/>
                <w:b/>
                <w:i/>
                <w:lang w:eastAsia="zh-CN"/>
              </w:rPr>
              <w:t>nr</w:t>
            </w:r>
            <w:r w:rsidRPr="00146683">
              <w:rPr>
                <w:b/>
                <w:i/>
                <w:lang w:eastAsia="zh-CN"/>
              </w:rPr>
              <w:t>-HO-ToEN-DC</w:t>
            </w:r>
          </w:p>
          <w:p w14:paraId="6C69049C" w14:textId="77777777" w:rsidR="0037653C" w:rsidRPr="00146683" w:rsidRDefault="0037653C" w:rsidP="003C0A8B">
            <w:pPr>
              <w:pStyle w:val="TAL"/>
              <w:rPr>
                <w:rFonts w:eastAsia="宋体"/>
                <w:b/>
                <w:bCs/>
                <w:i/>
                <w:noProof/>
                <w:lang w:eastAsia="zh-CN"/>
              </w:rPr>
            </w:pPr>
            <w:r w:rsidRPr="00146683">
              <w:rPr>
                <w:rFonts w:eastAsia="宋体"/>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宋体"/>
                <w:bCs/>
                <w:noProof/>
                <w:lang w:eastAsia="zh-CN"/>
              </w:rPr>
            </w:pPr>
            <w:r w:rsidRPr="00146683">
              <w:rPr>
                <w:rFonts w:eastAsia="宋体"/>
                <w:bCs/>
                <w:noProof/>
                <w:lang w:eastAsia="zh-CN"/>
              </w:rPr>
              <w:t>-</w:t>
            </w:r>
          </w:p>
        </w:tc>
      </w:tr>
      <w:tr w:rsidR="00146683" w:rsidRPr="00146683" w14:paraId="7A83D1D4" w14:textId="77777777" w:rsidTr="00CA557B">
        <w:trPr>
          <w:cantSplit/>
        </w:trPr>
        <w:tc>
          <w:tcPr>
            <w:tcW w:w="7825" w:type="dxa"/>
          </w:tcPr>
          <w:p w14:paraId="7A4338D3" w14:textId="77777777" w:rsidR="0077092B" w:rsidRPr="00146683" w:rsidRDefault="0077092B" w:rsidP="0077456E">
            <w:pPr>
              <w:pStyle w:val="TAL"/>
              <w:rPr>
                <w:rFonts w:eastAsia="宋体"/>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5A20E6A1" w14:textId="77777777" w:rsidTr="00CA557B">
        <w:trPr>
          <w:cantSplit/>
        </w:trPr>
        <w:tc>
          <w:tcPr>
            <w:tcW w:w="7825" w:type="dxa"/>
          </w:tcPr>
          <w:p w14:paraId="2E15B6F1" w14:textId="77777777" w:rsidR="0077092B" w:rsidRPr="00146683" w:rsidRDefault="0077092B" w:rsidP="0077456E">
            <w:pPr>
              <w:pStyle w:val="TAL"/>
              <w:rPr>
                <w:rFonts w:eastAsia="宋体"/>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6B0E39F0" w14:textId="77777777" w:rsidTr="00CA557B">
        <w:trPr>
          <w:cantSplit/>
        </w:trPr>
        <w:tc>
          <w:tcPr>
            <w:tcW w:w="7825" w:type="dxa"/>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140E8B62" w14:textId="77777777" w:rsidTr="00CA557B">
        <w:trPr>
          <w:cantSplit/>
        </w:trPr>
        <w:tc>
          <w:tcPr>
            <w:tcW w:w="7825" w:type="dxa"/>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4B0CEAC9" w14:textId="77777777" w:rsidTr="00CA557B">
        <w:trPr>
          <w:cantSplit/>
        </w:trPr>
        <w:tc>
          <w:tcPr>
            <w:tcW w:w="7825" w:type="dxa"/>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宋体"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tcPr>
          <w:p w14:paraId="5389566D" w14:textId="77777777" w:rsidR="000D415B" w:rsidRPr="00146683" w:rsidRDefault="000D415B" w:rsidP="00891D04">
            <w:pPr>
              <w:pStyle w:val="TAL"/>
              <w:rPr>
                <w:b/>
                <w:bCs/>
                <w:i/>
                <w:iCs/>
                <w:kern w:val="2"/>
              </w:rPr>
            </w:pPr>
            <w:r w:rsidRPr="00146683">
              <w:rPr>
                <w:b/>
                <w:bCs/>
                <w:i/>
                <w:iCs/>
                <w:kern w:val="2"/>
              </w:rPr>
              <w:t>ntn-Connectivity-EPC</w:t>
            </w:r>
          </w:p>
          <w:p w14:paraId="56C56D83" w14:textId="77777777" w:rsidR="000D415B" w:rsidRPr="00146683" w:rsidRDefault="000D415B" w:rsidP="00891D04">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891D04">
            <w:pPr>
              <w:pStyle w:val="TAL"/>
              <w:jc w:val="center"/>
              <w:rPr>
                <w:rFonts w:eastAsia="宋体"/>
                <w:noProof/>
                <w:lang w:eastAsia="zh-CN"/>
              </w:rPr>
            </w:pPr>
            <w:r w:rsidRPr="00146683">
              <w:rPr>
                <w:rFonts w:eastAsia="宋体"/>
                <w:noProof/>
                <w:lang w:eastAsia="zh-CN"/>
              </w:rPr>
              <w:t>-</w:t>
            </w:r>
          </w:p>
        </w:tc>
      </w:tr>
      <w:tr w:rsidR="00146683" w:rsidRPr="00146683" w14:paraId="63F633AE" w14:textId="77777777" w:rsidTr="00CA557B">
        <w:trPr>
          <w:cantSplit/>
        </w:trPr>
        <w:tc>
          <w:tcPr>
            <w:tcW w:w="7825" w:type="dxa"/>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03F9DA1" w14:textId="77777777" w:rsidTr="00CA557B">
        <w:trPr>
          <w:cantSplit/>
        </w:trPr>
        <w:tc>
          <w:tcPr>
            <w:tcW w:w="7825" w:type="dxa"/>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8F5039B" w14:textId="77777777" w:rsidTr="00CA557B">
        <w:trPr>
          <w:cantSplit/>
        </w:trPr>
        <w:tc>
          <w:tcPr>
            <w:tcW w:w="7825" w:type="dxa"/>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7AFE815A" w14:textId="77777777" w:rsidTr="00CA557B">
        <w:trPr>
          <w:cantSplit/>
        </w:trPr>
        <w:tc>
          <w:tcPr>
            <w:tcW w:w="7825" w:type="dxa"/>
          </w:tcPr>
          <w:p w14:paraId="1073730D" w14:textId="17E0671B" w:rsidR="00701CBF" w:rsidRPr="00146683" w:rsidRDefault="00701CBF" w:rsidP="009B42D8">
            <w:pPr>
              <w:pStyle w:val="TAL"/>
              <w:rPr>
                <w:b/>
                <w:bCs/>
                <w:i/>
                <w:iCs/>
              </w:rPr>
            </w:pPr>
            <w:r w:rsidRPr="00146683">
              <w:rPr>
                <w:b/>
                <w:bCs/>
                <w:i/>
                <w:iCs/>
              </w:rPr>
              <w:t>ntn-GNSS-Enh</w:t>
            </w:r>
            <w:del w:id="4900" w:author="Huawei, HiSilicon" w:date="2024-03-05T14:55:00Z">
              <w:r w:rsidRPr="00146683" w:rsidDel="00A53CA3">
                <w:rPr>
                  <w:b/>
                  <w:bCs/>
                  <w:i/>
                  <w:iCs/>
                </w:rPr>
                <w:delText>NGSO-</w:delText>
              </w:r>
            </w:del>
            <w:ins w:id="4901" w:author="Huawei, HiSilicon" w:date="2024-03-05T14:55:00Z">
              <w:r w:rsidR="00A53CA3">
                <w:rPr>
                  <w:b/>
                  <w:bCs/>
                  <w:i/>
                  <w:iCs/>
                </w:rPr>
                <w:t>Scenario</w:t>
              </w:r>
            </w:ins>
            <w:r w:rsidRPr="00146683">
              <w:rPr>
                <w:b/>
                <w:bCs/>
                <w:i/>
                <w:iCs/>
              </w:rPr>
              <w:t>Support</w:t>
            </w:r>
          </w:p>
          <w:p w14:paraId="67B384A4" w14:textId="27693ED9" w:rsidR="00701CBF" w:rsidRPr="00146683" w:rsidRDefault="00701CBF" w:rsidP="00701CBF">
            <w:pPr>
              <w:pStyle w:val="TAL"/>
              <w:rPr>
                <w:b/>
                <w:bCs/>
                <w:i/>
                <w:iCs/>
                <w:kern w:val="2"/>
              </w:rPr>
            </w:pPr>
            <w:r w:rsidRPr="00146683">
              <w:rPr>
                <w:bCs/>
                <w:iCs/>
                <w:noProof/>
                <w:lang w:eastAsia="en-GB"/>
              </w:rPr>
              <w:t xml:space="preserve">This field indicates whether the </w:t>
            </w:r>
            <w:ins w:id="4902" w:author="Huawei, HiSilicon" w:date="2024-03-05T14:55:00Z">
              <w:r w:rsidR="00A53CA3" w:rsidRPr="00A53CA3">
                <w:rPr>
                  <w:bCs/>
                  <w:iCs/>
                  <w:noProof/>
                  <w:lang w:eastAsia="en-GB"/>
                </w:rPr>
                <w:t xml:space="preserve">UE supports </w:t>
              </w:r>
            </w:ins>
            <w:r w:rsidRPr="00146683">
              <w:rPr>
                <w:bCs/>
                <w:iCs/>
                <w:noProof/>
                <w:lang w:eastAsia="en-GB"/>
              </w:rPr>
              <w:t xml:space="preserve">GNSS measurement enhancements in RRC_CONNECTED </w:t>
            </w:r>
            <w:ins w:id="4903" w:author="Huawei, HiSilicon" w:date="2024-03-05T14:55:00Z">
              <w:r w:rsidR="00A53CA3">
                <w:rPr>
                  <w:bCs/>
                  <w:iCs/>
                  <w:noProof/>
                  <w:lang w:eastAsia="en-GB"/>
                </w:rPr>
                <w:t>for</w:t>
              </w:r>
              <w:r w:rsidR="00A53CA3">
                <w:t xml:space="preserve"> </w:t>
              </w:r>
              <w:r w:rsidR="00A53CA3">
                <w:rPr>
                  <w:bCs/>
                  <w:iCs/>
                  <w:noProof/>
                  <w:lang w:eastAsia="en-GB"/>
                </w:rPr>
                <w:t>only GSO or NGSO scenario</w:t>
              </w:r>
            </w:ins>
            <w:del w:id="4904" w:author="Huawei, HiSilicon" w:date="2024-03-05T14:55:00Z">
              <w:r w:rsidRPr="00146683" w:rsidDel="00A53CA3">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4905"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906" w:author="Huawei, HiSilicon" w:date="2024-03-05T14:56:00Z">
              <w:r w:rsidRPr="00146683" w:rsidDel="00A53CA3">
                <w:rPr>
                  <w:bCs/>
                  <w:iCs/>
                  <w:noProof/>
                  <w:lang w:eastAsia="en-GB"/>
                </w:rPr>
                <w:delText>in</w:delText>
              </w:r>
            </w:del>
            <w:ins w:id="4907"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6CF480CF" w14:textId="7A2FE1CF"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0F3193E" w14:textId="77777777" w:rsidTr="00CA557B">
        <w:trPr>
          <w:cantSplit/>
        </w:trPr>
        <w:tc>
          <w:tcPr>
            <w:tcW w:w="7825" w:type="dxa"/>
          </w:tcPr>
          <w:p w14:paraId="105D6647" w14:textId="1385CBAB" w:rsidR="00701CBF" w:rsidRPr="00146683" w:rsidRDefault="00701CBF" w:rsidP="009B42D8">
            <w:pPr>
              <w:pStyle w:val="TAL"/>
              <w:rPr>
                <w:b/>
                <w:bCs/>
                <w:i/>
                <w:iCs/>
              </w:rPr>
            </w:pPr>
            <w:r w:rsidRPr="00146683">
              <w:rPr>
                <w:b/>
                <w:bCs/>
                <w:i/>
                <w:iCs/>
              </w:rPr>
              <w:t>ntn-HarqEnh</w:t>
            </w:r>
            <w:del w:id="4908" w:author="Huawei, HiSilicon" w:date="2024-03-05T14:55:00Z">
              <w:r w:rsidRPr="00146683" w:rsidDel="00A53CA3">
                <w:rPr>
                  <w:b/>
                  <w:bCs/>
                  <w:i/>
                  <w:iCs/>
                </w:rPr>
                <w:delText>NGSO-</w:delText>
              </w:r>
            </w:del>
            <w:ins w:id="4909" w:author="Huawei, HiSilicon" w:date="2024-03-05T14:55:00Z">
              <w:r w:rsidR="00A53CA3">
                <w:rPr>
                  <w:b/>
                  <w:bCs/>
                  <w:i/>
                  <w:iCs/>
                </w:rPr>
                <w:t>Scenario</w:t>
              </w:r>
            </w:ins>
            <w:r w:rsidRPr="00146683">
              <w:rPr>
                <w:b/>
                <w:bCs/>
                <w:i/>
                <w:iCs/>
              </w:rPr>
              <w:t>Support</w:t>
            </w:r>
          </w:p>
          <w:p w14:paraId="0B6269E1" w14:textId="61180560" w:rsidR="00701CBF" w:rsidRPr="00146683" w:rsidRDefault="00701CBF" w:rsidP="00701CBF">
            <w:pPr>
              <w:pStyle w:val="TAL"/>
              <w:rPr>
                <w:b/>
                <w:bCs/>
                <w:i/>
                <w:iCs/>
                <w:kern w:val="2"/>
              </w:rPr>
            </w:pPr>
            <w:r w:rsidRPr="00146683">
              <w:rPr>
                <w:bCs/>
                <w:iCs/>
                <w:noProof/>
                <w:lang w:eastAsia="en-GB"/>
              </w:rPr>
              <w:t xml:space="preserve">This field indicates whether the </w:t>
            </w:r>
            <w:ins w:id="4910" w:author="Huawei, HiSilicon" w:date="2024-03-05T14:56:00Z">
              <w:r w:rsidR="00A53CA3">
                <w:rPr>
                  <w:bCs/>
                  <w:iCs/>
                  <w:noProof/>
                  <w:lang w:eastAsia="en-GB"/>
                </w:rPr>
                <w:t xml:space="preserve">UE supports </w:t>
              </w:r>
            </w:ins>
            <w:r w:rsidRPr="00146683">
              <w:rPr>
                <w:bCs/>
                <w:iCs/>
                <w:noProof/>
                <w:lang w:eastAsia="en-GB"/>
              </w:rPr>
              <w:t xml:space="preserve">UL and DL HARQ process enhancements </w:t>
            </w:r>
            <w:ins w:id="4911" w:author="Huawei, HiSilicon" w:date="2024-03-05T14:56:00Z">
              <w:r w:rsidR="00A53CA3">
                <w:rPr>
                  <w:bCs/>
                  <w:iCs/>
                  <w:noProof/>
                  <w:lang w:eastAsia="en-GB"/>
                </w:rPr>
                <w:t>for</w:t>
              </w:r>
              <w:r w:rsidR="00A53CA3">
                <w:t xml:space="preserve"> </w:t>
              </w:r>
              <w:r w:rsidR="00A53CA3">
                <w:rPr>
                  <w:bCs/>
                  <w:iCs/>
                  <w:noProof/>
                  <w:lang w:eastAsia="en-GB"/>
                </w:rPr>
                <w:t>only GSO or NGSO scenario</w:t>
              </w:r>
            </w:ins>
            <w:del w:id="4912" w:author="Huawei, HiSilicon" w:date="2024-03-05T14:56:00Z">
              <w:r w:rsidRPr="00146683" w:rsidDel="00A53CA3">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4913"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914" w:author="Huawei, HiSilicon" w:date="2024-03-05T14:56:00Z">
              <w:r w:rsidRPr="00146683" w:rsidDel="00A53CA3">
                <w:rPr>
                  <w:bCs/>
                  <w:iCs/>
                  <w:noProof/>
                  <w:lang w:eastAsia="en-GB"/>
                </w:rPr>
                <w:delText>in</w:delText>
              </w:r>
            </w:del>
            <w:ins w:id="4915"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5984A677" w14:textId="537DDDE2"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0C33E5A" w14:textId="77777777" w:rsidTr="00CA557B">
        <w:trPr>
          <w:cantSplit/>
        </w:trPr>
        <w:tc>
          <w:tcPr>
            <w:tcW w:w="7825" w:type="dxa"/>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682C9E1" w14:textId="77777777" w:rsidTr="00CA557B">
        <w:trPr>
          <w:cantSplit/>
        </w:trPr>
        <w:tc>
          <w:tcPr>
            <w:tcW w:w="7825" w:type="dxa"/>
          </w:tcPr>
          <w:p w14:paraId="40E989C4" w14:textId="77777777" w:rsidR="00701CBF" w:rsidRPr="00146683" w:rsidRDefault="00701CBF" w:rsidP="009B42D8">
            <w:pPr>
              <w:pStyle w:val="TAL"/>
              <w:rPr>
                <w:b/>
                <w:bCs/>
                <w:i/>
                <w:iCs/>
              </w:rPr>
            </w:pPr>
            <w:r w:rsidRPr="00146683">
              <w:rPr>
                <w:b/>
                <w:bCs/>
                <w:i/>
                <w:iCs/>
              </w:rPr>
              <w:t>ntn-LocationBasedCHO-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66197B" w:rsidRPr="00146683" w14:paraId="45601709" w14:textId="77777777" w:rsidTr="00CA557B">
        <w:trPr>
          <w:cantSplit/>
          <w:ins w:id="4916" w:author="Huawei, HiSilicon" w:date="2024-03-05T15:18:00Z"/>
        </w:trPr>
        <w:tc>
          <w:tcPr>
            <w:tcW w:w="7825" w:type="dxa"/>
          </w:tcPr>
          <w:p w14:paraId="32ABDEB7" w14:textId="0EDF8A51" w:rsidR="00A9385B" w:rsidRPr="00146683" w:rsidRDefault="00A9385B" w:rsidP="00A9385B">
            <w:pPr>
              <w:pStyle w:val="TAL"/>
              <w:rPr>
                <w:ins w:id="4917" w:author="Huawei, HiSilicon" w:date="2024-03-05T15:18:00Z"/>
                <w:b/>
                <w:bCs/>
                <w:i/>
                <w:iCs/>
              </w:rPr>
            </w:pPr>
            <w:ins w:id="4918" w:author="Huawei, HiSilicon" w:date="2024-03-05T15:18:00Z">
              <w:r w:rsidRPr="00146683">
                <w:rPr>
                  <w:b/>
                  <w:bCs/>
                  <w:i/>
                  <w:iCs/>
                </w:rPr>
                <w:t>ntn-LocationBasedMeas</w:t>
              </w:r>
              <w:r>
                <w:rPr>
                  <w:b/>
                  <w:bCs/>
                  <w:i/>
                  <w:iCs/>
                </w:rPr>
                <w:t>Report</w:t>
              </w:r>
              <w:r w:rsidRPr="00146683">
                <w:rPr>
                  <w:b/>
                  <w:bCs/>
                  <w:i/>
                  <w:iCs/>
                </w:rPr>
                <w:t>-EFC</w:t>
              </w:r>
            </w:ins>
          </w:p>
          <w:p w14:paraId="0C74967C" w14:textId="12218AFA" w:rsidR="00A9385B" w:rsidRPr="00146683" w:rsidRDefault="00A9385B" w:rsidP="00A9385B">
            <w:pPr>
              <w:pStyle w:val="TAL"/>
              <w:rPr>
                <w:ins w:id="4919" w:author="Huawei, HiSilicon" w:date="2024-03-05T15:18:00Z"/>
                <w:b/>
                <w:bCs/>
                <w:i/>
                <w:iCs/>
              </w:rPr>
            </w:pPr>
            <w:ins w:id="4920" w:author="Huawei, HiSilicon" w:date="2024-03-05T15:18:00Z">
              <w:r w:rsidRPr="00146683">
                <w:rPr>
                  <w:bCs/>
                  <w:iCs/>
                  <w:noProof/>
                  <w:lang w:eastAsia="en-GB"/>
                </w:rPr>
                <w:t xml:space="preserve">This field indicates whether the UE supports location-based measurement </w:t>
              </w:r>
              <w:r>
                <w:rPr>
                  <w:bCs/>
                  <w:iCs/>
                  <w:noProof/>
                  <w:lang w:eastAsia="en-GB"/>
                </w:rPr>
                <w:t xml:space="preserve">report triggering </w:t>
              </w:r>
              <w:r w:rsidRPr="00146683">
                <w:rPr>
                  <w:bCs/>
                  <w:iCs/>
                  <w:noProof/>
                  <w:lang w:eastAsia="en-GB"/>
                </w:rPr>
                <w:t>in RRC_CONNECTED in earth fixed cell</w:t>
              </w:r>
              <w:r>
                <w:rPr>
                  <w:bCs/>
                  <w:iCs/>
                  <w:noProof/>
                  <w:lang w:eastAsia="en-GB"/>
                </w:rPr>
                <w:t xml:space="preserve"> (i.e. event D1)</w:t>
              </w:r>
              <w:r w:rsidRPr="00146683">
                <w:rPr>
                  <w:bCs/>
                  <w:iCs/>
                  <w:noProof/>
                  <w:lang w:eastAsia="en-GB"/>
                </w:rPr>
                <w:t>.</w:t>
              </w:r>
            </w:ins>
          </w:p>
        </w:tc>
        <w:tc>
          <w:tcPr>
            <w:tcW w:w="830" w:type="dxa"/>
          </w:tcPr>
          <w:p w14:paraId="6FBDBA4F" w14:textId="77777777" w:rsidR="00A9385B" w:rsidRPr="00146683" w:rsidRDefault="00A9385B" w:rsidP="00A9385B">
            <w:pPr>
              <w:pStyle w:val="TAL"/>
              <w:jc w:val="center"/>
              <w:rPr>
                <w:ins w:id="4921" w:author="Huawei, HiSilicon" w:date="2024-03-05T15:18:00Z"/>
                <w:rFonts w:eastAsia="宋体"/>
                <w:noProof/>
                <w:lang w:eastAsia="zh-CN"/>
              </w:rPr>
            </w:pPr>
          </w:p>
        </w:tc>
      </w:tr>
      <w:tr w:rsidR="0066197B" w:rsidRPr="00146683" w14:paraId="5B84372D" w14:textId="77777777" w:rsidTr="00CA557B">
        <w:trPr>
          <w:cantSplit/>
          <w:ins w:id="4922" w:author="Huawei, HiSilicon" w:date="2024-03-05T15:17:00Z"/>
        </w:trPr>
        <w:tc>
          <w:tcPr>
            <w:tcW w:w="7825" w:type="dxa"/>
          </w:tcPr>
          <w:p w14:paraId="40AB1AD3" w14:textId="4731AF9D" w:rsidR="00A9385B" w:rsidRPr="00146683" w:rsidRDefault="00A9385B" w:rsidP="00A9385B">
            <w:pPr>
              <w:pStyle w:val="TAL"/>
              <w:rPr>
                <w:ins w:id="4923" w:author="Huawei, HiSilicon" w:date="2024-03-05T15:18:00Z"/>
                <w:b/>
                <w:bCs/>
                <w:i/>
                <w:iCs/>
              </w:rPr>
            </w:pPr>
            <w:ins w:id="4924" w:author="Huawei, HiSilicon" w:date="2024-03-05T15:18:00Z">
              <w:r w:rsidRPr="00146683">
                <w:rPr>
                  <w:b/>
                  <w:bCs/>
                  <w:i/>
                  <w:iCs/>
                </w:rPr>
                <w:t>ntn-LocationBasedMeas</w:t>
              </w:r>
              <w:r>
                <w:rPr>
                  <w:b/>
                  <w:bCs/>
                  <w:i/>
                  <w:iCs/>
                </w:rPr>
                <w:t>Report</w:t>
              </w:r>
              <w:r w:rsidRPr="00146683">
                <w:rPr>
                  <w:b/>
                  <w:bCs/>
                  <w:i/>
                  <w:iCs/>
                </w:rPr>
                <w:t>-EMC</w:t>
              </w:r>
            </w:ins>
          </w:p>
          <w:p w14:paraId="37554586" w14:textId="74D806E1" w:rsidR="00A9385B" w:rsidRPr="00146683" w:rsidRDefault="00A9385B" w:rsidP="00A9385B">
            <w:pPr>
              <w:pStyle w:val="TAL"/>
              <w:rPr>
                <w:ins w:id="4925" w:author="Huawei, HiSilicon" w:date="2024-03-05T15:17:00Z"/>
                <w:b/>
                <w:bCs/>
                <w:i/>
                <w:iCs/>
              </w:rPr>
            </w:pPr>
            <w:ins w:id="4926" w:author="Huawei, HiSilicon" w:date="2024-03-05T15:18:00Z">
              <w:r w:rsidRPr="00146683">
                <w:rPr>
                  <w:bCs/>
                  <w:iCs/>
                  <w:noProof/>
                  <w:lang w:eastAsia="en-GB"/>
                </w:rPr>
                <w:t xml:space="preserve">This field indicates whether the UE supports location-based measurement </w:t>
              </w:r>
              <w:r>
                <w:rPr>
                  <w:bCs/>
                  <w:iCs/>
                  <w:noProof/>
                  <w:lang w:eastAsia="en-GB"/>
                </w:rPr>
                <w:t>report triggering</w:t>
              </w:r>
              <w:r w:rsidRPr="00146683">
                <w:rPr>
                  <w:bCs/>
                  <w:iCs/>
                  <w:noProof/>
                  <w:lang w:eastAsia="en-GB"/>
                </w:rPr>
                <w:t xml:space="preserve"> in RRC_CONNECTED in earth moving cell</w:t>
              </w:r>
            </w:ins>
            <w:ins w:id="4927" w:author="Huawei, HiSilicon" w:date="2024-03-05T15:19:00Z">
              <w:r>
                <w:rPr>
                  <w:bCs/>
                  <w:iCs/>
                  <w:noProof/>
                  <w:lang w:eastAsia="en-GB"/>
                </w:rPr>
                <w:t xml:space="preserve"> (i.e. event D2)</w:t>
              </w:r>
            </w:ins>
            <w:ins w:id="4928" w:author="Huawei, HiSilicon" w:date="2024-03-05T15:18:00Z">
              <w:r w:rsidRPr="00146683">
                <w:rPr>
                  <w:bCs/>
                  <w:iCs/>
                  <w:noProof/>
                  <w:lang w:eastAsia="en-GB"/>
                </w:rPr>
                <w:t>.</w:t>
              </w:r>
            </w:ins>
          </w:p>
        </w:tc>
        <w:tc>
          <w:tcPr>
            <w:tcW w:w="830" w:type="dxa"/>
          </w:tcPr>
          <w:p w14:paraId="5D5908E2" w14:textId="77777777" w:rsidR="00A9385B" w:rsidRPr="00146683" w:rsidRDefault="00A9385B" w:rsidP="00A9385B">
            <w:pPr>
              <w:pStyle w:val="TAL"/>
              <w:jc w:val="center"/>
              <w:rPr>
                <w:ins w:id="4929" w:author="Huawei, HiSilicon" w:date="2024-03-05T15:17:00Z"/>
                <w:rFonts w:eastAsia="宋体"/>
                <w:noProof/>
                <w:lang w:eastAsia="zh-CN"/>
              </w:rPr>
            </w:pPr>
          </w:p>
        </w:tc>
      </w:tr>
      <w:tr w:rsidR="00146683" w:rsidRPr="00146683" w14:paraId="2866BBFF" w14:textId="77777777" w:rsidTr="00CA557B">
        <w:trPr>
          <w:cantSplit/>
        </w:trPr>
        <w:tc>
          <w:tcPr>
            <w:tcW w:w="7825" w:type="dxa"/>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2BD3D3B" w14:textId="77777777" w:rsidTr="00CA557B">
        <w:trPr>
          <w:cantSplit/>
        </w:trPr>
        <w:tc>
          <w:tcPr>
            <w:tcW w:w="7825" w:type="dxa"/>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10AFD51" w14:textId="77777777" w:rsidTr="00CA557B">
        <w:trPr>
          <w:cantSplit/>
        </w:trPr>
        <w:tc>
          <w:tcPr>
            <w:tcW w:w="7825" w:type="dxa"/>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宋体"/>
                <w:noProof/>
                <w:lang w:eastAsia="zh-CN"/>
              </w:rPr>
            </w:pPr>
            <w:r w:rsidRPr="00146683">
              <w:rPr>
                <w:noProof/>
              </w:rPr>
              <w:t>-</w:t>
            </w:r>
          </w:p>
        </w:tc>
      </w:tr>
      <w:tr w:rsidR="00146683" w:rsidRPr="00146683" w14:paraId="34B68513" w14:textId="77777777" w:rsidTr="00CA557B">
        <w:trPr>
          <w:cantSplit/>
        </w:trPr>
        <w:tc>
          <w:tcPr>
            <w:tcW w:w="7825" w:type="dxa"/>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891D04">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891D04">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891D04">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891D04">
        <w:tc>
          <w:tcPr>
            <w:tcW w:w="7825" w:type="dxa"/>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lastRenderedPageBreak/>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lastRenderedPageBreak/>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w:t>
            </w:r>
            <w:r w:rsidRPr="00146683">
              <w:rPr>
                <w:rFonts w:ascii="Arial" w:eastAsia="宋体" w:hAnsi="Arial" w:cs="Arial"/>
                <w:b/>
                <w:i/>
                <w:sz w:val="18"/>
                <w:szCs w:val="18"/>
                <w:lang w:eastAsia="zh-CN"/>
              </w:rPr>
              <w:t>F</w:t>
            </w:r>
            <w:r w:rsidRPr="00146683">
              <w:rPr>
                <w:rFonts w:ascii="Arial" w:eastAsia="宋体" w:hAnsi="Arial" w:cs="Arial"/>
                <w:b/>
                <w:i/>
                <w:sz w:val="18"/>
                <w:szCs w:val="18"/>
              </w:rPr>
              <w:t>DD-</w:t>
            </w:r>
            <w:r w:rsidRPr="00146683">
              <w:rPr>
                <w:rFonts w:ascii="Arial" w:eastAsia="宋体" w:hAnsi="Arial" w:cs="Arial"/>
                <w:b/>
                <w:i/>
                <w:sz w:val="18"/>
                <w:szCs w:val="18"/>
                <w:lang w:eastAsia="zh-CN"/>
              </w:rPr>
              <w:t>P</w:t>
            </w:r>
            <w:r w:rsidRPr="00146683">
              <w:rPr>
                <w:rFonts w:ascii="Arial" w:eastAsia="宋体"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宋体"/>
                <w:lang w:eastAsia="en-GB"/>
              </w:rPr>
              <w:t xml:space="preserve"> and </w:t>
            </w:r>
            <w:r w:rsidRPr="00146683">
              <w:rPr>
                <w:rFonts w:eastAsia="宋体"/>
                <w:i/>
                <w:lang w:eastAsia="en-GB"/>
              </w:rPr>
              <w:t>phy-TDD-ReConfig-TDD-PCell</w:t>
            </w:r>
            <w:r w:rsidRPr="00146683">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宋体"/>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211B12F8" w14:textId="77777777" w:rsidTr="00891D04">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lastRenderedPageBreak/>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lastRenderedPageBreak/>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usch-SRS-PowerControl-SubframeSet</w:t>
            </w:r>
          </w:p>
          <w:p w14:paraId="0875919A" w14:textId="77777777" w:rsidR="00862A1C" w:rsidRPr="00146683" w:rsidRDefault="00862A1C" w:rsidP="00862A1C">
            <w:pPr>
              <w:pStyle w:val="TAL"/>
              <w:rPr>
                <w:b/>
                <w:i/>
                <w:lang w:eastAsia="en-GB"/>
              </w:rPr>
            </w:pPr>
            <w:r w:rsidRPr="00146683">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CRI-BasedCSI-Reporting</w:t>
            </w:r>
          </w:p>
          <w:p w14:paraId="5B10E68A"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宋体"/>
                <w:bCs/>
                <w:noProof/>
                <w:lang w:eastAsia="zh-CN"/>
              </w:rPr>
            </w:pPr>
            <w:r w:rsidRPr="00146683">
              <w:rPr>
                <w:rFonts w:eastAsia="宋体"/>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TypeC-Operation</w:t>
            </w:r>
          </w:p>
          <w:p w14:paraId="437D8A92" w14:textId="77777777" w:rsidR="00862A1C" w:rsidRPr="00146683" w:rsidRDefault="00862A1C" w:rsidP="00862A1C">
            <w:pPr>
              <w:pStyle w:val="TAL"/>
              <w:rPr>
                <w:rFonts w:eastAsia="宋体" w:cs="Arial"/>
                <w:b/>
                <w:i/>
                <w:szCs w:val="18"/>
              </w:rPr>
            </w:pPr>
            <w:r w:rsidRPr="00146683">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宋体"/>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RACH-less handover, and whether the UE which indicates </w:t>
            </w:r>
            <w:r w:rsidRPr="00146683">
              <w:rPr>
                <w:rFonts w:eastAsia="宋体"/>
                <w:i/>
                <w:lang w:eastAsia="zh-CN"/>
              </w:rPr>
              <w:t>dc-Parameters</w:t>
            </w:r>
            <w:r w:rsidRPr="00146683">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宋体"/>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宋体"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宋体"/>
                <w:noProof/>
                <w:lang w:eastAsia="zh-CN"/>
              </w:rPr>
            </w:pPr>
            <w:r w:rsidRPr="00146683">
              <w:rPr>
                <w:rFonts w:eastAsia="宋体"/>
                <w:noProof/>
                <w:lang w:eastAsia="zh-CN"/>
              </w:rPr>
              <w:t>No</w:t>
            </w:r>
          </w:p>
        </w:tc>
      </w:tr>
      <w:tr w:rsidR="00146683" w:rsidRPr="00146683" w14:paraId="03A4F507"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lastRenderedPageBreak/>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lastRenderedPageBreak/>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tcPr>
          <w:p w14:paraId="0819A279" w14:textId="77777777" w:rsidR="00862A1C" w:rsidRPr="00146683" w:rsidRDefault="00862A1C" w:rsidP="00862A1C">
            <w:pPr>
              <w:keepNext/>
              <w:keepLines/>
              <w:spacing w:after="0"/>
              <w:rPr>
                <w:rFonts w:ascii="Arial" w:hAnsi="Arial"/>
                <w:b/>
                <w:bCs/>
                <w:i/>
                <w:iCs/>
                <w:noProof/>
                <w:sz w:val="18"/>
                <w:lang w:eastAsia="en-GB"/>
              </w:rPr>
            </w:pPr>
            <w:bookmarkStart w:id="4930"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4930"/>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lastRenderedPageBreak/>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lastRenderedPageBreak/>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4931" w:name="_Hlk523747968"/>
            <w:r w:rsidRPr="00146683">
              <w:t>Indicates whether the UE supports L1 based SPDCCH reuse</w:t>
            </w:r>
            <w:bookmarkEnd w:id="4931"/>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4932" w:name="_Hlk523748019"/>
            <w:r w:rsidRPr="00146683">
              <w:t xml:space="preserve">Indicates whether the UE supports SPS in DL and/or UL for slot or subslot based PDSCH and PUSCH, respectively. </w:t>
            </w:r>
            <w:bookmarkEnd w:id="4932"/>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lastRenderedPageBreak/>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lastRenderedPageBreak/>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lastRenderedPageBreak/>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宋体"/>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lastRenderedPageBreak/>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宋体"/>
                <w:b/>
                <w:bCs/>
                <w:lang w:eastAsia="zh-CN"/>
              </w:rPr>
            </w:pPr>
            <w:r w:rsidRPr="00146683">
              <w:rPr>
                <w:lang w:eastAsia="en-GB"/>
              </w:rPr>
              <w:t>For band combinations with a single component carrier, UE is only allowed to indicate {</w:t>
            </w:r>
            <w:r w:rsidRPr="00146683">
              <w:rPr>
                <w:rFonts w:eastAsia="宋体"/>
                <w:i/>
                <w:lang w:eastAsia="zh-CN"/>
              </w:rPr>
              <w:t>numberOfNAICS-CapableCC</w:t>
            </w:r>
            <w:r w:rsidRPr="00146683">
              <w:rPr>
                <w:rFonts w:eastAsia="宋体"/>
                <w:lang w:eastAsia="zh-CN"/>
              </w:rPr>
              <w:t xml:space="preserve">, </w:t>
            </w:r>
            <w:r w:rsidRPr="00146683">
              <w:rPr>
                <w:i/>
                <w:lang w:eastAsia="en-GB"/>
              </w:rPr>
              <w:t>numberOfAggregatedPRB</w:t>
            </w:r>
            <w:r w:rsidRPr="00146683">
              <w:rPr>
                <w:lang w:eastAsia="en-GB"/>
              </w:rPr>
              <w:t>}</w:t>
            </w:r>
            <w:r w:rsidRPr="00146683">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tcPr>
          <w:p w14:paraId="475DC93B" w14:textId="77777777" w:rsidR="00862A1C" w:rsidRPr="00146683" w:rsidRDefault="00862A1C" w:rsidP="00862A1C">
            <w:pPr>
              <w:pStyle w:val="TAL"/>
              <w:rPr>
                <w:b/>
                <w:bCs/>
                <w:i/>
                <w:iCs/>
                <w:noProof/>
                <w:lang w:eastAsia="x-none"/>
              </w:rPr>
            </w:pPr>
            <w:r w:rsidRPr="00146683">
              <w:rPr>
                <w:b/>
                <w:bCs/>
                <w:i/>
                <w:iCs/>
                <w:noProof/>
                <w:lang w:eastAsia="x-none"/>
              </w:rPr>
              <w:lastRenderedPageBreak/>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4933" w:name="_Hlk523748062"/>
            <w:r w:rsidRPr="00146683">
              <w:rPr>
                <w:b/>
                <w:i/>
                <w:lang w:eastAsia="zh-CN"/>
              </w:rPr>
              <w:t>tm8-slotPDSCH</w:t>
            </w:r>
            <w:bookmarkEnd w:id="4933"/>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4934" w:name="_Hlk523748078"/>
            <w:r w:rsidRPr="00146683">
              <w:rPr>
                <w:iCs/>
                <w:lang w:eastAsia="zh-CN"/>
              </w:rPr>
              <w:t>configuration and decoding of TM8 for slot PDSCH in TDD</w:t>
            </w:r>
            <w:bookmarkEnd w:id="4934"/>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宋体"/>
                <w:lang w:eastAsia="en-GB"/>
              </w:rPr>
              <w:t xml:space="preserve"> This field can be included only if </w:t>
            </w:r>
            <w:r w:rsidRPr="00146683">
              <w:rPr>
                <w:i/>
                <w:iCs/>
              </w:rPr>
              <w:t>ce-ModeB</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宋体"/>
                <w:lang w:eastAsia="en-GB"/>
              </w:rPr>
              <w:t xml:space="preserve">This field can be included only if </w:t>
            </w:r>
            <w:r w:rsidRPr="00146683">
              <w:rPr>
                <w:rFonts w:eastAsia="宋体"/>
                <w:i/>
                <w:lang w:eastAsia="en-GB"/>
              </w:rPr>
              <w:t>up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lastRenderedPageBreak/>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4935"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4935"/>
            <w:r w:rsidRPr="00146683">
              <w:rPr>
                <w:lang w:eastAsia="zh-CN"/>
              </w:rPr>
              <w:t xml:space="preserve"> </w:t>
            </w:r>
            <w:bookmarkStart w:id="4936" w:name="_Hlk499614750"/>
            <w:r w:rsidRPr="00146683">
              <w:rPr>
                <w:lang w:eastAsia="zh-CN"/>
              </w:rPr>
              <w:t xml:space="preserve">Value 1 means first </w:t>
            </w:r>
            <w:bookmarkEnd w:id="4936"/>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等线"/>
                <w:noProof/>
                <w:lang w:eastAsia="zh-CN"/>
              </w:rPr>
            </w:pPr>
            <w:r w:rsidRPr="00146683">
              <w:rPr>
                <w:rFonts w:eastAsia="等线"/>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等线"/>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等线"/>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tcPr>
          <w:p w14:paraId="31183B31" w14:textId="77777777" w:rsidR="00862A1C" w:rsidRPr="00146683" w:rsidRDefault="00862A1C" w:rsidP="00862A1C">
            <w:pPr>
              <w:pStyle w:val="TAL"/>
              <w:rPr>
                <w:b/>
                <w:bCs/>
                <w:i/>
                <w:noProof/>
                <w:lang w:eastAsia="en-GB"/>
              </w:rPr>
            </w:pPr>
            <w:r w:rsidRPr="00146683">
              <w:rPr>
                <w:b/>
                <w:bCs/>
                <w:i/>
                <w:noProof/>
                <w:lang w:eastAsia="en-GB"/>
              </w:rPr>
              <w:lastRenderedPageBreak/>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宋体"/>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宋体"/>
                <w:lang w:eastAsia="en-GB"/>
              </w:rPr>
              <w:t>TS 36.307 [79]</w:t>
            </w:r>
            <w:r w:rsidR="00A2061C" w:rsidRPr="00146683">
              <w:rPr>
                <w:rFonts w:eastAsia="宋体"/>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宋体"/>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tcPr>
          <w:p w14:paraId="4EC58F29"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tcPr>
          <w:p w14:paraId="3DD7AE2C"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4937" w:name="_Hlk523748107"/>
            <w:r w:rsidRPr="00146683">
              <w:rPr>
                <w:b/>
                <w:i/>
                <w:lang w:eastAsia="zh-CN"/>
              </w:rPr>
              <w:t>ul-AsyncHarqSharingDiff-TTI-Lengths</w:t>
            </w:r>
            <w:bookmarkEnd w:id="4937"/>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4938" w:name="_Hlk523748122"/>
            <w:r w:rsidRPr="00146683">
              <w:rPr>
                <w:lang w:eastAsia="zh-CN"/>
              </w:rPr>
              <w:t>UL asynchronous HARQ sharing between different TTI lengths for an UL serving cell</w:t>
            </w:r>
            <w:bookmarkEnd w:id="4938"/>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lastRenderedPageBreak/>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lastRenderedPageBreak/>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宋体"/>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宋体"/>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宋体"/>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等线"/>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lastRenderedPageBreak/>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4939"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4939"/>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4940" w:name="_Hlk6668875"/>
      <w:r w:rsidRPr="00146683">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4940"/>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4"/>
        <w:rPr>
          <w:i/>
          <w:noProof/>
        </w:rPr>
      </w:pPr>
      <w:bookmarkStart w:id="4941" w:name="_Toc20487490"/>
      <w:bookmarkStart w:id="4942" w:name="_Toc29342790"/>
      <w:bookmarkStart w:id="4943" w:name="_Toc29343929"/>
      <w:bookmarkStart w:id="4944" w:name="_Toc36567195"/>
      <w:bookmarkStart w:id="4945" w:name="_Toc36810642"/>
      <w:bookmarkStart w:id="4946" w:name="_Toc36847006"/>
      <w:bookmarkStart w:id="4947" w:name="_Toc36939659"/>
      <w:bookmarkStart w:id="4948" w:name="_Toc37082639"/>
      <w:bookmarkStart w:id="4949" w:name="_Toc46481280"/>
      <w:bookmarkStart w:id="4950" w:name="_Toc46482514"/>
      <w:bookmarkStart w:id="4951" w:name="_Toc46483748"/>
      <w:bookmarkStart w:id="4952" w:name="_Toc156168447"/>
      <w:r w:rsidRPr="00146683">
        <w:t>–</w:t>
      </w:r>
      <w:r w:rsidRPr="00146683">
        <w:tab/>
      </w:r>
      <w:r w:rsidRPr="00146683">
        <w:rPr>
          <w:i/>
        </w:rPr>
        <w:t>UE-RadioPagingInfo</w:t>
      </w:r>
      <w:bookmarkEnd w:id="4941"/>
      <w:bookmarkEnd w:id="4942"/>
      <w:bookmarkEnd w:id="4943"/>
      <w:bookmarkEnd w:id="4944"/>
      <w:bookmarkEnd w:id="4945"/>
      <w:bookmarkEnd w:id="4946"/>
      <w:bookmarkEnd w:id="4947"/>
      <w:bookmarkEnd w:id="4948"/>
      <w:bookmarkEnd w:id="4949"/>
      <w:bookmarkEnd w:id="4950"/>
      <w:bookmarkEnd w:id="4951"/>
      <w:bookmarkEnd w:id="4952"/>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lastRenderedPageBreak/>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891D04">
        <w:trPr>
          <w:cantSplit/>
        </w:trPr>
        <w:tc>
          <w:tcPr>
            <w:tcW w:w="9639" w:type="dxa"/>
          </w:tcPr>
          <w:p w14:paraId="3267AB21" w14:textId="77777777" w:rsidR="0066329E" w:rsidRPr="00146683" w:rsidRDefault="0066329E" w:rsidP="00891D04">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891D04">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4"/>
      </w:pPr>
      <w:bookmarkStart w:id="4953" w:name="_Toc20487491"/>
      <w:bookmarkStart w:id="4954" w:name="_Toc29342791"/>
      <w:bookmarkStart w:id="4955" w:name="_Toc29343930"/>
      <w:bookmarkStart w:id="4956" w:name="_Toc36567196"/>
      <w:bookmarkStart w:id="4957" w:name="_Toc36810643"/>
      <w:bookmarkStart w:id="4958" w:name="_Toc36847007"/>
      <w:bookmarkStart w:id="4959" w:name="_Toc36939660"/>
      <w:bookmarkStart w:id="4960" w:name="_Toc37082640"/>
      <w:bookmarkStart w:id="4961" w:name="_Toc46481281"/>
      <w:bookmarkStart w:id="4962" w:name="_Toc46482515"/>
      <w:bookmarkStart w:id="4963" w:name="_Toc46483749"/>
      <w:bookmarkStart w:id="4964" w:name="_Toc156168448"/>
      <w:r w:rsidRPr="00146683">
        <w:t>–</w:t>
      </w:r>
      <w:r w:rsidRPr="00146683">
        <w:tab/>
      </w:r>
      <w:r w:rsidRPr="00146683">
        <w:rPr>
          <w:i/>
          <w:noProof/>
        </w:rPr>
        <w:t>UE-TimersAndConstants</w:t>
      </w:r>
      <w:bookmarkEnd w:id="4953"/>
      <w:bookmarkEnd w:id="4954"/>
      <w:bookmarkEnd w:id="4955"/>
      <w:bookmarkEnd w:id="4956"/>
      <w:bookmarkEnd w:id="4957"/>
      <w:bookmarkEnd w:id="4958"/>
      <w:bookmarkEnd w:id="4959"/>
      <w:bookmarkEnd w:id="4960"/>
      <w:bookmarkEnd w:id="4961"/>
      <w:bookmarkEnd w:id="4962"/>
      <w:bookmarkEnd w:id="4963"/>
      <w:bookmarkEnd w:id="4964"/>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4"/>
      </w:pPr>
      <w:bookmarkStart w:id="4965" w:name="_Toc20487492"/>
      <w:bookmarkStart w:id="4966" w:name="_Toc29342792"/>
      <w:bookmarkStart w:id="4967" w:name="_Toc29343931"/>
      <w:bookmarkStart w:id="4968" w:name="_Toc36567197"/>
      <w:bookmarkStart w:id="4969" w:name="_Toc36810644"/>
      <w:bookmarkStart w:id="4970" w:name="_Toc36847008"/>
      <w:bookmarkStart w:id="4971" w:name="_Toc36939661"/>
      <w:bookmarkStart w:id="4972" w:name="_Toc37082641"/>
      <w:bookmarkStart w:id="4973" w:name="_Toc46481282"/>
      <w:bookmarkStart w:id="4974" w:name="_Toc46482516"/>
      <w:bookmarkStart w:id="4975" w:name="_Toc46483750"/>
      <w:bookmarkStart w:id="4976" w:name="_Toc156168449"/>
      <w:r w:rsidRPr="00146683">
        <w:t>–</w:t>
      </w:r>
      <w:r w:rsidRPr="00146683">
        <w:tab/>
      </w:r>
      <w:r w:rsidRPr="00146683">
        <w:rPr>
          <w:i/>
        </w:rPr>
        <w:t>VisitedCellInfoList</w:t>
      </w:r>
      <w:bookmarkEnd w:id="4965"/>
      <w:bookmarkEnd w:id="4966"/>
      <w:bookmarkEnd w:id="4967"/>
      <w:bookmarkEnd w:id="4968"/>
      <w:bookmarkEnd w:id="4969"/>
      <w:bookmarkEnd w:id="4970"/>
      <w:bookmarkEnd w:id="4971"/>
      <w:bookmarkEnd w:id="4972"/>
      <w:bookmarkEnd w:id="4973"/>
      <w:bookmarkEnd w:id="4974"/>
      <w:bookmarkEnd w:id="4975"/>
      <w:bookmarkEnd w:id="4976"/>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lastRenderedPageBreak/>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4"/>
        <w:rPr>
          <w:rFonts w:eastAsia="Malgun Gothic"/>
        </w:rPr>
      </w:pPr>
      <w:bookmarkStart w:id="4977" w:name="_Toc20487493"/>
      <w:bookmarkStart w:id="4978" w:name="_Toc29342793"/>
      <w:bookmarkStart w:id="4979" w:name="_Toc29343932"/>
      <w:bookmarkStart w:id="4980" w:name="_Toc36567198"/>
      <w:bookmarkStart w:id="4981" w:name="_Toc36810645"/>
      <w:bookmarkStart w:id="4982" w:name="_Toc36847009"/>
      <w:bookmarkStart w:id="4983" w:name="_Toc36939662"/>
      <w:bookmarkStart w:id="4984" w:name="_Toc37082642"/>
      <w:bookmarkStart w:id="4985" w:name="_Toc46481283"/>
      <w:bookmarkStart w:id="4986" w:name="_Toc46482517"/>
      <w:bookmarkStart w:id="4987" w:name="_Toc46483751"/>
      <w:bookmarkStart w:id="4988" w:name="_Toc156168450"/>
      <w:r w:rsidRPr="00146683">
        <w:rPr>
          <w:rFonts w:eastAsia="Malgun Gothic"/>
        </w:rPr>
        <w:t>–</w:t>
      </w:r>
      <w:r w:rsidRPr="00146683">
        <w:rPr>
          <w:rFonts w:eastAsia="Malgun Gothic"/>
        </w:rPr>
        <w:tab/>
      </w:r>
      <w:r w:rsidRPr="00146683">
        <w:rPr>
          <w:i/>
        </w:rPr>
        <w:t>WLAN-OffloadConfig</w:t>
      </w:r>
      <w:bookmarkEnd w:id="4977"/>
      <w:bookmarkEnd w:id="4978"/>
      <w:bookmarkEnd w:id="4979"/>
      <w:bookmarkEnd w:id="4980"/>
      <w:bookmarkEnd w:id="4981"/>
      <w:bookmarkEnd w:id="4982"/>
      <w:bookmarkEnd w:id="4983"/>
      <w:bookmarkEnd w:id="4984"/>
      <w:bookmarkEnd w:id="4985"/>
      <w:bookmarkEnd w:id="4986"/>
      <w:bookmarkEnd w:id="4987"/>
      <w:bookmarkEnd w:id="4988"/>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lastRenderedPageBreak/>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3"/>
      </w:pPr>
      <w:bookmarkStart w:id="4989" w:name="_Toc20487494"/>
      <w:bookmarkStart w:id="4990" w:name="_Toc29342794"/>
      <w:bookmarkStart w:id="4991" w:name="_Toc29343933"/>
      <w:bookmarkStart w:id="4992" w:name="_Toc36567199"/>
      <w:bookmarkStart w:id="4993" w:name="_Toc36810646"/>
      <w:bookmarkStart w:id="4994" w:name="_Toc36847010"/>
      <w:bookmarkStart w:id="4995" w:name="_Toc36939663"/>
      <w:bookmarkStart w:id="4996" w:name="_Toc37082643"/>
      <w:bookmarkStart w:id="4997" w:name="_Toc46481284"/>
      <w:bookmarkStart w:id="4998" w:name="_Toc46482518"/>
      <w:bookmarkStart w:id="4999" w:name="_Toc46483752"/>
      <w:bookmarkStart w:id="5000" w:name="_Toc156168451"/>
      <w:r w:rsidRPr="00146683">
        <w:t>6.3.7</w:t>
      </w:r>
      <w:r w:rsidRPr="00146683">
        <w:tab/>
        <w:t>MBMS information elements</w:t>
      </w:r>
      <w:bookmarkEnd w:id="4989"/>
      <w:bookmarkEnd w:id="4990"/>
      <w:bookmarkEnd w:id="4991"/>
      <w:bookmarkEnd w:id="4992"/>
      <w:bookmarkEnd w:id="4993"/>
      <w:bookmarkEnd w:id="4994"/>
      <w:bookmarkEnd w:id="4995"/>
      <w:bookmarkEnd w:id="4996"/>
      <w:bookmarkEnd w:id="4997"/>
      <w:bookmarkEnd w:id="4998"/>
      <w:bookmarkEnd w:id="4999"/>
      <w:bookmarkEnd w:id="5000"/>
    </w:p>
    <w:p w14:paraId="1A72B51B" w14:textId="77777777" w:rsidR="009722D5" w:rsidRPr="00146683" w:rsidRDefault="009722D5" w:rsidP="009722D5"/>
    <w:p w14:paraId="3D9A90EB" w14:textId="77777777" w:rsidR="009722D5" w:rsidRPr="00146683" w:rsidRDefault="009722D5" w:rsidP="009722D5">
      <w:pPr>
        <w:pStyle w:val="4"/>
        <w:rPr>
          <w:i/>
          <w:noProof/>
        </w:rPr>
      </w:pPr>
      <w:bookmarkStart w:id="5001" w:name="_Toc20487495"/>
      <w:bookmarkStart w:id="5002" w:name="_Toc29342795"/>
      <w:bookmarkStart w:id="5003" w:name="_Toc29343934"/>
      <w:bookmarkStart w:id="5004" w:name="_Toc36567200"/>
      <w:bookmarkStart w:id="5005" w:name="_Toc36810647"/>
      <w:bookmarkStart w:id="5006" w:name="_Toc36847011"/>
      <w:bookmarkStart w:id="5007" w:name="_Toc36939664"/>
      <w:bookmarkStart w:id="5008" w:name="_Toc37082644"/>
      <w:bookmarkStart w:id="5009" w:name="_Toc46481285"/>
      <w:bookmarkStart w:id="5010" w:name="_Toc46482519"/>
      <w:bookmarkStart w:id="5011" w:name="_Toc46483753"/>
      <w:bookmarkStart w:id="5012" w:name="_Toc156168452"/>
      <w:r w:rsidRPr="00146683">
        <w:lastRenderedPageBreak/>
        <w:t>–</w:t>
      </w:r>
      <w:r w:rsidRPr="00146683">
        <w:tab/>
      </w:r>
      <w:r w:rsidRPr="00146683">
        <w:rPr>
          <w:i/>
          <w:noProof/>
        </w:rPr>
        <w:t>MBMS-NotificationConfig</w:t>
      </w:r>
      <w:bookmarkEnd w:id="5001"/>
      <w:bookmarkEnd w:id="5002"/>
      <w:bookmarkEnd w:id="5003"/>
      <w:bookmarkEnd w:id="5004"/>
      <w:bookmarkEnd w:id="5005"/>
      <w:bookmarkEnd w:id="5006"/>
      <w:bookmarkEnd w:id="5007"/>
      <w:bookmarkEnd w:id="5008"/>
      <w:bookmarkEnd w:id="5009"/>
      <w:bookmarkEnd w:id="5010"/>
      <w:bookmarkEnd w:id="5011"/>
      <w:bookmarkEnd w:id="5012"/>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4"/>
      </w:pPr>
      <w:bookmarkStart w:id="5013" w:name="_Toc20487496"/>
      <w:bookmarkStart w:id="5014" w:name="_Toc29342796"/>
      <w:bookmarkStart w:id="5015" w:name="_Toc29343935"/>
      <w:bookmarkStart w:id="5016" w:name="_Toc36567201"/>
      <w:bookmarkStart w:id="5017" w:name="_Toc36810648"/>
      <w:bookmarkStart w:id="5018" w:name="_Toc36847012"/>
      <w:bookmarkStart w:id="5019" w:name="_Toc36939665"/>
      <w:bookmarkStart w:id="5020" w:name="_Toc37082645"/>
      <w:bookmarkStart w:id="5021" w:name="_Toc46481286"/>
      <w:bookmarkStart w:id="5022" w:name="_Toc46482520"/>
      <w:bookmarkStart w:id="5023" w:name="_Toc46483754"/>
      <w:bookmarkStart w:id="5024" w:name="_Toc156168453"/>
      <w:r w:rsidRPr="00146683">
        <w:t>–</w:t>
      </w:r>
      <w:r w:rsidRPr="00146683">
        <w:tab/>
      </w:r>
      <w:r w:rsidRPr="00146683">
        <w:rPr>
          <w:i/>
        </w:rPr>
        <w:t>MBMS-ServiceList</w:t>
      </w:r>
      <w:bookmarkEnd w:id="5013"/>
      <w:bookmarkEnd w:id="5014"/>
      <w:bookmarkEnd w:id="5015"/>
      <w:bookmarkEnd w:id="5016"/>
      <w:bookmarkEnd w:id="5017"/>
      <w:bookmarkEnd w:id="5018"/>
      <w:bookmarkEnd w:id="5019"/>
      <w:bookmarkEnd w:id="5020"/>
      <w:bookmarkEnd w:id="5021"/>
      <w:bookmarkEnd w:id="5022"/>
      <w:bookmarkEnd w:id="5023"/>
      <w:bookmarkEnd w:id="5024"/>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4"/>
        <w:rPr>
          <w:i/>
          <w:noProof/>
        </w:rPr>
      </w:pPr>
      <w:bookmarkStart w:id="5025" w:name="_Toc20487497"/>
      <w:bookmarkStart w:id="5026" w:name="_Toc29342797"/>
      <w:bookmarkStart w:id="5027" w:name="_Toc29343936"/>
      <w:bookmarkStart w:id="5028" w:name="_Toc36567202"/>
      <w:bookmarkStart w:id="5029" w:name="_Toc36810649"/>
      <w:bookmarkStart w:id="5030" w:name="_Toc36847013"/>
      <w:bookmarkStart w:id="5031" w:name="_Toc36939666"/>
      <w:bookmarkStart w:id="5032" w:name="_Toc37082646"/>
      <w:bookmarkStart w:id="5033" w:name="_Toc46481287"/>
      <w:bookmarkStart w:id="5034" w:name="_Toc46482521"/>
      <w:bookmarkStart w:id="5035" w:name="_Toc46483755"/>
      <w:bookmarkStart w:id="5036" w:name="_Toc156168454"/>
      <w:r w:rsidRPr="00146683">
        <w:t>–</w:t>
      </w:r>
      <w:r w:rsidRPr="00146683">
        <w:tab/>
      </w:r>
      <w:r w:rsidRPr="00146683">
        <w:rPr>
          <w:i/>
          <w:noProof/>
        </w:rPr>
        <w:t>MBSFN-AreaId</w:t>
      </w:r>
      <w:bookmarkEnd w:id="5025"/>
      <w:bookmarkEnd w:id="5026"/>
      <w:bookmarkEnd w:id="5027"/>
      <w:bookmarkEnd w:id="5028"/>
      <w:bookmarkEnd w:id="5029"/>
      <w:bookmarkEnd w:id="5030"/>
      <w:bookmarkEnd w:id="5031"/>
      <w:bookmarkEnd w:id="5032"/>
      <w:bookmarkEnd w:id="5033"/>
      <w:bookmarkEnd w:id="5034"/>
      <w:bookmarkEnd w:id="5035"/>
      <w:bookmarkEnd w:id="5036"/>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6.10.2.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4"/>
        <w:rPr>
          <w:i/>
          <w:noProof/>
        </w:rPr>
      </w:pPr>
      <w:bookmarkStart w:id="5037" w:name="_Toc20487498"/>
      <w:bookmarkStart w:id="5038" w:name="_Toc29342798"/>
      <w:bookmarkStart w:id="5039" w:name="_Toc29343937"/>
      <w:bookmarkStart w:id="5040" w:name="_Toc36567203"/>
      <w:bookmarkStart w:id="5041" w:name="_Toc36810650"/>
      <w:bookmarkStart w:id="5042" w:name="_Toc36847014"/>
      <w:bookmarkStart w:id="5043" w:name="_Toc36939667"/>
      <w:bookmarkStart w:id="5044" w:name="_Toc37082647"/>
      <w:bookmarkStart w:id="5045" w:name="_Toc46481288"/>
      <w:bookmarkStart w:id="5046" w:name="_Toc46482522"/>
      <w:bookmarkStart w:id="5047" w:name="_Toc46483756"/>
      <w:bookmarkStart w:id="5048" w:name="_Toc156168455"/>
      <w:r w:rsidRPr="00146683">
        <w:lastRenderedPageBreak/>
        <w:t>–</w:t>
      </w:r>
      <w:r w:rsidRPr="00146683">
        <w:tab/>
      </w:r>
      <w:r w:rsidRPr="00146683">
        <w:rPr>
          <w:i/>
          <w:noProof/>
        </w:rPr>
        <w:t>MBSFN-AreaInfoList</w:t>
      </w:r>
      <w:bookmarkEnd w:id="5037"/>
      <w:bookmarkEnd w:id="5038"/>
      <w:bookmarkEnd w:id="5039"/>
      <w:bookmarkEnd w:id="5040"/>
      <w:bookmarkEnd w:id="5041"/>
      <w:bookmarkEnd w:id="5042"/>
      <w:bookmarkEnd w:id="5043"/>
      <w:bookmarkEnd w:id="5044"/>
      <w:bookmarkEnd w:id="5045"/>
      <w:bookmarkEnd w:id="5046"/>
      <w:bookmarkEnd w:id="5047"/>
      <w:bookmarkEnd w:id="5048"/>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891D0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891D04">
            <w:pPr>
              <w:pStyle w:val="TAL"/>
              <w:rPr>
                <w:b/>
                <w:bCs/>
                <w:i/>
                <w:noProof/>
                <w:lang w:eastAsia="en-GB"/>
              </w:rPr>
            </w:pPr>
            <w:r w:rsidRPr="00146683">
              <w:rPr>
                <w:b/>
                <w:bCs/>
                <w:i/>
                <w:noProof/>
                <w:lang w:eastAsia="en-GB"/>
              </w:rPr>
              <w:t>pmch-Bandwidth</w:t>
            </w:r>
          </w:p>
          <w:p w14:paraId="601D270B" w14:textId="202A6F56" w:rsidR="00473F73" w:rsidRPr="00146683" w:rsidRDefault="00473F73" w:rsidP="00891D04">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E42880" w:rsidRPr="00146683">
              <w:rPr>
                <w:rFonts w:eastAsia="宋体"/>
                <w:noProof/>
                <w:lang w:eastAsia="zh-CN"/>
              </w:rPr>
              <w:object w:dxaOrig="440" w:dyaOrig="340" w14:anchorId="4C0FBE47">
                <v:shape id="_x0000_i1132" type="#_x0000_t75" alt="" style="width:21.9pt;height:17.55pt;mso-width-percent:0;mso-height-percent:0;mso-width-percent:0;mso-height-percent:0" o:ole="">
                  <v:imagedata r:id="rId209" o:title=""/>
                </v:shape>
                <o:OLEObject Type="Embed" ProgID="Equation.3" ShapeID="_x0000_i1132" DrawAspect="Content" ObjectID="_1771316501" r:id="rId210"/>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4"/>
        <w:rPr>
          <w:i/>
          <w:noProof/>
        </w:rPr>
      </w:pPr>
      <w:bookmarkStart w:id="5049" w:name="_Toc20487499"/>
      <w:bookmarkStart w:id="5050" w:name="_Toc29342799"/>
      <w:bookmarkStart w:id="5051" w:name="_Toc29343938"/>
      <w:bookmarkStart w:id="5052" w:name="_Toc36567204"/>
      <w:bookmarkStart w:id="5053" w:name="_Toc36810651"/>
      <w:bookmarkStart w:id="5054" w:name="_Toc36847015"/>
      <w:bookmarkStart w:id="5055" w:name="_Toc36939668"/>
      <w:bookmarkStart w:id="5056" w:name="_Toc37082648"/>
      <w:bookmarkStart w:id="5057" w:name="_Toc46481289"/>
      <w:bookmarkStart w:id="5058" w:name="_Toc46482523"/>
      <w:bookmarkStart w:id="5059" w:name="_Toc46483757"/>
      <w:bookmarkStart w:id="5060" w:name="_Toc156168456"/>
      <w:r w:rsidRPr="00146683">
        <w:t>–</w:t>
      </w:r>
      <w:r w:rsidRPr="00146683">
        <w:tab/>
      </w:r>
      <w:r w:rsidRPr="00146683">
        <w:rPr>
          <w:i/>
          <w:noProof/>
        </w:rPr>
        <w:t>MBSFN-SubframeConfig</w:t>
      </w:r>
      <w:bookmarkEnd w:id="5049"/>
      <w:bookmarkEnd w:id="5050"/>
      <w:bookmarkEnd w:id="5051"/>
      <w:bookmarkEnd w:id="5052"/>
      <w:bookmarkEnd w:id="5053"/>
      <w:bookmarkEnd w:id="5054"/>
      <w:bookmarkEnd w:id="5055"/>
      <w:bookmarkEnd w:id="5056"/>
      <w:bookmarkEnd w:id="5057"/>
      <w:bookmarkEnd w:id="5058"/>
      <w:bookmarkEnd w:id="5059"/>
      <w:bookmarkEnd w:id="5060"/>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4"/>
        <w:rPr>
          <w:i/>
          <w:noProof/>
        </w:rPr>
      </w:pPr>
      <w:bookmarkStart w:id="5061" w:name="_Toc20487500"/>
      <w:bookmarkStart w:id="5062" w:name="_Toc29342800"/>
      <w:bookmarkStart w:id="5063" w:name="_Toc29343939"/>
      <w:bookmarkStart w:id="5064" w:name="_Toc36567205"/>
      <w:bookmarkStart w:id="5065" w:name="_Toc36810652"/>
      <w:bookmarkStart w:id="5066" w:name="_Toc36847016"/>
      <w:bookmarkStart w:id="5067" w:name="_Toc36939669"/>
      <w:bookmarkStart w:id="5068" w:name="_Toc37082649"/>
      <w:bookmarkStart w:id="5069" w:name="_Toc46481290"/>
      <w:bookmarkStart w:id="5070" w:name="_Toc46482524"/>
      <w:bookmarkStart w:id="5071" w:name="_Toc46483758"/>
      <w:bookmarkStart w:id="5072" w:name="_Toc156168457"/>
      <w:r w:rsidRPr="00146683">
        <w:lastRenderedPageBreak/>
        <w:t>–</w:t>
      </w:r>
      <w:r w:rsidRPr="00146683">
        <w:tab/>
      </w:r>
      <w:r w:rsidRPr="00146683">
        <w:rPr>
          <w:i/>
          <w:noProof/>
        </w:rPr>
        <w:t>PMCH-InfoList</w:t>
      </w:r>
      <w:bookmarkEnd w:id="5061"/>
      <w:bookmarkEnd w:id="5062"/>
      <w:bookmarkEnd w:id="5063"/>
      <w:bookmarkEnd w:id="5064"/>
      <w:bookmarkEnd w:id="5065"/>
      <w:bookmarkEnd w:id="5066"/>
      <w:bookmarkEnd w:id="5067"/>
      <w:bookmarkEnd w:id="5068"/>
      <w:bookmarkEnd w:id="5069"/>
      <w:bookmarkEnd w:id="5070"/>
      <w:bookmarkEnd w:id="5071"/>
      <w:bookmarkEnd w:id="5072"/>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宋体"/>
        </w:rPr>
      </w:pPr>
      <w:r w:rsidRPr="00146683">
        <w:rPr>
          <w:rFonts w:eastAsia="宋体"/>
        </w:rPr>
        <w:tab/>
      </w:r>
      <w:r w:rsidRPr="00146683">
        <w:t>dataMCS-r12</w:t>
      </w:r>
      <w:r w:rsidRPr="00146683">
        <w:tab/>
      </w:r>
      <w:r w:rsidRPr="00146683">
        <w:tab/>
      </w:r>
      <w:r w:rsidRPr="00146683">
        <w:rPr>
          <w:rFonts w:eastAsia="宋体"/>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normal</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8</w:t>
      </w:r>
      <w:r w:rsidRPr="00146683">
        <w:t>),</w:t>
      </w:r>
    </w:p>
    <w:p w14:paraId="7D5104D5"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higerOrder</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7</w:t>
      </w:r>
      <w:r w:rsidRPr="00146683">
        <w:t>)</w:t>
      </w:r>
    </w:p>
    <w:p w14:paraId="283356F7" w14:textId="77777777" w:rsidR="009722D5" w:rsidRPr="00146683" w:rsidRDefault="009722D5" w:rsidP="009722D5">
      <w:pPr>
        <w:pStyle w:val="PL"/>
        <w:shd w:val="clear" w:color="auto" w:fill="E6E6E6"/>
        <w:rPr>
          <w:rFonts w:eastAsia="宋体"/>
        </w:rPr>
      </w:pPr>
      <w:r w:rsidRPr="00146683">
        <w:rPr>
          <w:rFonts w:eastAsia="宋体"/>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00E42880" w:rsidRPr="00146683">
              <w:rPr>
                <w:rFonts w:eastAsia="宋体"/>
                <w:noProof/>
                <w:lang w:eastAsia="zh-CN"/>
              </w:rPr>
              <w:object w:dxaOrig="440" w:dyaOrig="340" w14:anchorId="041DE977">
                <v:shape id="_x0000_i1133" type="#_x0000_t75" alt="" style="width:21.9pt;height:17.55pt;mso-width-percent:0;mso-height-percent:0;mso-width-percent:0;mso-height-percent:0" o:ole="">
                  <v:imagedata r:id="rId209" o:title=""/>
                </v:shape>
                <o:OLEObject Type="Embed" ProgID="Equation.3" ShapeID="_x0000_i1133" DrawAspect="Content" ObjectID="_1771316502" r:id="rId211"/>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宋体"/>
                <w:bCs/>
                <w:noProof/>
                <w:lang w:eastAsia="zh-CN"/>
              </w:rPr>
              <w:t xml:space="preserve">Value </w:t>
            </w:r>
            <w:r w:rsidRPr="00146683">
              <w:rPr>
                <w:rFonts w:eastAsia="宋体"/>
                <w:i/>
                <w:lang w:eastAsia="zh-CN"/>
              </w:rPr>
              <w:t>normal</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w:t>
            </w:r>
            <w:r w:rsidRPr="00146683">
              <w:rPr>
                <w:rFonts w:eastAsia="宋体"/>
                <w:bCs/>
                <w:noProof/>
                <w:lang w:eastAsia="zh-CN"/>
              </w:rPr>
              <w:t xml:space="preserve"> and value </w:t>
            </w:r>
            <w:r w:rsidRPr="00146683">
              <w:rPr>
                <w:rFonts w:eastAsia="宋体"/>
                <w:i/>
                <w:lang w:eastAsia="zh-CN"/>
              </w:rPr>
              <w:t>higherOrder</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A</w:t>
            </w:r>
            <w:r w:rsidRPr="00146683">
              <w:rPr>
                <w:rFonts w:eastAsia="宋体"/>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3"/>
      </w:pPr>
      <w:bookmarkStart w:id="5073" w:name="_Toc20487501"/>
      <w:bookmarkStart w:id="5074" w:name="_Toc29342801"/>
      <w:bookmarkStart w:id="5075" w:name="_Toc29343940"/>
      <w:bookmarkStart w:id="5076" w:name="_Toc36567206"/>
      <w:bookmarkStart w:id="5077" w:name="_Toc36810653"/>
      <w:bookmarkStart w:id="5078" w:name="_Toc36847017"/>
      <w:bookmarkStart w:id="5079" w:name="_Toc36939670"/>
      <w:bookmarkStart w:id="5080" w:name="_Toc37082650"/>
      <w:bookmarkStart w:id="5081" w:name="_Toc46481291"/>
      <w:bookmarkStart w:id="5082" w:name="_Toc46482525"/>
      <w:bookmarkStart w:id="5083" w:name="_Toc46483759"/>
      <w:bookmarkStart w:id="5084" w:name="_Toc156168458"/>
      <w:r w:rsidRPr="00146683">
        <w:t>6.3.7a</w:t>
      </w:r>
      <w:r w:rsidRPr="00146683">
        <w:tab/>
        <w:t>SC-PTM information elements</w:t>
      </w:r>
      <w:bookmarkEnd w:id="5073"/>
      <w:bookmarkEnd w:id="5074"/>
      <w:bookmarkEnd w:id="5075"/>
      <w:bookmarkEnd w:id="5076"/>
      <w:bookmarkEnd w:id="5077"/>
      <w:bookmarkEnd w:id="5078"/>
      <w:bookmarkEnd w:id="5079"/>
      <w:bookmarkEnd w:id="5080"/>
      <w:bookmarkEnd w:id="5081"/>
      <w:bookmarkEnd w:id="5082"/>
      <w:bookmarkEnd w:id="5083"/>
      <w:bookmarkEnd w:id="5084"/>
    </w:p>
    <w:p w14:paraId="69480ADB" w14:textId="77777777" w:rsidR="009722D5" w:rsidRPr="00146683" w:rsidRDefault="009722D5" w:rsidP="009722D5">
      <w:pPr>
        <w:pStyle w:val="4"/>
      </w:pPr>
      <w:bookmarkStart w:id="5085" w:name="_Toc20487502"/>
      <w:bookmarkStart w:id="5086" w:name="_Toc29342802"/>
      <w:bookmarkStart w:id="5087" w:name="_Toc29343941"/>
      <w:bookmarkStart w:id="5088" w:name="_Toc36567207"/>
      <w:bookmarkStart w:id="5089" w:name="_Toc36810654"/>
      <w:bookmarkStart w:id="5090" w:name="_Toc36847018"/>
      <w:bookmarkStart w:id="5091" w:name="_Toc36939671"/>
      <w:bookmarkStart w:id="5092" w:name="_Toc37082651"/>
      <w:bookmarkStart w:id="5093" w:name="_Toc46481292"/>
      <w:bookmarkStart w:id="5094" w:name="_Toc46482526"/>
      <w:bookmarkStart w:id="5095" w:name="_Toc46483760"/>
      <w:bookmarkStart w:id="5096" w:name="_Toc156168459"/>
      <w:r w:rsidRPr="00146683">
        <w:t>–</w:t>
      </w:r>
      <w:r w:rsidRPr="00146683">
        <w:tab/>
      </w:r>
      <w:r w:rsidRPr="00146683">
        <w:rPr>
          <w:i/>
        </w:rPr>
        <w:t>SC-MTCH-InfoList</w:t>
      </w:r>
      <w:bookmarkEnd w:id="5085"/>
      <w:bookmarkEnd w:id="5086"/>
      <w:bookmarkEnd w:id="5087"/>
      <w:bookmarkEnd w:id="5088"/>
      <w:bookmarkEnd w:id="5089"/>
      <w:bookmarkEnd w:id="5090"/>
      <w:bookmarkEnd w:id="5091"/>
      <w:bookmarkEnd w:id="5092"/>
      <w:bookmarkEnd w:id="5093"/>
      <w:bookmarkEnd w:id="5094"/>
      <w:bookmarkEnd w:id="5095"/>
      <w:bookmarkEnd w:id="5096"/>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00E42880" w:rsidRPr="00146683">
              <w:rPr>
                <w:noProof/>
                <w:position w:val="-10"/>
                <w:szCs w:val="18"/>
                <w:lang w:eastAsia="en-GB"/>
              </w:rPr>
              <w:object w:dxaOrig="320" w:dyaOrig="340" w14:anchorId="0BFAD6F7">
                <v:shape id="_x0000_i1134" type="#_x0000_t75" alt="" style="width:15.65pt;height:17.55pt;mso-width-percent:0;mso-height-percent:0;mso-width-percent:0;mso-height-percent:0" o:ole="">
                  <v:imagedata r:id="rId212" o:title=""/>
                </v:shape>
                <o:OLEObject Type="Embed" ProgID="Equation.3" ShapeID="_x0000_i1134" DrawAspect="Content" ObjectID="_1771316503" r:id="rId213"/>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4"/>
      </w:pPr>
      <w:bookmarkStart w:id="5097" w:name="_Toc20487503"/>
      <w:bookmarkStart w:id="5098" w:name="_Toc29342803"/>
      <w:bookmarkStart w:id="5099" w:name="_Toc29343942"/>
      <w:bookmarkStart w:id="5100" w:name="_Toc36567208"/>
      <w:bookmarkStart w:id="5101" w:name="_Toc36810655"/>
      <w:bookmarkStart w:id="5102" w:name="_Toc36847019"/>
      <w:bookmarkStart w:id="5103" w:name="_Toc36939672"/>
      <w:bookmarkStart w:id="5104" w:name="_Toc37082652"/>
      <w:bookmarkStart w:id="5105" w:name="_Toc46481293"/>
      <w:bookmarkStart w:id="5106" w:name="_Toc46482527"/>
      <w:bookmarkStart w:id="5107" w:name="_Toc46483761"/>
      <w:bookmarkStart w:id="5108" w:name="_Toc156168460"/>
      <w:r w:rsidRPr="00146683">
        <w:t>–</w:t>
      </w:r>
      <w:r w:rsidRPr="00146683">
        <w:tab/>
      </w:r>
      <w:r w:rsidRPr="00146683">
        <w:rPr>
          <w:i/>
        </w:rPr>
        <w:t>SC-MTCH-InfoList-BR</w:t>
      </w:r>
      <w:bookmarkEnd w:id="5097"/>
      <w:bookmarkEnd w:id="5098"/>
      <w:bookmarkEnd w:id="5099"/>
      <w:bookmarkEnd w:id="5100"/>
      <w:bookmarkEnd w:id="5101"/>
      <w:bookmarkEnd w:id="5102"/>
      <w:bookmarkEnd w:id="5103"/>
      <w:bookmarkEnd w:id="5104"/>
      <w:bookmarkEnd w:id="5105"/>
      <w:bookmarkEnd w:id="5106"/>
      <w:bookmarkEnd w:id="5107"/>
      <w:bookmarkEnd w:id="5108"/>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lastRenderedPageBreak/>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E42880" w:rsidRPr="00146683">
              <w:rPr>
                <w:rFonts w:cs="Arial"/>
                <w:noProof/>
                <w:position w:val="-10"/>
                <w:szCs w:val="18"/>
                <w:lang w:eastAsia="en-GB"/>
              </w:rPr>
              <w:object w:dxaOrig="320" w:dyaOrig="340" w14:anchorId="2BCD386D">
                <v:shape id="_x0000_i1135" type="#_x0000_t75" alt="" style="width:15.65pt;height:17.55pt;mso-width-percent:0;mso-height-percent:0;mso-width-percent:0;mso-height-percent:0" o:ole="">
                  <v:imagedata r:id="rId212" o:title=""/>
                </v:shape>
                <o:OLEObject Type="Embed" ProgID="Equation.3" ShapeID="_x0000_i1135" DrawAspect="Content" ObjectID="_1771316504" r:id="rId214"/>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4"/>
      </w:pPr>
      <w:bookmarkStart w:id="5109" w:name="_Toc20487504"/>
      <w:bookmarkStart w:id="5110" w:name="_Toc29342804"/>
      <w:bookmarkStart w:id="5111" w:name="_Toc29343943"/>
      <w:bookmarkStart w:id="5112" w:name="_Toc36567209"/>
      <w:bookmarkStart w:id="5113" w:name="_Toc36810656"/>
      <w:bookmarkStart w:id="5114" w:name="_Toc36847020"/>
      <w:bookmarkStart w:id="5115" w:name="_Toc36939673"/>
      <w:bookmarkStart w:id="5116" w:name="_Toc37082653"/>
      <w:bookmarkStart w:id="5117" w:name="_Toc46481294"/>
      <w:bookmarkStart w:id="5118" w:name="_Toc46482528"/>
      <w:bookmarkStart w:id="5119" w:name="_Toc46483762"/>
      <w:bookmarkStart w:id="5120" w:name="_Toc156168461"/>
      <w:r w:rsidRPr="00146683">
        <w:t>–</w:t>
      </w:r>
      <w:r w:rsidRPr="00146683">
        <w:tab/>
      </w:r>
      <w:r w:rsidRPr="00146683">
        <w:rPr>
          <w:i/>
        </w:rPr>
        <w:t>SCPTM-NeighbourCellList</w:t>
      </w:r>
      <w:bookmarkEnd w:id="5109"/>
      <w:bookmarkEnd w:id="5110"/>
      <w:bookmarkEnd w:id="5111"/>
      <w:bookmarkEnd w:id="5112"/>
      <w:bookmarkEnd w:id="5113"/>
      <w:bookmarkEnd w:id="5114"/>
      <w:bookmarkEnd w:id="5115"/>
      <w:bookmarkEnd w:id="5116"/>
      <w:bookmarkEnd w:id="5117"/>
      <w:bookmarkEnd w:id="5118"/>
      <w:bookmarkEnd w:id="5119"/>
      <w:bookmarkEnd w:id="5120"/>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3"/>
      </w:pPr>
      <w:bookmarkStart w:id="5121" w:name="_Toc20487505"/>
      <w:bookmarkStart w:id="5122" w:name="_Toc29342805"/>
      <w:bookmarkStart w:id="5123" w:name="_Toc29343944"/>
      <w:bookmarkStart w:id="5124" w:name="_Toc36567210"/>
      <w:bookmarkStart w:id="5125" w:name="_Toc36810657"/>
      <w:bookmarkStart w:id="5126" w:name="_Toc36847021"/>
      <w:bookmarkStart w:id="5127" w:name="_Toc36939674"/>
      <w:bookmarkStart w:id="5128" w:name="_Toc37082654"/>
      <w:bookmarkStart w:id="5129" w:name="_Toc46481295"/>
      <w:bookmarkStart w:id="5130" w:name="_Toc46482529"/>
      <w:bookmarkStart w:id="5131" w:name="_Toc46483763"/>
      <w:bookmarkStart w:id="5132" w:name="_Toc156168462"/>
      <w:r w:rsidRPr="00146683">
        <w:t>6.3.8</w:t>
      </w:r>
      <w:r w:rsidRPr="00146683">
        <w:tab/>
        <w:t>Sidelink information elements</w:t>
      </w:r>
      <w:bookmarkEnd w:id="5121"/>
      <w:bookmarkEnd w:id="5122"/>
      <w:bookmarkEnd w:id="5123"/>
      <w:bookmarkEnd w:id="5124"/>
      <w:bookmarkEnd w:id="5125"/>
      <w:bookmarkEnd w:id="5126"/>
      <w:bookmarkEnd w:id="5127"/>
      <w:bookmarkEnd w:id="5128"/>
      <w:bookmarkEnd w:id="5129"/>
      <w:bookmarkEnd w:id="5130"/>
      <w:bookmarkEnd w:id="5131"/>
      <w:bookmarkEnd w:id="5132"/>
    </w:p>
    <w:p w14:paraId="65ED55C5" w14:textId="77777777" w:rsidR="002922C1" w:rsidRPr="00146683" w:rsidRDefault="002922C1" w:rsidP="002922C1">
      <w:pPr>
        <w:pStyle w:val="4"/>
      </w:pPr>
      <w:bookmarkStart w:id="5133" w:name="_Toc20487506"/>
      <w:bookmarkStart w:id="5134" w:name="_Toc29342806"/>
      <w:bookmarkStart w:id="5135" w:name="_Toc29343945"/>
      <w:bookmarkStart w:id="5136" w:name="_Toc36567211"/>
      <w:bookmarkStart w:id="5137" w:name="_Toc36810658"/>
      <w:bookmarkStart w:id="5138" w:name="_Toc36847022"/>
      <w:bookmarkStart w:id="5139" w:name="_Toc36939675"/>
      <w:bookmarkStart w:id="5140" w:name="_Toc37082655"/>
      <w:bookmarkStart w:id="5141" w:name="_Toc46481296"/>
      <w:bookmarkStart w:id="5142" w:name="_Toc46482530"/>
      <w:bookmarkStart w:id="5143" w:name="_Toc46483764"/>
      <w:bookmarkStart w:id="5144" w:name="_Toc156168463"/>
      <w:r w:rsidRPr="00146683">
        <w:t>–</w:t>
      </w:r>
      <w:r w:rsidRPr="00146683">
        <w:tab/>
      </w:r>
      <w:r w:rsidRPr="00146683">
        <w:rPr>
          <w:i/>
        </w:rPr>
        <w:t>SL-AnchorCarrierFreqList-V2X</w:t>
      </w:r>
      <w:bookmarkEnd w:id="5133"/>
      <w:bookmarkEnd w:id="5134"/>
      <w:bookmarkEnd w:id="5135"/>
      <w:bookmarkEnd w:id="5136"/>
      <w:bookmarkEnd w:id="5137"/>
      <w:bookmarkEnd w:id="5138"/>
      <w:bookmarkEnd w:id="5139"/>
      <w:bookmarkEnd w:id="5140"/>
      <w:bookmarkEnd w:id="5141"/>
      <w:bookmarkEnd w:id="5142"/>
      <w:bookmarkEnd w:id="5143"/>
      <w:bookmarkEnd w:id="5144"/>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4"/>
        <w:rPr>
          <w:lang w:eastAsia="zh-CN"/>
        </w:rPr>
      </w:pPr>
      <w:bookmarkStart w:id="5145" w:name="_Toc20487507"/>
      <w:bookmarkStart w:id="5146" w:name="_Toc29342807"/>
      <w:bookmarkStart w:id="5147" w:name="_Toc29343946"/>
      <w:bookmarkStart w:id="5148" w:name="_Toc36567212"/>
      <w:bookmarkStart w:id="5149" w:name="_Toc36810659"/>
      <w:bookmarkStart w:id="5150" w:name="_Toc36847023"/>
      <w:bookmarkStart w:id="5151" w:name="_Toc36939676"/>
      <w:bookmarkStart w:id="5152" w:name="_Toc37082656"/>
      <w:bookmarkStart w:id="5153" w:name="_Toc46481297"/>
      <w:bookmarkStart w:id="5154" w:name="_Toc46482531"/>
      <w:bookmarkStart w:id="5155" w:name="_Toc46483765"/>
      <w:bookmarkStart w:id="5156" w:name="_Toc156168464"/>
      <w:r w:rsidRPr="00146683">
        <w:t>–</w:t>
      </w:r>
      <w:r w:rsidRPr="00146683">
        <w:tab/>
      </w:r>
      <w:r w:rsidRPr="00146683">
        <w:rPr>
          <w:i/>
          <w:lang w:eastAsia="zh-CN"/>
        </w:rPr>
        <w:t>SL-CBR-CommonTx</w:t>
      </w:r>
      <w:r w:rsidRPr="00146683">
        <w:rPr>
          <w:i/>
        </w:rPr>
        <w:t>ConfigList</w:t>
      </w:r>
      <w:bookmarkEnd w:id="5145"/>
      <w:bookmarkEnd w:id="5146"/>
      <w:bookmarkEnd w:id="5147"/>
      <w:bookmarkEnd w:id="5148"/>
      <w:bookmarkEnd w:id="5149"/>
      <w:bookmarkEnd w:id="5150"/>
      <w:bookmarkEnd w:id="5151"/>
      <w:bookmarkEnd w:id="5152"/>
      <w:bookmarkEnd w:id="5153"/>
      <w:bookmarkEnd w:id="5154"/>
      <w:bookmarkEnd w:id="5155"/>
      <w:bookmarkEnd w:id="5156"/>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4"/>
        <w:rPr>
          <w:lang w:eastAsia="zh-CN"/>
        </w:rPr>
      </w:pPr>
      <w:bookmarkStart w:id="5157" w:name="_Toc20487508"/>
      <w:bookmarkStart w:id="5158" w:name="_Toc29342808"/>
      <w:bookmarkStart w:id="5159" w:name="_Toc29343947"/>
      <w:bookmarkStart w:id="5160" w:name="_Toc36567213"/>
      <w:bookmarkStart w:id="5161" w:name="_Toc36810660"/>
      <w:bookmarkStart w:id="5162" w:name="_Toc36847024"/>
      <w:bookmarkStart w:id="5163" w:name="_Toc36939677"/>
      <w:bookmarkStart w:id="5164" w:name="_Toc37082657"/>
      <w:bookmarkStart w:id="5165" w:name="_Toc46481298"/>
      <w:bookmarkStart w:id="5166" w:name="_Toc46482532"/>
      <w:bookmarkStart w:id="5167" w:name="_Toc46483766"/>
      <w:bookmarkStart w:id="5168" w:name="_Toc156168465"/>
      <w:r w:rsidRPr="00146683">
        <w:t>–</w:t>
      </w:r>
      <w:r w:rsidRPr="00146683">
        <w:tab/>
      </w:r>
      <w:r w:rsidRPr="00146683">
        <w:rPr>
          <w:i/>
          <w:lang w:eastAsia="zh-CN"/>
        </w:rPr>
        <w:t>SL-CBR-PPPP</w:t>
      </w:r>
      <w:r w:rsidRPr="00146683">
        <w:rPr>
          <w:i/>
        </w:rPr>
        <w:t>-TxConfig</w:t>
      </w:r>
      <w:r w:rsidRPr="00146683">
        <w:rPr>
          <w:i/>
          <w:lang w:eastAsia="zh-CN"/>
        </w:rPr>
        <w:t>List</w:t>
      </w:r>
      <w:bookmarkEnd w:id="5157"/>
      <w:bookmarkEnd w:id="5158"/>
      <w:bookmarkEnd w:id="5159"/>
      <w:bookmarkEnd w:id="5160"/>
      <w:bookmarkEnd w:id="5161"/>
      <w:bookmarkEnd w:id="5162"/>
      <w:bookmarkEnd w:id="5163"/>
      <w:bookmarkEnd w:id="5164"/>
      <w:bookmarkEnd w:id="5165"/>
      <w:bookmarkEnd w:id="5166"/>
      <w:bookmarkEnd w:id="5167"/>
      <w:bookmarkEnd w:id="5168"/>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4"/>
      </w:pPr>
      <w:bookmarkStart w:id="5169" w:name="_Toc20487509"/>
      <w:bookmarkStart w:id="5170" w:name="_Toc29342809"/>
      <w:bookmarkStart w:id="5171" w:name="_Toc29343948"/>
      <w:bookmarkStart w:id="5172" w:name="_Toc36567214"/>
      <w:bookmarkStart w:id="5173" w:name="_Toc36810661"/>
      <w:bookmarkStart w:id="5174" w:name="_Toc36847025"/>
      <w:bookmarkStart w:id="5175" w:name="_Toc36939678"/>
      <w:bookmarkStart w:id="5176" w:name="_Toc37082658"/>
      <w:bookmarkStart w:id="5177" w:name="_Toc46481299"/>
      <w:bookmarkStart w:id="5178" w:name="_Toc46482533"/>
      <w:bookmarkStart w:id="5179" w:name="_Toc46483767"/>
      <w:bookmarkStart w:id="5180" w:name="_Toc156168466"/>
      <w:r w:rsidRPr="00146683">
        <w:t>–</w:t>
      </w:r>
      <w:r w:rsidRPr="00146683">
        <w:tab/>
      </w:r>
      <w:r w:rsidRPr="00146683">
        <w:rPr>
          <w:i/>
        </w:rPr>
        <w:t>SL-CommConfig</w:t>
      </w:r>
      <w:bookmarkEnd w:id="5169"/>
      <w:bookmarkEnd w:id="5170"/>
      <w:bookmarkEnd w:id="5171"/>
      <w:bookmarkEnd w:id="5172"/>
      <w:bookmarkEnd w:id="5173"/>
      <w:bookmarkEnd w:id="5174"/>
      <w:bookmarkEnd w:id="5175"/>
      <w:bookmarkEnd w:id="5176"/>
      <w:bookmarkEnd w:id="5177"/>
      <w:bookmarkEnd w:id="5178"/>
      <w:bookmarkEnd w:id="5179"/>
      <w:bookmarkEnd w:id="5180"/>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4"/>
      </w:pPr>
      <w:bookmarkStart w:id="5181" w:name="_Toc20487510"/>
      <w:bookmarkStart w:id="5182" w:name="_Toc29342810"/>
      <w:bookmarkStart w:id="5183" w:name="_Toc29343949"/>
      <w:bookmarkStart w:id="5184" w:name="_Toc36567215"/>
      <w:bookmarkStart w:id="5185" w:name="_Toc36810662"/>
      <w:bookmarkStart w:id="5186" w:name="_Toc36847026"/>
      <w:bookmarkStart w:id="5187" w:name="_Toc36939679"/>
      <w:bookmarkStart w:id="5188" w:name="_Toc37082659"/>
      <w:bookmarkStart w:id="5189" w:name="_Toc46481300"/>
      <w:bookmarkStart w:id="5190" w:name="_Toc46482534"/>
      <w:bookmarkStart w:id="5191" w:name="_Toc46483768"/>
      <w:bookmarkStart w:id="5192" w:name="_Toc156168467"/>
      <w:r w:rsidRPr="00146683">
        <w:t>–</w:t>
      </w:r>
      <w:r w:rsidRPr="00146683">
        <w:tab/>
      </w:r>
      <w:r w:rsidRPr="00146683">
        <w:rPr>
          <w:i/>
        </w:rPr>
        <w:t>SL-CommResourcePool</w:t>
      </w:r>
      <w:bookmarkEnd w:id="5181"/>
      <w:bookmarkEnd w:id="5182"/>
      <w:bookmarkEnd w:id="5183"/>
      <w:bookmarkEnd w:id="5184"/>
      <w:bookmarkEnd w:id="5185"/>
      <w:bookmarkEnd w:id="5186"/>
      <w:bookmarkEnd w:id="5187"/>
      <w:bookmarkEnd w:id="5188"/>
      <w:bookmarkEnd w:id="5189"/>
      <w:bookmarkEnd w:id="5190"/>
      <w:bookmarkEnd w:id="5191"/>
      <w:bookmarkEnd w:id="5192"/>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宋体" w:hAnsi="宋体"/>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lastRenderedPageBreak/>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宋体"/>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4"/>
      </w:pPr>
      <w:bookmarkStart w:id="5193" w:name="_Toc20487511"/>
      <w:bookmarkStart w:id="5194" w:name="_Toc29342811"/>
      <w:bookmarkStart w:id="5195" w:name="_Toc29343950"/>
      <w:bookmarkStart w:id="5196" w:name="_Toc36567216"/>
      <w:bookmarkStart w:id="5197" w:name="_Toc36810663"/>
      <w:bookmarkStart w:id="5198" w:name="_Toc36847027"/>
      <w:bookmarkStart w:id="5199" w:name="_Toc36939680"/>
      <w:bookmarkStart w:id="5200" w:name="_Toc37082660"/>
      <w:bookmarkStart w:id="5201" w:name="_Toc46481301"/>
      <w:bookmarkStart w:id="5202" w:name="_Toc46482535"/>
      <w:bookmarkStart w:id="5203" w:name="_Toc46483769"/>
      <w:bookmarkStart w:id="5204" w:name="_Toc156168468"/>
      <w:r w:rsidRPr="00146683">
        <w:t>–</w:t>
      </w:r>
      <w:r w:rsidRPr="00146683">
        <w:tab/>
      </w:r>
      <w:r w:rsidRPr="00146683">
        <w:rPr>
          <w:i/>
        </w:rPr>
        <w:t>SL-CommTxPoolSensingConfig</w:t>
      </w:r>
      <w:bookmarkEnd w:id="5193"/>
      <w:bookmarkEnd w:id="5194"/>
      <w:bookmarkEnd w:id="5195"/>
      <w:bookmarkEnd w:id="5196"/>
      <w:bookmarkEnd w:id="5197"/>
      <w:bookmarkEnd w:id="5198"/>
      <w:bookmarkEnd w:id="5199"/>
      <w:bookmarkEnd w:id="5200"/>
      <w:bookmarkEnd w:id="5201"/>
      <w:bookmarkEnd w:id="5202"/>
      <w:bookmarkEnd w:id="5203"/>
      <w:bookmarkEnd w:id="5204"/>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4"/>
      </w:pPr>
      <w:bookmarkStart w:id="5205" w:name="_Toc20487512"/>
      <w:bookmarkStart w:id="5206" w:name="_Toc29342812"/>
      <w:bookmarkStart w:id="5207" w:name="_Toc29343951"/>
      <w:bookmarkStart w:id="5208" w:name="_Toc36567217"/>
      <w:bookmarkStart w:id="5209" w:name="_Toc36810664"/>
      <w:bookmarkStart w:id="5210" w:name="_Toc36847028"/>
      <w:bookmarkStart w:id="5211" w:name="_Toc36939681"/>
      <w:bookmarkStart w:id="5212" w:name="_Toc37082661"/>
      <w:bookmarkStart w:id="5213" w:name="_Toc46481302"/>
      <w:bookmarkStart w:id="5214" w:name="_Toc46482536"/>
      <w:bookmarkStart w:id="5215" w:name="_Toc46483770"/>
      <w:bookmarkStart w:id="5216" w:name="_Toc156168469"/>
      <w:r w:rsidRPr="00146683">
        <w:t>–</w:t>
      </w:r>
      <w:r w:rsidRPr="00146683">
        <w:tab/>
      </w:r>
      <w:r w:rsidRPr="00146683">
        <w:rPr>
          <w:i/>
        </w:rPr>
        <w:t>SL-CP-Len</w:t>
      </w:r>
      <w:bookmarkEnd w:id="5205"/>
      <w:bookmarkEnd w:id="5206"/>
      <w:bookmarkEnd w:id="5207"/>
      <w:bookmarkEnd w:id="5208"/>
      <w:bookmarkEnd w:id="5209"/>
      <w:bookmarkEnd w:id="5210"/>
      <w:bookmarkEnd w:id="5211"/>
      <w:bookmarkEnd w:id="5212"/>
      <w:bookmarkEnd w:id="5213"/>
      <w:bookmarkEnd w:id="5214"/>
      <w:bookmarkEnd w:id="5215"/>
      <w:bookmarkEnd w:id="5216"/>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4"/>
      </w:pPr>
      <w:bookmarkStart w:id="5217" w:name="_Toc20487513"/>
      <w:bookmarkStart w:id="5218" w:name="_Toc29342813"/>
      <w:bookmarkStart w:id="5219" w:name="_Toc29343952"/>
      <w:bookmarkStart w:id="5220" w:name="_Toc36567218"/>
      <w:bookmarkStart w:id="5221" w:name="_Toc36810665"/>
      <w:bookmarkStart w:id="5222" w:name="_Toc36847029"/>
      <w:bookmarkStart w:id="5223" w:name="_Toc36939682"/>
      <w:bookmarkStart w:id="5224" w:name="_Toc37082662"/>
      <w:bookmarkStart w:id="5225" w:name="_Toc46481303"/>
      <w:bookmarkStart w:id="5226" w:name="_Toc46482537"/>
      <w:bookmarkStart w:id="5227" w:name="_Toc46483771"/>
      <w:bookmarkStart w:id="5228" w:name="_Toc156168470"/>
      <w:r w:rsidRPr="00146683">
        <w:t>–</w:t>
      </w:r>
      <w:r w:rsidRPr="00146683">
        <w:tab/>
      </w:r>
      <w:r w:rsidRPr="00146683">
        <w:rPr>
          <w:i/>
        </w:rPr>
        <w:t>SL-DiscConfig</w:t>
      </w:r>
      <w:bookmarkEnd w:id="5217"/>
      <w:bookmarkEnd w:id="5218"/>
      <w:bookmarkEnd w:id="5219"/>
      <w:bookmarkEnd w:id="5220"/>
      <w:bookmarkEnd w:id="5221"/>
      <w:bookmarkEnd w:id="5222"/>
      <w:bookmarkEnd w:id="5223"/>
      <w:bookmarkEnd w:id="5224"/>
      <w:bookmarkEnd w:id="5225"/>
      <w:bookmarkEnd w:id="5226"/>
      <w:bookmarkEnd w:id="5227"/>
      <w:bookmarkEnd w:id="5228"/>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4"/>
      </w:pPr>
      <w:bookmarkStart w:id="5229" w:name="_Toc20487514"/>
      <w:bookmarkStart w:id="5230" w:name="_Toc29342814"/>
      <w:bookmarkStart w:id="5231" w:name="_Toc29343953"/>
      <w:bookmarkStart w:id="5232" w:name="_Toc36567219"/>
      <w:bookmarkStart w:id="5233" w:name="_Toc36810666"/>
      <w:bookmarkStart w:id="5234" w:name="_Toc36847030"/>
      <w:bookmarkStart w:id="5235" w:name="_Toc36939683"/>
      <w:bookmarkStart w:id="5236" w:name="_Toc37082663"/>
      <w:bookmarkStart w:id="5237" w:name="_Toc46481304"/>
      <w:bookmarkStart w:id="5238" w:name="_Toc46482538"/>
      <w:bookmarkStart w:id="5239" w:name="_Toc46483772"/>
      <w:bookmarkStart w:id="5240" w:name="_Toc156168471"/>
      <w:r w:rsidRPr="00146683">
        <w:lastRenderedPageBreak/>
        <w:t>–</w:t>
      </w:r>
      <w:r w:rsidRPr="00146683">
        <w:tab/>
      </w:r>
      <w:r w:rsidRPr="00146683">
        <w:rPr>
          <w:i/>
        </w:rPr>
        <w:t>SL-DiscResourcePool</w:t>
      </w:r>
      <w:bookmarkEnd w:id="5229"/>
      <w:bookmarkEnd w:id="5230"/>
      <w:bookmarkEnd w:id="5231"/>
      <w:bookmarkEnd w:id="5232"/>
      <w:bookmarkEnd w:id="5233"/>
      <w:bookmarkEnd w:id="5234"/>
      <w:bookmarkEnd w:id="5235"/>
      <w:bookmarkEnd w:id="5236"/>
      <w:bookmarkEnd w:id="5237"/>
      <w:bookmarkEnd w:id="5238"/>
      <w:bookmarkEnd w:id="5239"/>
      <w:bookmarkEnd w:id="5240"/>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4"/>
      </w:pPr>
      <w:bookmarkStart w:id="5241" w:name="_Toc20487515"/>
      <w:bookmarkStart w:id="5242" w:name="_Toc29342815"/>
      <w:bookmarkStart w:id="5243" w:name="_Toc29343954"/>
      <w:bookmarkStart w:id="5244" w:name="_Toc36567220"/>
      <w:bookmarkStart w:id="5245" w:name="_Toc36810667"/>
      <w:bookmarkStart w:id="5246" w:name="_Toc36847031"/>
      <w:bookmarkStart w:id="5247" w:name="_Toc36939684"/>
      <w:bookmarkStart w:id="5248" w:name="_Toc37082664"/>
      <w:bookmarkStart w:id="5249" w:name="_Toc46481305"/>
      <w:bookmarkStart w:id="5250" w:name="_Toc46482539"/>
      <w:bookmarkStart w:id="5251" w:name="_Toc46483773"/>
      <w:bookmarkStart w:id="5252" w:name="_Toc156168472"/>
      <w:r w:rsidRPr="00146683">
        <w:t>–</w:t>
      </w:r>
      <w:r w:rsidRPr="00146683">
        <w:tab/>
      </w:r>
      <w:r w:rsidRPr="00146683">
        <w:rPr>
          <w:i/>
        </w:rPr>
        <w:t>SL-DiscSysInfoReport</w:t>
      </w:r>
      <w:bookmarkEnd w:id="5241"/>
      <w:bookmarkEnd w:id="5242"/>
      <w:bookmarkEnd w:id="5243"/>
      <w:bookmarkEnd w:id="5244"/>
      <w:bookmarkEnd w:id="5245"/>
      <w:bookmarkEnd w:id="5246"/>
      <w:bookmarkEnd w:id="5247"/>
      <w:bookmarkEnd w:id="5248"/>
      <w:bookmarkEnd w:id="5249"/>
      <w:bookmarkEnd w:id="5250"/>
      <w:bookmarkEnd w:id="5251"/>
      <w:bookmarkEnd w:id="5252"/>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4"/>
      </w:pPr>
      <w:bookmarkStart w:id="5253" w:name="_Toc20487516"/>
      <w:bookmarkStart w:id="5254" w:name="_Toc29342816"/>
      <w:bookmarkStart w:id="5255" w:name="_Toc29343955"/>
      <w:bookmarkStart w:id="5256" w:name="_Toc36567221"/>
      <w:bookmarkStart w:id="5257" w:name="_Toc36810668"/>
      <w:bookmarkStart w:id="5258" w:name="_Toc36847032"/>
      <w:bookmarkStart w:id="5259" w:name="_Toc36939685"/>
      <w:bookmarkStart w:id="5260" w:name="_Toc37082665"/>
      <w:bookmarkStart w:id="5261" w:name="_Toc46481306"/>
      <w:bookmarkStart w:id="5262" w:name="_Toc46482540"/>
      <w:bookmarkStart w:id="5263" w:name="_Toc46483774"/>
      <w:bookmarkStart w:id="5264" w:name="_Toc156168473"/>
      <w:r w:rsidRPr="00146683">
        <w:t>–</w:t>
      </w:r>
      <w:r w:rsidRPr="00146683">
        <w:tab/>
      </w:r>
      <w:r w:rsidRPr="00146683">
        <w:rPr>
          <w:i/>
        </w:rPr>
        <w:t>SL-DiscTxPowerInfo</w:t>
      </w:r>
      <w:bookmarkEnd w:id="5253"/>
      <w:bookmarkEnd w:id="5254"/>
      <w:bookmarkEnd w:id="5255"/>
      <w:bookmarkEnd w:id="5256"/>
      <w:bookmarkEnd w:id="5257"/>
      <w:bookmarkEnd w:id="5258"/>
      <w:bookmarkEnd w:id="5259"/>
      <w:bookmarkEnd w:id="5260"/>
      <w:bookmarkEnd w:id="5261"/>
      <w:bookmarkEnd w:id="5262"/>
      <w:bookmarkEnd w:id="5263"/>
      <w:bookmarkEnd w:id="5264"/>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4"/>
      </w:pPr>
      <w:bookmarkStart w:id="5265" w:name="_Toc20487517"/>
      <w:bookmarkStart w:id="5266" w:name="_Toc29342817"/>
      <w:bookmarkStart w:id="5267" w:name="_Toc29343956"/>
      <w:bookmarkStart w:id="5268" w:name="_Toc36567222"/>
      <w:bookmarkStart w:id="5269" w:name="_Toc36810669"/>
      <w:bookmarkStart w:id="5270" w:name="_Toc36847033"/>
      <w:bookmarkStart w:id="5271" w:name="_Toc36939686"/>
      <w:bookmarkStart w:id="5272" w:name="_Toc37082666"/>
      <w:bookmarkStart w:id="5273" w:name="_Toc46481307"/>
      <w:bookmarkStart w:id="5274" w:name="_Toc46482541"/>
      <w:bookmarkStart w:id="5275" w:name="_Toc46483775"/>
      <w:bookmarkStart w:id="5276" w:name="_Toc156168474"/>
      <w:r w:rsidRPr="00146683">
        <w:t>–</w:t>
      </w:r>
      <w:r w:rsidRPr="00146683">
        <w:tab/>
      </w:r>
      <w:r w:rsidRPr="00146683">
        <w:rPr>
          <w:i/>
        </w:rPr>
        <w:t>SL-GapConfig</w:t>
      </w:r>
      <w:bookmarkEnd w:id="5265"/>
      <w:bookmarkEnd w:id="5266"/>
      <w:bookmarkEnd w:id="5267"/>
      <w:bookmarkEnd w:id="5268"/>
      <w:bookmarkEnd w:id="5269"/>
      <w:bookmarkEnd w:id="5270"/>
      <w:bookmarkEnd w:id="5271"/>
      <w:bookmarkEnd w:id="5272"/>
      <w:bookmarkEnd w:id="5273"/>
      <w:bookmarkEnd w:id="5274"/>
      <w:bookmarkEnd w:id="5275"/>
      <w:bookmarkEnd w:id="5276"/>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E465ACF" w14:textId="77777777" w:rsidTr="005411BB">
        <w:trPr>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4"/>
      </w:pPr>
      <w:bookmarkStart w:id="5277" w:name="_Toc20487518"/>
      <w:bookmarkStart w:id="5278" w:name="_Toc29342818"/>
      <w:bookmarkStart w:id="5279" w:name="_Toc29343957"/>
      <w:bookmarkStart w:id="5280" w:name="_Toc36567223"/>
      <w:bookmarkStart w:id="5281" w:name="_Toc36810670"/>
      <w:bookmarkStart w:id="5282" w:name="_Toc36847034"/>
      <w:bookmarkStart w:id="5283" w:name="_Toc36939687"/>
      <w:bookmarkStart w:id="5284" w:name="_Toc37082667"/>
      <w:bookmarkStart w:id="5285" w:name="_Toc46481308"/>
      <w:bookmarkStart w:id="5286" w:name="_Toc46482542"/>
      <w:bookmarkStart w:id="5287" w:name="_Toc46483776"/>
      <w:bookmarkStart w:id="5288" w:name="_Toc156168475"/>
      <w:r w:rsidRPr="00146683">
        <w:t>–</w:t>
      </w:r>
      <w:r w:rsidRPr="00146683">
        <w:tab/>
      </w:r>
      <w:r w:rsidRPr="00146683">
        <w:rPr>
          <w:i/>
        </w:rPr>
        <w:t>SL-GapRequest</w:t>
      </w:r>
      <w:bookmarkEnd w:id="5277"/>
      <w:bookmarkEnd w:id="5278"/>
      <w:bookmarkEnd w:id="5279"/>
      <w:bookmarkEnd w:id="5280"/>
      <w:bookmarkEnd w:id="5281"/>
      <w:bookmarkEnd w:id="5282"/>
      <w:bookmarkEnd w:id="5283"/>
      <w:bookmarkEnd w:id="5284"/>
      <w:bookmarkEnd w:id="5285"/>
      <w:bookmarkEnd w:id="5286"/>
      <w:bookmarkEnd w:id="5287"/>
      <w:bookmarkEnd w:id="5288"/>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4"/>
      </w:pPr>
      <w:bookmarkStart w:id="5289" w:name="_Toc20487519"/>
      <w:bookmarkStart w:id="5290" w:name="_Toc29342819"/>
      <w:bookmarkStart w:id="5291" w:name="_Toc29343958"/>
      <w:bookmarkStart w:id="5292" w:name="_Toc36567224"/>
      <w:bookmarkStart w:id="5293" w:name="_Toc36810671"/>
      <w:bookmarkStart w:id="5294" w:name="_Toc36847035"/>
      <w:bookmarkStart w:id="5295" w:name="_Toc36939688"/>
      <w:bookmarkStart w:id="5296" w:name="_Toc37082668"/>
      <w:bookmarkStart w:id="5297" w:name="_Toc46481309"/>
      <w:bookmarkStart w:id="5298" w:name="_Toc46482543"/>
      <w:bookmarkStart w:id="5299" w:name="_Toc46483777"/>
      <w:bookmarkStart w:id="5300" w:name="_Toc156168476"/>
      <w:r w:rsidRPr="00146683">
        <w:t>–</w:t>
      </w:r>
      <w:r w:rsidRPr="00146683">
        <w:tab/>
      </w:r>
      <w:r w:rsidRPr="00146683">
        <w:rPr>
          <w:i/>
        </w:rPr>
        <w:t>SL-HoppingConfig</w:t>
      </w:r>
      <w:bookmarkEnd w:id="5289"/>
      <w:bookmarkEnd w:id="5290"/>
      <w:bookmarkEnd w:id="5291"/>
      <w:bookmarkEnd w:id="5292"/>
      <w:bookmarkEnd w:id="5293"/>
      <w:bookmarkEnd w:id="5294"/>
      <w:bookmarkEnd w:id="5295"/>
      <w:bookmarkEnd w:id="5296"/>
      <w:bookmarkEnd w:id="5297"/>
      <w:bookmarkEnd w:id="5298"/>
      <w:bookmarkEnd w:id="5299"/>
      <w:bookmarkEnd w:id="5300"/>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E42880" w:rsidRPr="00A3344B">
              <w:rPr>
                <w:b w:val="0"/>
                <w:bCs/>
                <w:noProof/>
                <w:lang w:eastAsia="en-GB"/>
              </w:rPr>
              <w:object w:dxaOrig="740" w:dyaOrig="380" w14:anchorId="012D0E39">
                <v:shape id="_x0000_i1136" type="#_x0000_t75" alt="" style="width:36.95pt;height:19.4pt;mso-width-percent:0;mso-height-percent:0;mso-width-percent:0;mso-height-percent:0" o:ole="">
                  <v:imagedata r:id="rId215" o:title=""/>
                </v:shape>
                <o:OLEObject Type="Embed" ProgID="Equation.3" ShapeID="_x0000_i1136" DrawAspect="Content" ObjectID="_1771316505" r:id="rId216"/>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00E42880" w:rsidRPr="00A3344B">
              <w:rPr>
                <w:b w:val="0"/>
                <w:bCs/>
                <w:noProof/>
                <w:lang w:eastAsia="en-GB"/>
              </w:rPr>
              <w:object w:dxaOrig="740" w:dyaOrig="380" w14:anchorId="38606D1B">
                <v:shape id="_x0000_i1137" type="#_x0000_t75" alt="" style="width:36.95pt;height:19.4pt;mso-width-percent:0;mso-height-percent:0;mso-width-percent:0;mso-height-percent:0" o:ole="">
                  <v:imagedata r:id="rId217" o:title=""/>
                </v:shape>
                <o:OLEObject Type="Embed" ProgID="Equation.3" ShapeID="_x0000_i1137" DrawAspect="Content" ObjectID="_1771316506" r:id="rId218"/>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E42880" w:rsidRPr="00A3344B">
              <w:rPr>
                <w:b w:val="0"/>
                <w:bCs/>
                <w:noProof/>
                <w:lang w:eastAsia="en-GB"/>
              </w:rPr>
              <w:object w:dxaOrig="740" w:dyaOrig="380" w14:anchorId="2892ECD4">
                <v:shape id="_x0000_i1138" type="#_x0000_t75" alt="" style="width:36.95pt;height:19.4pt;mso-width-percent:0;mso-height-percent:0;mso-width-percent:0;mso-height-percent:0" o:ole="">
                  <v:imagedata r:id="rId219" o:title=""/>
                </v:shape>
                <o:OLEObject Type="Embed" ProgID="Equation.3" ShapeID="_x0000_i1138" DrawAspect="Content" ObjectID="_1771316507" r:id="rId220"/>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00E42880" w:rsidRPr="00146683">
              <w:rPr>
                <w:noProof/>
                <w:position w:val="-10"/>
                <w:lang w:eastAsia="en-GB"/>
              </w:rPr>
              <w:object w:dxaOrig="460" w:dyaOrig="340" w14:anchorId="15789E56">
                <v:shape id="_x0000_i1139" type="#_x0000_t75" alt="" style="width:23.8pt;height:17.55pt;mso-width-percent:0;mso-height-percent:0;mso-width-percent:0;mso-height-percent:0" o:ole="">
                  <v:imagedata r:id="rId118" o:title=""/>
                </v:shape>
                <o:OLEObject Type="Embed" ProgID="Equation.3" ShapeID="_x0000_i1139" DrawAspect="Content" ObjectID="_1771316508" r:id="rId221"/>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4"/>
        <w:rPr>
          <w:lang w:eastAsia="zh-CN"/>
        </w:rPr>
      </w:pPr>
      <w:bookmarkStart w:id="5301" w:name="_Toc20487520"/>
      <w:bookmarkStart w:id="5302" w:name="_Toc29342820"/>
      <w:bookmarkStart w:id="5303" w:name="_Toc29343959"/>
      <w:bookmarkStart w:id="5304" w:name="_Toc36567225"/>
      <w:bookmarkStart w:id="5305" w:name="_Toc36810672"/>
      <w:bookmarkStart w:id="5306" w:name="_Toc36847036"/>
      <w:bookmarkStart w:id="5307" w:name="_Toc36939689"/>
      <w:bookmarkStart w:id="5308" w:name="_Toc37082669"/>
      <w:bookmarkStart w:id="5309" w:name="_Toc46481310"/>
      <w:bookmarkStart w:id="5310" w:name="_Toc46482544"/>
      <w:bookmarkStart w:id="5311" w:name="_Toc46483778"/>
      <w:bookmarkStart w:id="5312"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5301"/>
      <w:bookmarkEnd w:id="5302"/>
      <w:bookmarkEnd w:id="5303"/>
      <w:bookmarkEnd w:id="5304"/>
      <w:bookmarkEnd w:id="5305"/>
      <w:bookmarkEnd w:id="5306"/>
      <w:bookmarkEnd w:id="5307"/>
      <w:bookmarkEnd w:id="5308"/>
      <w:bookmarkEnd w:id="5309"/>
      <w:bookmarkEnd w:id="5310"/>
      <w:bookmarkEnd w:id="5311"/>
      <w:bookmarkEnd w:id="5312"/>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4"/>
        <w:rPr>
          <w:lang w:eastAsia="zh-CN"/>
        </w:rPr>
      </w:pPr>
      <w:bookmarkStart w:id="5313" w:name="_Toc12746075"/>
      <w:bookmarkStart w:id="5314" w:name="_Toc36810673"/>
      <w:bookmarkStart w:id="5315" w:name="_Toc36847037"/>
      <w:bookmarkStart w:id="5316" w:name="_Toc36939690"/>
      <w:bookmarkStart w:id="5317" w:name="_Toc37082670"/>
      <w:bookmarkStart w:id="5318" w:name="_Toc46481311"/>
      <w:bookmarkStart w:id="5319" w:name="_Toc46482545"/>
      <w:bookmarkStart w:id="5320" w:name="_Toc46483779"/>
      <w:bookmarkStart w:id="5321" w:name="_Toc156168478"/>
      <w:r w:rsidRPr="00146683">
        <w:rPr>
          <w:lang w:eastAsia="zh-CN"/>
        </w:rPr>
        <w:t>–</w:t>
      </w:r>
      <w:r w:rsidRPr="00146683">
        <w:rPr>
          <w:lang w:eastAsia="zh-CN"/>
        </w:rPr>
        <w:tab/>
      </w:r>
      <w:r w:rsidRPr="00146683">
        <w:rPr>
          <w:i/>
          <w:iCs/>
          <w:lang w:eastAsia="zh-CN"/>
        </w:rPr>
        <w:t>SL-</w:t>
      </w:r>
      <w:bookmarkEnd w:id="5313"/>
      <w:r w:rsidRPr="00146683">
        <w:rPr>
          <w:i/>
          <w:iCs/>
          <w:lang w:eastAsia="zh-CN"/>
        </w:rPr>
        <w:t>NR-AnchorCarrierFreqList</w:t>
      </w:r>
      <w:bookmarkEnd w:id="5314"/>
      <w:bookmarkEnd w:id="5315"/>
      <w:bookmarkEnd w:id="5316"/>
      <w:bookmarkEnd w:id="5317"/>
      <w:bookmarkEnd w:id="5318"/>
      <w:bookmarkEnd w:id="5319"/>
      <w:bookmarkEnd w:id="5320"/>
      <w:bookmarkEnd w:id="5321"/>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4"/>
      </w:pPr>
      <w:bookmarkStart w:id="5322" w:name="_Toc20487521"/>
      <w:bookmarkStart w:id="5323" w:name="_Toc29342821"/>
      <w:bookmarkStart w:id="5324" w:name="_Toc29343960"/>
      <w:bookmarkStart w:id="5325" w:name="_Toc36567226"/>
      <w:bookmarkStart w:id="5326" w:name="_Toc36810674"/>
      <w:bookmarkStart w:id="5327" w:name="_Toc36847038"/>
      <w:bookmarkStart w:id="5328" w:name="_Toc36939691"/>
      <w:bookmarkStart w:id="5329" w:name="_Toc37082671"/>
      <w:bookmarkStart w:id="5330" w:name="_Toc46481312"/>
      <w:bookmarkStart w:id="5331" w:name="_Toc46482546"/>
      <w:bookmarkStart w:id="5332" w:name="_Toc46483780"/>
      <w:bookmarkStart w:id="5333"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5322"/>
      <w:bookmarkEnd w:id="5323"/>
      <w:bookmarkEnd w:id="5324"/>
      <w:bookmarkEnd w:id="5325"/>
      <w:bookmarkEnd w:id="5326"/>
      <w:bookmarkEnd w:id="5327"/>
      <w:bookmarkEnd w:id="5328"/>
      <w:bookmarkEnd w:id="5329"/>
      <w:bookmarkEnd w:id="5330"/>
      <w:bookmarkEnd w:id="5331"/>
      <w:bookmarkEnd w:id="5332"/>
      <w:bookmarkEnd w:id="5333"/>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4"/>
      </w:pPr>
      <w:bookmarkStart w:id="5334" w:name="_Toc20487522"/>
      <w:bookmarkStart w:id="5335" w:name="_Toc29342822"/>
      <w:bookmarkStart w:id="5336" w:name="_Toc29343961"/>
      <w:bookmarkStart w:id="5337" w:name="_Toc36567227"/>
      <w:bookmarkStart w:id="5338" w:name="_Toc36810675"/>
      <w:bookmarkStart w:id="5339" w:name="_Toc36847039"/>
      <w:bookmarkStart w:id="5340" w:name="_Toc36939692"/>
      <w:bookmarkStart w:id="5341" w:name="_Toc37082672"/>
      <w:bookmarkStart w:id="5342" w:name="_Toc46481313"/>
      <w:bookmarkStart w:id="5343" w:name="_Toc46482547"/>
      <w:bookmarkStart w:id="5344" w:name="_Toc46483781"/>
      <w:bookmarkStart w:id="5345" w:name="_Toc156168480"/>
      <w:r w:rsidRPr="00146683">
        <w:t>–</w:t>
      </w:r>
      <w:r w:rsidRPr="00146683">
        <w:tab/>
      </w:r>
      <w:r w:rsidRPr="00146683">
        <w:rPr>
          <w:i/>
        </w:rPr>
        <w:t>SL-OffsetIndicator</w:t>
      </w:r>
      <w:bookmarkEnd w:id="5334"/>
      <w:bookmarkEnd w:id="5335"/>
      <w:bookmarkEnd w:id="5336"/>
      <w:bookmarkEnd w:id="5337"/>
      <w:bookmarkEnd w:id="5338"/>
      <w:bookmarkEnd w:id="5339"/>
      <w:bookmarkEnd w:id="5340"/>
      <w:bookmarkEnd w:id="5341"/>
      <w:bookmarkEnd w:id="5342"/>
      <w:bookmarkEnd w:id="5343"/>
      <w:bookmarkEnd w:id="5344"/>
      <w:bookmarkEnd w:id="5345"/>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4"/>
        <w:rPr>
          <w:lang w:eastAsia="zh-CN"/>
        </w:rPr>
      </w:pPr>
      <w:bookmarkStart w:id="5346" w:name="_Toc20487523"/>
      <w:bookmarkStart w:id="5347" w:name="_Toc29342823"/>
      <w:bookmarkStart w:id="5348" w:name="_Toc29343962"/>
      <w:bookmarkStart w:id="5349" w:name="_Toc36567228"/>
      <w:bookmarkStart w:id="5350" w:name="_Toc36810676"/>
      <w:bookmarkStart w:id="5351" w:name="_Toc36847040"/>
      <w:bookmarkStart w:id="5352" w:name="_Toc36939693"/>
      <w:bookmarkStart w:id="5353" w:name="_Toc37082673"/>
      <w:bookmarkStart w:id="5354" w:name="_Toc46481314"/>
      <w:bookmarkStart w:id="5355" w:name="_Toc46482548"/>
      <w:bookmarkStart w:id="5356" w:name="_Toc46483782"/>
      <w:bookmarkStart w:id="5357" w:name="_Toc156168481"/>
      <w:r w:rsidRPr="00146683">
        <w:lastRenderedPageBreak/>
        <w:t>–</w:t>
      </w:r>
      <w:r w:rsidRPr="00146683">
        <w:tab/>
      </w:r>
      <w:r w:rsidRPr="00146683">
        <w:rPr>
          <w:i/>
        </w:rPr>
        <w:t>SL-</w:t>
      </w:r>
      <w:r w:rsidRPr="00146683">
        <w:rPr>
          <w:i/>
          <w:lang w:eastAsia="zh-CN"/>
        </w:rPr>
        <w:t>P2X-ResourceSelectionConfig</w:t>
      </w:r>
      <w:bookmarkEnd w:id="5346"/>
      <w:bookmarkEnd w:id="5347"/>
      <w:bookmarkEnd w:id="5348"/>
      <w:bookmarkEnd w:id="5349"/>
      <w:bookmarkEnd w:id="5350"/>
      <w:bookmarkEnd w:id="5351"/>
      <w:bookmarkEnd w:id="5352"/>
      <w:bookmarkEnd w:id="5353"/>
      <w:bookmarkEnd w:id="5354"/>
      <w:bookmarkEnd w:id="5355"/>
      <w:bookmarkEnd w:id="5356"/>
      <w:bookmarkEnd w:id="5357"/>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宋体"/>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4"/>
      </w:pPr>
      <w:bookmarkStart w:id="5358" w:name="_Toc20487524"/>
      <w:bookmarkStart w:id="5359" w:name="_Toc29342824"/>
      <w:bookmarkStart w:id="5360" w:name="_Toc29343963"/>
      <w:bookmarkStart w:id="5361" w:name="_Toc36567229"/>
      <w:bookmarkStart w:id="5362" w:name="_Toc36810677"/>
      <w:bookmarkStart w:id="5363" w:name="_Toc36847041"/>
      <w:bookmarkStart w:id="5364" w:name="_Toc36939694"/>
      <w:bookmarkStart w:id="5365" w:name="_Toc37082674"/>
      <w:bookmarkStart w:id="5366" w:name="_Toc46481315"/>
      <w:bookmarkStart w:id="5367" w:name="_Toc46482549"/>
      <w:bookmarkStart w:id="5368" w:name="_Toc46483783"/>
      <w:bookmarkStart w:id="5369" w:name="_Toc156168482"/>
      <w:r w:rsidRPr="00146683">
        <w:t>–</w:t>
      </w:r>
      <w:r w:rsidRPr="00146683">
        <w:tab/>
      </w:r>
      <w:r w:rsidRPr="00146683">
        <w:rPr>
          <w:i/>
        </w:rPr>
        <w:t>SL-PeriodComm</w:t>
      </w:r>
      <w:bookmarkEnd w:id="5358"/>
      <w:bookmarkEnd w:id="5359"/>
      <w:bookmarkEnd w:id="5360"/>
      <w:bookmarkEnd w:id="5361"/>
      <w:bookmarkEnd w:id="5362"/>
      <w:bookmarkEnd w:id="5363"/>
      <w:bookmarkEnd w:id="5364"/>
      <w:bookmarkEnd w:id="5365"/>
      <w:bookmarkEnd w:id="5366"/>
      <w:bookmarkEnd w:id="5367"/>
      <w:bookmarkEnd w:id="5368"/>
      <w:bookmarkEnd w:id="5369"/>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4"/>
      </w:pPr>
      <w:bookmarkStart w:id="5370" w:name="_Toc20487525"/>
      <w:bookmarkStart w:id="5371" w:name="_Toc29342825"/>
      <w:bookmarkStart w:id="5372" w:name="_Toc29343964"/>
      <w:bookmarkStart w:id="5373" w:name="_Toc36567230"/>
      <w:bookmarkStart w:id="5374" w:name="_Toc36810678"/>
      <w:bookmarkStart w:id="5375" w:name="_Toc36847042"/>
      <w:bookmarkStart w:id="5376" w:name="_Toc36939695"/>
      <w:bookmarkStart w:id="5377" w:name="_Toc37082675"/>
      <w:bookmarkStart w:id="5378" w:name="_Toc46481316"/>
      <w:bookmarkStart w:id="5379" w:name="_Toc46482550"/>
      <w:bookmarkStart w:id="5380" w:name="_Toc46483784"/>
      <w:bookmarkStart w:id="5381" w:name="_Toc156168483"/>
      <w:r w:rsidRPr="00146683">
        <w:t>–</w:t>
      </w:r>
      <w:r w:rsidRPr="00146683">
        <w:tab/>
      </w:r>
      <w:r w:rsidRPr="00146683">
        <w:rPr>
          <w:i/>
        </w:rPr>
        <w:t>SL-Priority</w:t>
      </w:r>
      <w:bookmarkEnd w:id="5370"/>
      <w:bookmarkEnd w:id="5371"/>
      <w:bookmarkEnd w:id="5372"/>
      <w:bookmarkEnd w:id="5373"/>
      <w:bookmarkEnd w:id="5374"/>
      <w:bookmarkEnd w:id="5375"/>
      <w:bookmarkEnd w:id="5376"/>
      <w:bookmarkEnd w:id="5377"/>
      <w:bookmarkEnd w:id="5378"/>
      <w:bookmarkEnd w:id="5379"/>
      <w:bookmarkEnd w:id="5380"/>
      <w:bookmarkEnd w:id="5381"/>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4"/>
        <w:rPr>
          <w:lang w:eastAsia="zh-CN"/>
        </w:rPr>
      </w:pPr>
      <w:bookmarkStart w:id="5382" w:name="_Toc20487526"/>
      <w:bookmarkStart w:id="5383" w:name="_Toc29342826"/>
      <w:bookmarkStart w:id="5384" w:name="_Toc29343965"/>
      <w:bookmarkStart w:id="5385" w:name="_Toc36567231"/>
      <w:bookmarkStart w:id="5386" w:name="_Toc36810679"/>
      <w:bookmarkStart w:id="5387" w:name="_Toc36847043"/>
      <w:bookmarkStart w:id="5388" w:name="_Toc36939696"/>
      <w:bookmarkStart w:id="5389" w:name="_Toc37082676"/>
      <w:bookmarkStart w:id="5390" w:name="_Toc46481317"/>
      <w:bookmarkStart w:id="5391" w:name="_Toc46482551"/>
      <w:bookmarkStart w:id="5392" w:name="_Toc46483785"/>
      <w:bookmarkStart w:id="5393" w:name="_Toc156168484"/>
      <w:r w:rsidRPr="00146683">
        <w:t>–</w:t>
      </w:r>
      <w:r w:rsidRPr="00146683">
        <w:tab/>
      </w:r>
      <w:r w:rsidRPr="00146683">
        <w:rPr>
          <w:i/>
          <w:lang w:eastAsia="zh-CN"/>
        </w:rPr>
        <w:t>SL-P</w:t>
      </w:r>
      <w:r w:rsidRPr="00146683">
        <w:rPr>
          <w:i/>
        </w:rPr>
        <w:t>SSCH-TxConfig</w:t>
      </w:r>
      <w:r w:rsidR="00A257CD" w:rsidRPr="00146683">
        <w:rPr>
          <w:i/>
        </w:rPr>
        <w:t>List</w:t>
      </w:r>
      <w:bookmarkEnd w:id="5382"/>
      <w:bookmarkEnd w:id="5383"/>
      <w:bookmarkEnd w:id="5384"/>
      <w:bookmarkEnd w:id="5385"/>
      <w:bookmarkEnd w:id="5386"/>
      <w:bookmarkEnd w:id="5387"/>
      <w:bookmarkEnd w:id="5388"/>
      <w:bookmarkEnd w:id="5389"/>
      <w:bookmarkEnd w:id="5390"/>
      <w:bookmarkEnd w:id="5391"/>
      <w:bookmarkEnd w:id="5392"/>
      <w:bookmarkEnd w:id="5393"/>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4"/>
        <w:rPr>
          <w:i/>
        </w:rPr>
      </w:pPr>
      <w:bookmarkStart w:id="5394" w:name="_Toc29342827"/>
      <w:bookmarkStart w:id="5395" w:name="_Toc29343966"/>
      <w:bookmarkStart w:id="5396" w:name="_Toc36567232"/>
      <w:bookmarkStart w:id="5397" w:name="_Toc36810680"/>
      <w:bookmarkStart w:id="5398" w:name="_Toc36847044"/>
      <w:bookmarkStart w:id="5399" w:name="_Toc36939697"/>
      <w:bookmarkStart w:id="5400" w:name="_Toc37082677"/>
      <w:bookmarkStart w:id="5401" w:name="_Toc46481318"/>
      <w:bookmarkStart w:id="5402" w:name="_Toc46482552"/>
      <w:bookmarkStart w:id="5403" w:name="_Toc46483786"/>
      <w:bookmarkStart w:id="5404" w:name="_Toc156168485"/>
      <w:r w:rsidRPr="00146683">
        <w:rPr>
          <w:i/>
        </w:rPr>
        <w:t>–</w:t>
      </w:r>
      <w:r w:rsidRPr="00146683">
        <w:rPr>
          <w:i/>
        </w:rPr>
        <w:tab/>
        <w:t>SL-Reliability</w:t>
      </w:r>
      <w:bookmarkEnd w:id="5394"/>
      <w:bookmarkEnd w:id="5395"/>
      <w:bookmarkEnd w:id="5396"/>
      <w:bookmarkEnd w:id="5397"/>
      <w:bookmarkEnd w:id="5398"/>
      <w:bookmarkEnd w:id="5399"/>
      <w:bookmarkEnd w:id="5400"/>
      <w:bookmarkEnd w:id="5401"/>
      <w:bookmarkEnd w:id="5402"/>
      <w:bookmarkEnd w:id="5403"/>
      <w:bookmarkEnd w:id="5404"/>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4"/>
      </w:pPr>
      <w:bookmarkStart w:id="5405" w:name="_Toc20487527"/>
      <w:bookmarkStart w:id="5406" w:name="_Toc29342828"/>
      <w:bookmarkStart w:id="5407" w:name="_Toc29343967"/>
      <w:bookmarkStart w:id="5408" w:name="_Toc36567233"/>
      <w:bookmarkStart w:id="5409" w:name="_Toc36810681"/>
      <w:bookmarkStart w:id="5410" w:name="_Toc36847045"/>
      <w:bookmarkStart w:id="5411" w:name="_Toc36939698"/>
      <w:bookmarkStart w:id="5412" w:name="_Toc37082678"/>
      <w:bookmarkStart w:id="5413" w:name="_Toc46481319"/>
      <w:bookmarkStart w:id="5414" w:name="_Toc46482553"/>
      <w:bookmarkStart w:id="5415" w:name="_Toc46483787"/>
      <w:bookmarkStart w:id="5416" w:name="_Toc156168486"/>
      <w:r w:rsidRPr="00146683">
        <w:t>–</w:t>
      </w:r>
      <w:r w:rsidRPr="00146683">
        <w:tab/>
      </w:r>
      <w:r w:rsidRPr="00146683">
        <w:rPr>
          <w:i/>
        </w:rPr>
        <w:t>SL-RestrictResourceReservationPeriod</w:t>
      </w:r>
      <w:r w:rsidR="00A257CD" w:rsidRPr="00146683">
        <w:rPr>
          <w:i/>
        </w:rPr>
        <w:t>List</w:t>
      </w:r>
      <w:bookmarkEnd w:id="5405"/>
      <w:bookmarkEnd w:id="5406"/>
      <w:bookmarkEnd w:id="5407"/>
      <w:bookmarkEnd w:id="5408"/>
      <w:bookmarkEnd w:id="5409"/>
      <w:bookmarkEnd w:id="5410"/>
      <w:bookmarkEnd w:id="5411"/>
      <w:bookmarkEnd w:id="5412"/>
      <w:bookmarkEnd w:id="5413"/>
      <w:bookmarkEnd w:id="5414"/>
      <w:bookmarkEnd w:id="5415"/>
      <w:bookmarkEnd w:id="5416"/>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4"/>
      </w:pPr>
      <w:bookmarkStart w:id="5417" w:name="_Toc20487528"/>
      <w:bookmarkStart w:id="5418" w:name="_Toc29342829"/>
      <w:bookmarkStart w:id="5419" w:name="_Toc29343968"/>
      <w:bookmarkStart w:id="5420" w:name="_Toc36567234"/>
      <w:bookmarkStart w:id="5421" w:name="_Toc36810682"/>
      <w:bookmarkStart w:id="5422" w:name="_Toc36847046"/>
      <w:bookmarkStart w:id="5423" w:name="_Toc36939699"/>
      <w:bookmarkStart w:id="5424" w:name="_Toc37082679"/>
      <w:bookmarkStart w:id="5425" w:name="_Toc46481320"/>
      <w:bookmarkStart w:id="5426" w:name="_Toc46482554"/>
      <w:bookmarkStart w:id="5427" w:name="_Toc46483788"/>
      <w:bookmarkStart w:id="5428" w:name="_Toc156168487"/>
      <w:r w:rsidRPr="00146683">
        <w:t>–</w:t>
      </w:r>
      <w:r w:rsidRPr="00146683">
        <w:tab/>
      </w:r>
      <w:r w:rsidRPr="00146683">
        <w:rPr>
          <w:i/>
        </w:rPr>
        <w:t>SLSSID</w:t>
      </w:r>
      <w:bookmarkEnd w:id="5417"/>
      <w:bookmarkEnd w:id="5418"/>
      <w:bookmarkEnd w:id="5419"/>
      <w:bookmarkEnd w:id="5420"/>
      <w:bookmarkEnd w:id="5421"/>
      <w:bookmarkEnd w:id="5422"/>
      <w:bookmarkEnd w:id="5423"/>
      <w:bookmarkEnd w:id="5424"/>
      <w:bookmarkEnd w:id="5425"/>
      <w:bookmarkEnd w:id="5426"/>
      <w:bookmarkEnd w:id="5427"/>
      <w:bookmarkEnd w:id="5428"/>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4"/>
      </w:pPr>
      <w:bookmarkStart w:id="5429" w:name="_Toc20487529"/>
      <w:bookmarkStart w:id="5430" w:name="_Toc29342830"/>
      <w:bookmarkStart w:id="5431" w:name="_Toc29343969"/>
      <w:bookmarkStart w:id="5432" w:name="_Toc36567235"/>
      <w:bookmarkStart w:id="5433" w:name="_Toc36810683"/>
      <w:bookmarkStart w:id="5434" w:name="_Toc36847047"/>
      <w:bookmarkStart w:id="5435" w:name="_Toc36939700"/>
      <w:bookmarkStart w:id="5436" w:name="_Toc37082680"/>
      <w:bookmarkStart w:id="5437" w:name="_Toc46481321"/>
      <w:bookmarkStart w:id="5438" w:name="_Toc46482555"/>
      <w:bookmarkStart w:id="5439" w:name="_Toc46483789"/>
      <w:bookmarkStart w:id="5440" w:name="_Toc156168488"/>
      <w:r w:rsidRPr="00146683">
        <w:t>–</w:t>
      </w:r>
      <w:r w:rsidRPr="00146683">
        <w:tab/>
      </w:r>
      <w:r w:rsidRPr="00146683">
        <w:rPr>
          <w:i/>
          <w:lang w:eastAsia="zh-CN"/>
        </w:rPr>
        <w:t>SL-SyncAllowed</w:t>
      </w:r>
      <w:bookmarkEnd w:id="5429"/>
      <w:bookmarkEnd w:id="5430"/>
      <w:bookmarkEnd w:id="5431"/>
      <w:bookmarkEnd w:id="5432"/>
      <w:bookmarkEnd w:id="5433"/>
      <w:bookmarkEnd w:id="5434"/>
      <w:bookmarkEnd w:id="5435"/>
      <w:bookmarkEnd w:id="5436"/>
      <w:bookmarkEnd w:id="5437"/>
      <w:bookmarkEnd w:id="5438"/>
      <w:bookmarkEnd w:id="5439"/>
      <w:bookmarkEnd w:id="5440"/>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4"/>
      </w:pPr>
      <w:bookmarkStart w:id="5441" w:name="_Toc20487530"/>
      <w:bookmarkStart w:id="5442" w:name="_Toc29342831"/>
      <w:bookmarkStart w:id="5443" w:name="_Toc29343970"/>
      <w:bookmarkStart w:id="5444" w:name="_Toc36567236"/>
      <w:bookmarkStart w:id="5445" w:name="_Toc36810684"/>
      <w:bookmarkStart w:id="5446" w:name="_Toc36847048"/>
      <w:bookmarkStart w:id="5447" w:name="_Toc36939701"/>
      <w:bookmarkStart w:id="5448" w:name="_Toc37082681"/>
      <w:bookmarkStart w:id="5449" w:name="_Toc46481322"/>
      <w:bookmarkStart w:id="5450" w:name="_Toc46482556"/>
      <w:bookmarkStart w:id="5451" w:name="_Toc46483790"/>
      <w:bookmarkStart w:id="5452" w:name="_Toc156168489"/>
      <w:r w:rsidRPr="00146683">
        <w:t>–</w:t>
      </w:r>
      <w:r w:rsidRPr="00146683">
        <w:tab/>
      </w:r>
      <w:r w:rsidRPr="00146683">
        <w:rPr>
          <w:i/>
        </w:rPr>
        <w:t>SL-SyncConfig</w:t>
      </w:r>
      <w:bookmarkEnd w:id="5441"/>
      <w:bookmarkEnd w:id="5442"/>
      <w:bookmarkEnd w:id="5443"/>
      <w:bookmarkEnd w:id="5444"/>
      <w:bookmarkEnd w:id="5445"/>
      <w:bookmarkEnd w:id="5446"/>
      <w:bookmarkEnd w:id="5447"/>
      <w:bookmarkEnd w:id="5448"/>
      <w:bookmarkEnd w:id="5449"/>
      <w:bookmarkEnd w:id="5450"/>
      <w:bookmarkEnd w:id="5451"/>
      <w:bookmarkEnd w:id="5452"/>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宋体"/>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4"/>
      </w:pPr>
      <w:bookmarkStart w:id="5453" w:name="_Toc20487531"/>
      <w:bookmarkStart w:id="5454" w:name="_Toc29342832"/>
      <w:bookmarkStart w:id="5455" w:name="_Toc29343971"/>
      <w:bookmarkStart w:id="5456" w:name="_Toc36567237"/>
      <w:bookmarkStart w:id="5457" w:name="_Toc36810685"/>
      <w:bookmarkStart w:id="5458" w:name="_Toc36847049"/>
      <w:bookmarkStart w:id="5459" w:name="_Toc36939702"/>
      <w:bookmarkStart w:id="5460" w:name="_Toc37082682"/>
      <w:bookmarkStart w:id="5461" w:name="_Toc46481323"/>
      <w:bookmarkStart w:id="5462" w:name="_Toc46482557"/>
      <w:bookmarkStart w:id="5463" w:name="_Toc46483791"/>
      <w:bookmarkStart w:id="5464" w:name="_Toc156168490"/>
      <w:r w:rsidRPr="00146683">
        <w:t>–</w:t>
      </w:r>
      <w:r w:rsidRPr="00146683">
        <w:tab/>
      </w:r>
      <w:r w:rsidRPr="00146683">
        <w:rPr>
          <w:i/>
        </w:rPr>
        <w:t>SL-TF-ResourceConfig</w:t>
      </w:r>
      <w:bookmarkEnd w:id="5453"/>
      <w:bookmarkEnd w:id="5454"/>
      <w:bookmarkEnd w:id="5455"/>
      <w:bookmarkEnd w:id="5456"/>
      <w:bookmarkEnd w:id="5457"/>
      <w:bookmarkEnd w:id="5458"/>
      <w:bookmarkEnd w:id="5459"/>
      <w:bookmarkEnd w:id="5460"/>
      <w:bookmarkEnd w:id="5461"/>
      <w:bookmarkEnd w:id="5462"/>
      <w:bookmarkEnd w:id="5463"/>
      <w:bookmarkEnd w:id="5464"/>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4"/>
      </w:pPr>
      <w:bookmarkStart w:id="5465" w:name="_Toc20487532"/>
      <w:bookmarkStart w:id="5466" w:name="_Toc29342833"/>
      <w:bookmarkStart w:id="5467" w:name="_Toc29343972"/>
      <w:bookmarkStart w:id="5468" w:name="_Toc36567238"/>
      <w:bookmarkStart w:id="5469" w:name="_Toc36810686"/>
      <w:bookmarkStart w:id="5470" w:name="_Toc36847050"/>
      <w:bookmarkStart w:id="5471" w:name="_Toc36939703"/>
      <w:bookmarkStart w:id="5472" w:name="_Toc37082683"/>
      <w:bookmarkStart w:id="5473" w:name="_Toc46481324"/>
      <w:bookmarkStart w:id="5474" w:name="_Toc46482558"/>
      <w:bookmarkStart w:id="5475" w:name="_Toc46483792"/>
      <w:bookmarkStart w:id="5476" w:name="_Toc156168491"/>
      <w:r w:rsidRPr="00146683">
        <w:t>–</w:t>
      </w:r>
      <w:r w:rsidRPr="00146683">
        <w:tab/>
      </w:r>
      <w:r w:rsidRPr="00146683">
        <w:rPr>
          <w:i/>
          <w:lang w:eastAsia="zh-CN"/>
        </w:rPr>
        <w:t>SL</w:t>
      </w:r>
      <w:r w:rsidRPr="00146683">
        <w:rPr>
          <w:i/>
        </w:rPr>
        <w:t>-</w:t>
      </w:r>
      <w:r w:rsidRPr="00146683">
        <w:rPr>
          <w:i/>
          <w:lang w:eastAsia="zh-CN"/>
        </w:rPr>
        <w:t>TxPower</w:t>
      </w:r>
      <w:bookmarkEnd w:id="5465"/>
      <w:bookmarkEnd w:id="5466"/>
      <w:bookmarkEnd w:id="5467"/>
      <w:bookmarkEnd w:id="5468"/>
      <w:bookmarkEnd w:id="5469"/>
      <w:bookmarkEnd w:id="5470"/>
      <w:bookmarkEnd w:id="5471"/>
      <w:bookmarkEnd w:id="5472"/>
      <w:bookmarkEnd w:id="5473"/>
      <w:bookmarkEnd w:id="5474"/>
      <w:bookmarkEnd w:id="5475"/>
      <w:bookmarkEnd w:id="5476"/>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4"/>
      </w:pPr>
      <w:bookmarkStart w:id="5477" w:name="_Toc20487533"/>
      <w:bookmarkStart w:id="5478" w:name="_Toc29342834"/>
      <w:bookmarkStart w:id="5479" w:name="_Toc29343973"/>
      <w:bookmarkStart w:id="5480" w:name="_Toc36567239"/>
      <w:bookmarkStart w:id="5481" w:name="_Toc36810687"/>
      <w:bookmarkStart w:id="5482" w:name="_Toc36847051"/>
      <w:bookmarkStart w:id="5483" w:name="_Toc36939704"/>
      <w:bookmarkStart w:id="5484" w:name="_Toc37082684"/>
      <w:bookmarkStart w:id="5485" w:name="_Toc46481325"/>
      <w:bookmarkStart w:id="5486" w:name="_Toc46482559"/>
      <w:bookmarkStart w:id="5487" w:name="_Toc46483793"/>
      <w:bookmarkStart w:id="5488" w:name="_Toc156168492"/>
      <w:r w:rsidRPr="00146683">
        <w:t>–</w:t>
      </w:r>
      <w:r w:rsidRPr="00146683">
        <w:tab/>
      </w:r>
      <w:r w:rsidRPr="00146683">
        <w:rPr>
          <w:i/>
          <w:lang w:eastAsia="zh-CN"/>
        </w:rPr>
        <w:t>SL-TypeTxSync</w:t>
      </w:r>
      <w:bookmarkEnd w:id="5477"/>
      <w:bookmarkEnd w:id="5478"/>
      <w:bookmarkEnd w:id="5479"/>
      <w:bookmarkEnd w:id="5480"/>
      <w:bookmarkEnd w:id="5481"/>
      <w:bookmarkEnd w:id="5482"/>
      <w:bookmarkEnd w:id="5483"/>
      <w:bookmarkEnd w:id="5484"/>
      <w:bookmarkEnd w:id="5485"/>
      <w:bookmarkEnd w:id="5486"/>
      <w:bookmarkEnd w:id="5487"/>
      <w:bookmarkEnd w:id="5488"/>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4"/>
        <w:rPr>
          <w:lang w:eastAsia="zh-CN"/>
        </w:rPr>
      </w:pPr>
      <w:bookmarkStart w:id="5489" w:name="_Toc20487534"/>
      <w:bookmarkStart w:id="5490" w:name="_Toc29342835"/>
      <w:bookmarkStart w:id="5491" w:name="_Toc29343974"/>
      <w:bookmarkStart w:id="5492" w:name="_Toc36567240"/>
      <w:bookmarkStart w:id="5493" w:name="_Toc36810688"/>
      <w:bookmarkStart w:id="5494" w:name="_Toc36847052"/>
      <w:bookmarkStart w:id="5495" w:name="_Toc36939705"/>
      <w:bookmarkStart w:id="5496" w:name="_Toc37082685"/>
      <w:bookmarkStart w:id="5497" w:name="_Toc46481326"/>
      <w:bookmarkStart w:id="5498" w:name="_Toc46482560"/>
      <w:bookmarkStart w:id="5499" w:name="_Toc46483794"/>
      <w:bookmarkStart w:id="5500" w:name="_Toc156168493"/>
      <w:r w:rsidRPr="00146683">
        <w:t>–</w:t>
      </w:r>
      <w:r w:rsidRPr="00146683">
        <w:tab/>
      </w:r>
      <w:r w:rsidRPr="00146683">
        <w:rPr>
          <w:i/>
        </w:rPr>
        <w:t>SL-ThresPSSCH-RSRP</w:t>
      </w:r>
      <w:r w:rsidR="00F72017" w:rsidRPr="00146683">
        <w:rPr>
          <w:i/>
        </w:rPr>
        <w:t>-List</w:t>
      </w:r>
      <w:bookmarkEnd w:id="5489"/>
      <w:bookmarkEnd w:id="5490"/>
      <w:bookmarkEnd w:id="5491"/>
      <w:bookmarkEnd w:id="5492"/>
      <w:bookmarkEnd w:id="5493"/>
      <w:bookmarkEnd w:id="5494"/>
      <w:bookmarkEnd w:id="5495"/>
      <w:bookmarkEnd w:id="5496"/>
      <w:bookmarkEnd w:id="5497"/>
      <w:bookmarkEnd w:id="5498"/>
      <w:bookmarkEnd w:id="5499"/>
      <w:bookmarkEnd w:id="5500"/>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4"/>
      </w:pPr>
      <w:bookmarkStart w:id="5501" w:name="_Toc20487535"/>
      <w:bookmarkStart w:id="5502" w:name="_Toc29342836"/>
      <w:bookmarkStart w:id="5503" w:name="_Toc29343975"/>
      <w:bookmarkStart w:id="5504" w:name="_Toc36567241"/>
      <w:bookmarkStart w:id="5505" w:name="_Toc36810689"/>
      <w:bookmarkStart w:id="5506" w:name="_Toc36847053"/>
      <w:bookmarkStart w:id="5507" w:name="_Toc36939706"/>
      <w:bookmarkStart w:id="5508" w:name="_Toc37082686"/>
      <w:bookmarkStart w:id="5509" w:name="_Toc46481327"/>
      <w:bookmarkStart w:id="5510" w:name="_Toc46482561"/>
      <w:bookmarkStart w:id="5511" w:name="_Toc46483795"/>
      <w:bookmarkStart w:id="5512" w:name="_Toc156168494"/>
      <w:r w:rsidRPr="00146683">
        <w:t>–</w:t>
      </w:r>
      <w:r w:rsidRPr="00146683">
        <w:tab/>
      </w:r>
      <w:r w:rsidRPr="00146683">
        <w:rPr>
          <w:i/>
        </w:rPr>
        <w:t>SL-TxParameters</w:t>
      </w:r>
      <w:bookmarkEnd w:id="5501"/>
      <w:bookmarkEnd w:id="5502"/>
      <w:bookmarkEnd w:id="5503"/>
      <w:bookmarkEnd w:id="5504"/>
      <w:bookmarkEnd w:id="5505"/>
      <w:bookmarkEnd w:id="5506"/>
      <w:bookmarkEnd w:id="5507"/>
      <w:bookmarkEnd w:id="5508"/>
      <w:bookmarkEnd w:id="5509"/>
      <w:bookmarkEnd w:id="5510"/>
      <w:bookmarkEnd w:id="5511"/>
      <w:bookmarkEnd w:id="5512"/>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00E42880" w:rsidRPr="00146683">
              <w:rPr>
                <w:noProof/>
                <w:position w:val="-14"/>
                <w:lang w:eastAsia="en-GB"/>
              </w:rPr>
              <w:object w:dxaOrig="760" w:dyaOrig="380" w14:anchorId="2D166C2D">
                <v:shape id="_x0000_i1140" type="#_x0000_t75" alt="" style="width:39.45pt;height:19.4pt;mso-width-percent:0;mso-height-percent:0;mso-width-percent:0;mso-height-percent:0" o:ole="">
                  <v:imagedata r:id="rId222" o:title=""/>
                </v:shape>
                <o:OLEObject Type="Embed" ProgID="Equation.3" ShapeID="_x0000_i1140" DrawAspect="Content" ObjectID="_1771316509" r:id="rId223"/>
              </w:object>
            </w:r>
            <w:r w:rsidRPr="00146683">
              <w:rPr>
                <w:lang w:eastAsia="en-GB"/>
              </w:rPr>
              <w:t>,</w:t>
            </w:r>
            <w:r w:rsidR="00E42880" w:rsidRPr="00146683">
              <w:rPr>
                <w:noProof/>
                <w:position w:val="-14"/>
                <w:lang w:eastAsia="en-GB"/>
              </w:rPr>
              <w:object w:dxaOrig="800" w:dyaOrig="380" w14:anchorId="2F0B5F41">
                <v:shape id="_x0000_i1141" type="#_x0000_t75" alt="" style="width:40.05pt;height:19.4pt;mso-width-percent:0;mso-height-percent:0;mso-width-percent:0;mso-height-percent:0" o:ole="">
                  <v:imagedata r:id="rId224" o:title=""/>
                </v:shape>
                <o:OLEObject Type="Embed" ProgID="Equation.3" ShapeID="_x0000_i1141" DrawAspect="Content" ObjectID="_1771316510" r:id="rId225"/>
              </w:object>
            </w:r>
            <w:r w:rsidRPr="00146683">
              <w:rPr>
                <w:lang w:eastAsia="en-GB"/>
              </w:rPr>
              <w:t>,</w:t>
            </w:r>
            <w:r w:rsidR="00E42880" w:rsidRPr="00146683">
              <w:rPr>
                <w:noProof/>
                <w:position w:val="-14"/>
              </w:rPr>
              <w:object w:dxaOrig="780" w:dyaOrig="380" w14:anchorId="31D2BA79">
                <v:shape id="_x0000_i1142" type="#_x0000_t75" alt="" style="width:38.2pt;height:19.4pt;mso-width-percent:0;mso-height-percent:0;mso-width-percent:0;mso-height-percent:0" o:ole="">
                  <v:imagedata r:id="rId226" o:title=""/>
                </v:shape>
                <o:OLEObject Type="Embed" ProgID="Equation.3" ShapeID="_x0000_i1142" DrawAspect="Content" ObjectID="_1771316511" r:id="rId227"/>
              </w:object>
            </w:r>
            <w:r w:rsidR="0088173F" w:rsidRPr="00146683">
              <w:rPr>
                <w:lang w:eastAsia="en-GB"/>
              </w:rPr>
              <w:t>,</w:t>
            </w:r>
            <w:r w:rsidR="00E42880" w:rsidRPr="00146683">
              <w:rPr>
                <w:noProof/>
                <w:position w:val="-14"/>
              </w:rPr>
              <w:object w:dxaOrig="800" w:dyaOrig="380" w14:anchorId="6E2948D3">
                <v:shape id="_x0000_i1143" type="#_x0000_t75" alt="" style="width:40.05pt;height:19.4pt;mso-width-percent:0;mso-height-percent:0;mso-width-percent:0;mso-height-percent:0" o:ole="">
                  <v:imagedata r:id="rId228" o:title=""/>
                </v:shape>
                <o:OLEObject Type="Embed" ProgID="Equation.3" ShapeID="_x0000_i1143" DrawAspect="Content" ObjectID="_1771316512" r:id="rId229"/>
              </w:object>
            </w:r>
            <w:r w:rsidR="0088173F" w:rsidRPr="00146683">
              <w:rPr>
                <w:lang w:eastAsia="en-GB"/>
              </w:rPr>
              <w:t>,</w:t>
            </w:r>
            <w:r w:rsidR="00E42880" w:rsidRPr="00146683">
              <w:rPr>
                <w:noProof/>
                <w:position w:val="-14"/>
                <w:lang w:eastAsia="en-GB"/>
              </w:rPr>
              <w:object w:dxaOrig="800" w:dyaOrig="380" w14:anchorId="0C66DFFD">
                <v:shape id="_x0000_i1144" type="#_x0000_t75" alt="" style="width:40.05pt;height:19.4pt;mso-width-percent:0;mso-height-percent:0;mso-width-percent:0;mso-height-percent:0" o:ole="">
                  <v:imagedata r:id="rId230" o:title=""/>
                </v:shape>
                <o:OLEObject Type="Embed" ProgID="Equation.3" ShapeID="_x0000_i1144" DrawAspect="Content" ObjectID="_1771316513" r:id="rId231"/>
              </w:object>
            </w:r>
            <w:r w:rsidRPr="00146683">
              <w:rPr>
                <w:lang w:eastAsia="en-GB"/>
              </w:rPr>
              <w:t>,</w:t>
            </w:r>
            <w:r w:rsidR="00E42880" w:rsidRPr="00146683">
              <w:rPr>
                <w:noProof/>
                <w:position w:val="-14"/>
                <w:lang w:eastAsia="en-GB"/>
              </w:rPr>
              <w:object w:dxaOrig="820" w:dyaOrig="380" w14:anchorId="17DBC0C1">
                <v:shape id="_x0000_i1145" type="#_x0000_t75" alt="" style="width:40.05pt;height:19.4pt;mso-width-percent:0;mso-height-percent:0;mso-width-percent:0;mso-height-percent:0" o:ole="">
                  <v:imagedata r:id="rId232" o:title=""/>
                </v:shape>
                <o:OLEObject Type="Embed" ProgID="Equation.3" ShapeID="_x0000_i1145" DrawAspect="Content" ObjectID="_1771316514" r:id="rId233"/>
              </w:object>
            </w:r>
            <w:r w:rsidRPr="00146683">
              <w:rPr>
                <w:lang w:eastAsia="en-GB"/>
              </w:rPr>
              <w:t>,</w:t>
            </w:r>
            <w:r w:rsidR="00E42880" w:rsidRPr="00146683">
              <w:rPr>
                <w:noProof/>
                <w:position w:val="-14"/>
                <w:lang w:eastAsia="en-GB"/>
              </w:rPr>
              <w:object w:dxaOrig="800" w:dyaOrig="380" w14:anchorId="315209DB">
                <v:shape id="_x0000_i1146" type="#_x0000_t75" alt="" style="width:40.05pt;height:19.4pt;mso-width-percent:0;mso-height-percent:0;mso-width-percent:0;mso-height-percent:0" o:ole="">
                  <v:imagedata r:id="rId234" o:title=""/>
                </v:shape>
                <o:OLEObject Type="Embed" ProgID="Equation.3" ShapeID="_x0000_i1146" DrawAspect="Content" ObjectID="_1771316515" r:id="rId235"/>
              </w:object>
            </w:r>
            <w:r w:rsidRPr="00146683">
              <w:rPr>
                <w:lang w:eastAsia="en-GB"/>
              </w:rPr>
              <w:t>,</w:t>
            </w:r>
            <w:r w:rsidR="00E42880" w:rsidRPr="00146683">
              <w:rPr>
                <w:noProof/>
                <w:position w:val="-12"/>
                <w:lang w:eastAsia="en-GB"/>
              </w:rPr>
              <w:object w:dxaOrig="540" w:dyaOrig="360" w14:anchorId="5CF03297">
                <v:shape id="_x0000_i1147" type="#_x0000_t75" alt="" style="width:27.55pt;height:17.55pt;mso-width-percent:0;mso-height-percent:0;mso-width-percent:0;mso-height-percent:0" o:ole="">
                  <v:imagedata r:id="rId236" o:title=""/>
                </v:shape>
                <o:OLEObject Type="Embed" ProgID="Equation.3" ShapeID="_x0000_i1147" DrawAspect="Content" ObjectID="_1771316516" r:id="rId237"/>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00E42880" w:rsidRPr="00146683">
              <w:rPr>
                <w:noProof/>
                <w:position w:val="-14"/>
                <w:lang w:eastAsia="en-GB"/>
              </w:rPr>
              <w:object w:dxaOrig="900" w:dyaOrig="380" w14:anchorId="2CA9F704">
                <v:shape id="_x0000_i1148" type="#_x0000_t75" alt="" style="width:45.1pt;height:19.4pt;mso-width-percent:0;mso-height-percent:0;mso-width-percent:0;mso-height-percent:0" o:ole="">
                  <v:imagedata r:id="rId238" o:title=""/>
                </v:shape>
                <o:OLEObject Type="Embed" ProgID="Equation.3" ShapeID="_x0000_i1148" DrawAspect="Content" ObjectID="_1771316517" r:id="rId239"/>
              </w:object>
            </w:r>
            <w:r w:rsidRPr="00146683">
              <w:rPr>
                <w:lang w:eastAsia="en-GB"/>
              </w:rPr>
              <w:t>,</w:t>
            </w:r>
            <w:r w:rsidR="00E42880" w:rsidRPr="00146683">
              <w:rPr>
                <w:noProof/>
                <w:position w:val="-14"/>
                <w:lang w:eastAsia="en-GB"/>
              </w:rPr>
              <w:object w:dxaOrig="920" w:dyaOrig="380" w14:anchorId="5CDF4E92">
                <v:shape id="_x0000_i1149" type="#_x0000_t75" alt="" style="width:44.45pt;height:19.4pt;mso-width-percent:0;mso-height-percent:0;mso-width-percent:0;mso-height-percent:0" o:ole="">
                  <v:imagedata r:id="rId240" o:title=""/>
                </v:shape>
                <o:OLEObject Type="Embed" ProgID="Equation.3" ShapeID="_x0000_i1149" DrawAspect="Content" ObjectID="_1771316518" r:id="rId241"/>
              </w:object>
            </w:r>
            <w:r w:rsidR="0088173F" w:rsidRPr="00146683">
              <w:rPr>
                <w:lang w:eastAsia="en-GB"/>
              </w:rPr>
              <w:t>,</w:t>
            </w:r>
            <w:r w:rsidR="00E42880" w:rsidRPr="00146683">
              <w:rPr>
                <w:noProof/>
                <w:position w:val="-14"/>
                <w:lang w:eastAsia="en-GB"/>
              </w:rPr>
              <w:object w:dxaOrig="900" w:dyaOrig="380" w14:anchorId="1E2A186C">
                <v:shape id="_x0000_i1150" type="#_x0000_t75" alt="" style="width:44.45pt;height:19.4pt;mso-width-percent:0;mso-height-percent:0;mso-width-percent:0;mso-height-percent:0" o:ole="">
                  <v:imagedata r:id="rId242" o:title=""/>
                </v:shape>
                <o:OLEObject Type="Embed" ProgID="Equation.3" ShapeID="_x0000_i1150" DrawAspect="Content" ObjectID="_1771316519" r:id="rId243"/>
              </w:object>
            </w:r>
            <w:r w:rsidR="0088173F" w:rsidRPr="00146683">
              <w:rPr>
                <w:lang w:eastAsia="en-GB"/>
              </w:rPr>
              <w:t>,</w:t>
            </w:r>
            <w:r w:rsidR="00E42880" w:rsidRPr="00146683">
              <w:rPr>
                <w:noProof/>
                <w:position w:val="-14"/>
                <w:lang w:eastAsia="en-GB"/>
              </w:rPr>
              <w:object w:dxaOrig="920" w:dyaOrig="380" w14:anchorId="2D1FACDD">
                <v:shape id="_x0000_i1151" type="#_x0000_t75" alt="" style="width:44.45pt;height:19.4pt;mso-width-percent:0;mso-height-percent:0;mso-width-percent:0;mso-height-percent:0" o:ole="">
                  <v:imagedata r:id="rId244" o:title=""/>
                </v:shape>
                <o:OLEObject Type="Embed" ProgID="Equation.3" ShapeID="_x0000_i1151" DrawAspect="Content" ObjectID="_1771316520" r:id="rId245"/>
              </w:object>
            </w:r>
            <w:r w:rsidRPr="00146683">
              <w:rPr>
                <w:lang w:eastAsia="en-GB"/>
              </w:rPr>
              <w:t>,</w:t>
            </w:r>
            <w:r w:rsidR="00E42880" w:rsidRPr="00146683">
              <w:rPr>
                <w:noProof/>
                <w:position w:val="-14"/>
                <w:lang w:eastAsia="en-GB"/>
              </w:rPr>
              <w:object w:dxaOrig="920" w:dyaOrig="380" w14:anchorId="0C9DDB46">
                <v:shape id="_x0000_i1152" type="#_x0000_t75" alt="" style="width:44.45pt;height:19.4pt;mso-width-percent:0;mso-height-percent:0;mso-width-percent:0;mso-height-percent:0" o:ole="">
                  <v:imagedata r:id="rId246" o:title=""/>
                </v:shape>
                <o:OLEObject Type="Embed" ProgID="Equation.3" ShapeID="_x0000_i1152" DrawAspect="Content" ObjectID="_1771316521" r:id="rId247"/>
              </w:object>
            </w:r>
            <w:r w:rsidRPr="00146683">
              <w:rPr>
                <w:lang w:eastAsia="en-GB"/>
              </w:rPr>
              <w:t>,</w:t>
            </w:r>
            <w:r w:rsidR="00E42880" w:rsidRPr="00146683">
              <w:rPr>
                <w:noProof/>
                <w:position w:val="-14"/>
                <w:lang w:eastAsia="en-GB"/>
              </w:rPr>
              <w:object w:dxaOrig="920" w:dyaOrig="380" w14:anchorId="6ECB488C">
                <v:shape id="_x0000_i1153" type="#_x0000_t75" alt="" style="width:44.45pt;height:19.4pt;mso-width-percent:0;mso-height-percent:0;mso-width-percent:0;mso-height-percent:0" o:ole="">
                  <v:imagedata r:id="rId248" o:title=""/>
                </v:shape>
                <o:OLEObject Type="Embed" ProgID="Equation.3" ShapeID="_x0000_i1153" DrawAspect="Content" ObjectID="_1771316522" r:id="rId249"/>
              </w:object>
            </w:r>
            <w:r w:rsidRPr="00146683">
              <w:rPr>
                <w:lang w:eastAsia="en-GB"/>
              </w:rPr>
              <w:t>,</w:t>
            </w:r>
            <w:r w:rsidR="00E42880" w:rsidRPr="00146683">
              <w:rPr>
                <w:noProof/>
                <w:position w:val="-14"/>
                <w:lang w:eastAsia="en-GB"/>
              </w:rPr>
              <w:object w:dxaOrig="920" w:dyaOrig="380" w14:anchorId="15BC0335">
                <v:shape id="_x0000_i1154" type="#_x0000_t75" alt="" style="width:44.45pt;height:19.4pt;mso-width-percent:0;mso-height-percent:0;mso-width-percent:0;mso-height-percent:0" o:ole="">
                  <v:imagedata r:id="rId250" o:title=""/>
                </v:shape>
                <o:OLEObject Type="Embed" ProgID="Equation.3" ShapeID="_x0000_i1154" DrawAspect="Content" ObjectID="_1771316523" r:id="rId251"/>
              </w:object>
            </w:r>
            <w:r w:rsidRPr="00146683">
              <w:rPr>
                <w:lang w:eastAsia="en-GB"/>
              </w:rPr>
              <w:t>,</w:t>
            </w:r>
            <w:r w:rsidR="00E42880" w:rsidRPr="00146683">
              <w:rPr>
                <w:noProof/>
                <w:position w:val="-14"/>
                <w:lang w:eastAsia="en-GB"/>
              </w:rPr>
              <w:object w:dxaOrig="680" w:dyaOrig="380" w14:anchorId="7E317E33">
                <v:shape id="_x0000_i1155" type="#_x0000_t75" alt="" style="width:35.05pt;height:19.4pt;mso-width-percent:0;mso-height-percent:0;mso-width-percent:0;mso-height-percent:0" o:ole="">
                  <v:imagedata r:id="rId252" o:title=""/>
                </v:shape>
                <o:OLEObject Type="Embed" ProgID="Equation.3" ShapeID="_x0000_i1155" DrawAspect="Content" ObjectID="_1771316524" r:id="rId253"/>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4"/>
      </w:pPr>
      <w:bookmarkStart w:id="5513" w:name="_Toc20487536"/>
      <w:bookmarkStart w:id="5514" w:name="_Toc29342837"/>
      <w:bookmarkStart w:id="5515" w:name="_Toc29343976"/>
      <w:bookmarkStart w:id="5516" w:name="_Toc36567242"/>
      <w:bookmarkStart w:id="5517" w:name="_Toc36810690"/>
      <w:bookmarkStart w:id="5518" w:name="_Toc36847054"/>
      <w:bookmarkStart w:id="5519" w:name="_Toc36939707"/>
      <w:bookmarkStart w:id="5520" w:name="_Toc37082687"/>
      <w:bookmarkStart w:id="5521" w:name="_Toc46481328"/>
      <w:bookmarkStart w:id="5522" w:name="_Toc46482562"/>
      <w:bookmarkStart w:id="5523" w:name="_Toc46483796"/>
      <w:bookmarkStart w:id="5524" w:name="_Toc156168495"/>
      <w:r w:rsidRPr="00146683">
        <w:t>–</w:t>
      </w:r>
      <w:r w:rsidRPr="00146683">
        <w:tab/>
      </w:r>
      <w:r w:rsidRPr="00146683">
        <w:rPr>
          <w:i/>
        </w:rPr>
        <w:t>SL-TxPoolIdentity</w:t>
      </w:r>
      <w:bookmarkEnd w:id="5513"/>
      <w:bookmarkEnd w:id="5514"/>
      <w:bookmarkEnd w:id="5515"/>
      <w:bookmarkEnd w:id="5516"/>
      <w:bookmarkEnd w:id="5517"/>
      <w:bookmarkEnd w:id="5518"/>
      <w:bookmarkEnd w:id="5519"/>
      <w:bookmarkEnd w:id="5520"/>
      <w:bookmarkEnd w:id="5521"/>
      <w:bookmarkEnd w:id="5522"/>
      <w:bookmarkEnd w:id="5523"/>
      <w:bookmarkEnd w:id="5524"/>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4"/>
      </w:pPr>
      <w:bookmarkStart w:id="5525" w:name="_Toc20487537"/>
      <w:bookmarkStart w:id="5526" w:name="_Toc29342838"/>
      <w:bookmarkStart w:id="5527" w:name="_Toc29343977"/>
      <w:bookmarkStart w:id="5528" w:name="_Toc36567243"/>
      <w:bookmarkStart w:id="5529" w:name="_Toc36810691"/>
      <w:bookmarkStart w:id="5530" w:name="_Toc36847055"/>
      <w:bookmarkStart w:id="5531" w:name="_Toc36939708"/>
      <w:bookmarkStart w:id="5532" w:name="_Toc37082688"/>
      <w:bookmarkStart w:id="5533" w:name="_Toc46481329"/>
      <w:bookmarkStart w:id="5534" w:name="_Toc46482563"/>
      <w:bookmarkStart w:id="5535" w:name="_Toc46483797"/>
      <w:bookmarkStart w:id="5536" w:name="_Toc156168496"/>
      <w:r w:rsidRPr="00146683">
        <w:lastRenderedPageBreak/>
        <w:t>–</w:t>
      </w:r>
      <w:r w:rsidRPr="00146683">
        <w:tab/>
      </w:r>
      <w:r w:rsidRPr="00146683">
        <w:rPr>
          <w:i/>
        </w:rPr>
        <w:t>SL-TxPoolToReleaseList</w:t>
      </w:r>
      <w:bookmarkEnd w:id="5525"/>
      <w:bookmarkEnd w:id="5526"/>
      <w:bookmarkEnd w:id="5527"/>
      <w:bookmarkEnd w:id="5528"/>
      <w:bookmarkEnd w:id="5529"/>
      <w:bookmarkEnd w:id="5530"/>
      <w:bookmarkEnd w:id="5531"/>
      <w:bookmarkEnd w:id="5532"/>
      <w:bookmarkEnd w:id="5533"/>
      <w:bookmarkEnd w:id="5534"/>
      <w:bookmarkEnd w:id="5535"/>
      <w:bookmarkEnd w:id="5536"/>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4"/>
      </w:pPr>
      <w:bookmarkStart w:id="5537" w:name="_Toc20487538"/>
      <w:bookmarkStart w:id="5538" w:name="_Toc29342839"/>
      <w:bookmarkStart w:id="5539" w:name="_Toc29343978"/>
      <w:bookmarkStart w:id="5540" w:name="_Toc36567244"/>
      <w:bookmarkStart w:id="5541" w:name="_Toc36810692"/>
      <w:bookmarkStart w:id="5542" w:name="_Toc36847056"/>
      <w:bookmarkStart w:id="5543" w:name="_Toc36939709"/>
      <w:bookmarkStart w:id="5544" w:name="_Toc37082689"/>
      <w:bookmarkStart w:id="5545" w:name="_Toc46481330"/>
      <w:bookmarkStart w:id="5546" w:name="_Toc46482564"/>
      <w:bookmarkStart w:id="5547" w:name="_Toc46483798"/>
      <w:bookmarkStart w:id="5548" w:name="_Toc156168497"/>
      <w:r w:rsidRPr="00146683">
        <w:t>–</w:t>
      </w:r>
      <w:r w:rsidRPr="00146683">
        <w:tab/>
      </w:r>
      <w:r w:rsidRPr="00146683">
        <w:rPr>
          <w:i/>
        </w:rPr>
        <w:t>SL-V2X-ConfigDedicated</w:t>
      </w:r>
      <w:bookmarkEnd w:id="5537"/>
      <w:bookmarkEnd w:id="5538"/>
      <w:bookmarkEnd w:id="5539"/>
      <w:bookmarkEnd w:id="5540"/>
      <w:bookmarkEnd w:id="5541"/>
      <w:bookmarkEnd w:id="5542"/>
      <w:bookmarkEnd w:id="5543"/>
      <w:bookmarkEnd w:id="5544"/>
      <w:bookmarkEnd w:id="5545"/>
      <w:bookmarkEnd w:id="5546"/>
      <w:bookmarkEnd w:id="5547"/>
      <w:bookmarkEnd w:id="5548"/>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宋体" w:hAnsi="宋体"/>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4"/>
        <w:rPr>
          <w:lang w:eastAsia="zh-CN"/>
        </w:rPr>
      </w:pPr>
      <w:bookmarkStart w:id="5549" w:name="_Toc20487539"/>
      <w:bookmarkStart w:id="5550" w:name="_Toc29342840"/>
      <w:bookmarkStart w:id="5551" w:name="_Toc29343979"/>
      <w:bookmarkStart w:id="5552" w:name="_Toc36567245"/>
      <w:bookmarkStart w:id="5553" w:name="_Toc36810693"/>
      <w:bookmarkStart w:id="5554" w:name="_Toc36847057"/>
      <w:bookmarkStart w:id="5555" w:name="_Toc36939710"/>
      <w:bookmarkStart w:id="5556" w:name="_Toc37082690"/>
      <w:bookmarkStart w:id="5557" w:name="_Toc46481331"/>
      <w:bookmarkStart w:id="5558" w:name="_Toc46482565"/>
      <w:bookmarkStart w:id="5559" w:name="_Toc46483799"/>
      <w:bookmarkStart w:id="5560" w:name="_Toc156168498"/>
      <w:r w:rsidRPr="00146683">
        <w:lastRenderedPageBreak/>
        <w:t>–</w:t>
      </w:r>
      <w:r w:rsidRPr="00146683">
        <w:tab/>
      </w:r>
      <w:r w:rsidRPr="00146683">
        <w:rPr>
          <w:i/>
        </w:rPr>
        <w:t>SL-V2X-FreqSelectionConfig</w:t>
      </w:r>
      <w:r w:rsidRPr="00146683">
        <w:rPr>
          <w:i/>
          <w:lang w:eastAsia="zh-CN"/>
        </w:rPr>
        <w:t>List</w:t>
      </w:r>
      <w:bookmarkEnd w:id="5549"/>
      <w:bookmarkEnd w:id="5550"/>
      <w:bookmarkEnd w:id="5551"/>
      <w:bookmarkEnd w:id="5552"/>
      <w:bookmarkEnd w:id="5553"/>
      <w:bookmarkEnd w:id="5554"/>
      <w:bookmarkEnd w:id="5555"/>
      <w:bookmarkEnd w:id="5556"/>
      <w:bookmarkEnd w:id="5557"/>
      <w:bookmarkEnd w:id="5558"/>
      <w:bookmarkEnd w:id="5559"/>
      <w:bookmarkEnd w:id="5560"/>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4"/>
      </w:pPr>
      <w:bookmarkStart w:id="5561" w:name="_Toc20487540"/>
      <w:bookmarkStart w:id="5562" w:name="_Toc29342841"/>
      <w:bookmarkStart w:id="5563" w:name="_Toc29343980"/>
      <w:bookmarkStart w:id="5564" w:name="_Toc36567246"/>
      <w:bookmarkStart w:id="5565" w:name="_Toc36810694"/>
      <w:bookmarkStart w:id="5566" w:name="_Toc36847058"/>
      <w:bookmarkStart w:id="5567" w:name="_Toc36939711"/>
      <w:bookmarkStart w:id="5568" w:name="_Toc37082691"/>
      <w:bookmarkStart w:id="5569" w:name="_Toc46481332"/>
      <w:bookmarkStart w:id="5570" w:name="_Toc46482566"/>
      <w:bookmarkStart w:id="5571" w:name="_Toc46483800"/>
      <w:bookmarkStart w:id="5572" w:name="_Toc156168499"/>
      <w:r w:rsidRPr="00146683">
        <w:t>–</w:t>
      </w:r>
      <w:r w:rsidRPr="00146683">
        <w:tab/>
      </w:r>
      <w:r w:rsidRPr="00146683">
        <w:rPr>
          <w:i/>
        </w:rPr>
        <w:t>SL-V2X-PacketDuplicationConfig</w:t>
      </w:r>
      <w:bookmarkEnd w:id="5561"/>
      <w:bookmarkEnd w:id="5562"/>
      <w:bookmarkEnd w:id="5563"/>
      <w:bookmarkEnd w:id="5564"/>
      <w:bookmarkEnd w:id="5565"/>
      <w:bookmarkEnd w:id="5566"/>
      <w:bookmarkEnd w:id="5567"/>
      <w:bookmarkEnd w:id="5568"/>
      <w:bookmarkEnd w:id="5569"/>
      <w:bookmarkEnd w:id="5570"/>
      <w:bookmarkEnd w:id="5571"/>
      <w:bookmarkEnd w:id="5572"/>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4"/>
      </w:pPr>
      <w:bookmarkStart w:id="5573" w:name="_Toc20487541"/>
      <w:bookmarkStart w:id="5574" w:name="_Toc29342842"/>
      <w:bookmarkStart w:id="5575" w:name="_Toc29343981"/>
      <w:bookmarkStart w:id="5576" w:name="_Toc36567247"/>
      <w:bookmarkStart w:id="5577" w:name="_Toc36810695"/>
      <w:bookmarkStart w:id="5578" w:name="_Toc36847059"/>
      <w:bookmarkStart w:id="5579" w:name="_Toc36939712"/>
      <w:bookmarkStart w:id="5580" w:name="_Toc37082692"/>
      <w:bookmarkStart w:id="5581" w:name="_Toc46481333"/>
      <w:bookmarkStart w:id="5582" w:name="_Toc46482567"/>
      <w:bookmarkStart w:id="5583" w:name="_Toc46483801"/>
      <w:bookmarkStart w:id="5584" w:name="_Toc156168500"/>
      <w:r w:rsidRPr="00146683">
        <w:t>–</w:t>
      </w:r>
      <w:r w:rsidRPr="00146683">
        <w:tab/>
      </w:r>
      <w:r w:rsidRPr="00146683">
        <w:rPr>
          <w:i/>
        </w:rPr>
        <w:t>SL-V2X-SyncFreqList</w:t>
      </w:r>
      <w:bookmarkEnd w:id="5573"/>
      <w:bookmarkEnd w:id="5574"/>
      <w:bookmarkEnd w:id="5575"/>
      <w:bookmarkEnd w:id="5576"/>
      <w:bookmarkEnd w:id="5577"/>
      <w:bookmarkEnd w:id="5578"/>
      <w:bookmarkEnd w:id="5579"/>
      <w:bookmarkEnd w:id="5580"/>
      <w:bookmarkEnd w:id="5581"/>
      <w:bookmarkEnd w:id="5582"/>
      <w:bookmarkEnd w:id="5583"/>
      <w:bookmarkEnd w:id="5584"/>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4"/>
        <w:rPr>
          <w:lang w:eastAsia="zh-CN"/>
        </w:rPr>
      </w:pPr>
      <w:bookmarkStart w:id="5585" w:name="_Toc20487542"/>
      <w:bookmarkStart w:id="5586" w:name="_Toc29342843"/>
      <w:bookmarkStart w:id="5587" w:name="_Toc29343982"/>
      <w:bookmarkStart w:id="5588" w:name="_Toc36567248"/>
      <w:bookmarkStart w:id="5589" w:name="_Toc36810696"/>
      <w:bookmarkStart w:id="5590" w:name="_Toc36847060"/>
      <w:bookmarkStart w:id="5591" w:name="_Toc36939713"/>
      <w:bookmarkStart w:id="5592" w:name="_Toc37082693"/>
      <w:bookmarkStart w:id="5593" w:name="_Toc46481334"/>
      <w:bookmarkStart w:id="5594" w:name="_Toc46482568"/>
      <w:bookmarkStart w:id="5595" w:name="_Toc46483802"/>
      <w:bookmarkStart w:id="5596" w:name="_Toc156168501"/>
      <w:r w:rsidRPr="00146683">
        <w:t>–</w:t>
      </w:r>
      <w:r w:rsidRPr="00146683">
        <w:tab/>
      </w:r>
      <w:r w:rsidRPr="00146683">
        <w:rPr>
          <w:i/>
        </w:rPr>
        <w:t>SL-ZoneConfig</w:t>
      </w:r>
      <w:bookmarkEnd w:id="5585"/>
      <w:bookmarkEnd w:id="5586"/>
      <w:bookmarkEnd w:id="5587"/>
      <w:bookmarkEnd w:id="5588"/>
      <w:bookmarkEnd w:id="5589"/>
      <w:bookmarkEnd w:id="5590"/>
      <w:bookmarkEnd w:id="5591"/>
      <w:bookmarkEnd w:id="5592"/>
      <w:bookmarkEnd w:id="5593"/>
      <w:bookmarkEnd w:id="5594"/>
      <w:bookmarkEnd w:id="5595"/>
      <w:bookmarkEnd w:id="5596"/>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5597" w:name="_Toc20487543"/>
      <w:bookmarkStart w:id="5598" w:name="_Toc29342844"/>
      <w:bookmarkStart w:id="5599" w:name="_Toc29343983"/>
      <w:bookmarkStart w:id="5600" w:name="_Toc36567249"/>
      <w:bookmarkStart w:id="5601" w:name="_Toc36810697"/>
      <w:bookmarkStart w:id="5602" w:name="_Toc36847061"/>
      <w:bookmarkStart w:id="5603" w:name="_Toc36939714"/>
      <w:bookmarkStart w:id="5604" w:name="_Toc37082694"/>
      <w:bookmarkStart w:id="5605" w:name="_Toc46481335"/>
      <w:bookmarkStart w:id="5606" w:name="_Toc46482569"/>
      <w:bookmarkStart w:id="5607" w:name="_Toc46483803"/>
    </w:p>
    <w:p w14:paraId="02BE9326" w14:textId="6445C206" w:rsidR="00146683" w:rsidRPr="00146683" w:rsidRDefault="00146683" w:rsidP="00146683">
      <w:pPr>
        <w:pStyle w:val="2"/>
      </w:pPr>
      <w:bookmarkStart w:id="5608" w:name="_Toc156168502"/>
      <w:r w:rsidRPr="00146683">
        <w:lastRenderedPageBreak/>
        <w:t>6.4</w:t>
      </w:r>
      <w:r w:rsidRPr="00146683">
        <w:tab/>
        <w:t>RRC multiplicity and type constraint values</w:t>
      </w:r>
      <w:bookmarkEnd w:id="5597"/>
      <w:bookmarkEnd w:id="5598"/>
      <w:bookmarkEnd w:id="5599"/>
      <w:bookmarkEnd w:id="5600"/>
      <w:bookmarkEnd w:id="5601"/>
      <w:bookmarkEnd w:id="5602"/>
      <w:bookmarkEnd w:id="5603"/>
      <w:bookmarkEnd w:id="5604"/>
      <w:bookmarkEnd w:id="5605"/>
      <w:bookmarkEnd w:id="5606"/>
      <w:bookmarkEnd w:id="5607"/>
      <w:bookmarkEnd w:id="5608"/>
    </w:p>
    <w:p w14:paraId="641FCB28" w14:textId="77777777" w:rsidR="00146683" w:rsidRPr="00146683" w:rsidRDefault="00146683" w:rsidP="00146683">
      <w:pPr>
        <w:pStyle w:val="3"/>
      </w:pPr>
      <w:bookmarkStart w:id="5609" w:name="_Toc20487544"/>
      <w:bookmarkStart w:id="5610" w:name="_Toc29342845"/>
      <w:bookmarkStart w:id="5611" w:name="_Toc29343984"/>
      <w:bookmarkStart w:id="5612" w:name="_Toc36567250"/>
      <w:bookmarkStart w:id="5613" w:name="_Toc36810698"/>
      <w:bookmarkStart w:id="5614" w:name="_Toc36847062"/>
      <w:bookmarkStart w:id="5615" w:name="_Toc36939715"/>
      <w:bookmarkStart w:id="5616" w:name="_Toc37082695"/>
      <w:bookmarkStart w:id="5617" w:name="_Toc46481336"/>
      <w:bookmarkStart w:id="5618" w:name="_Toc46482570"/>
      <w:bookmarkStart w:id="5619" w:name="_Toc46483804"/>
      <w:bookmarkStart w:id="5620" w:name="_Toc156168503"/>
      <w:r w:rsidRPr="00146683">
        <w:t>–</w:t>
      </w:r>
      <w:r w:rsidRPr="00146683">
        <w:tab/>
        <w:t>Multiplicity and type constraint definitions</w:t>
      </w:r>
      <w:bookmarkEnd w:id="5609"/>
      <w:bookmarkEnd w:id="5610"/>
      <w:bookmarkEnd w:id="5611"/>
      <w:bookmarkEnd w:id="5612"/>
      <w:bookmarkEnd w:id="5613"/>
      <w:bookmarkEnd w:id="5614"/>
      <w:bookmarkEnd w:id="5615"/>
      <w:bookmarkEnd w:id="5616"/>
      <w:bookmarkEnd w:id="5617"/>
      <w:bookmarkEnd w:id="5618"/>
      <w:bookmarkEnd w:id="5619"/>
      <w:bookmarkEnd w:id="5620"/>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宋体"/>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lastRenderedPageBreak/>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23458492" w:rsidR="00146683" w:rsidRPr="00146683" w:rsidDel="007B7EC2" w:rsidRDefault="00146683" w:rsidP="00146683">
      <w:pPr>
        <w:pStyle w:val="PL"/>
        <w:shd w:val="clear" w:color="auto" w:fill="E6E6E6"/>
        <w:rPr>
          <w:del w:id="5621" w:author="Huawei, HiSilicon" w:date="2024-02-05T18:23:00Z"/>
        </w:rPr>
      </w:pPr>
      <w:del w:id="5622" w:author="Huawei, HiSilicon" w:date="2024-02-05T18:23:00Z">
        <w:r w:rsidRPr="00146683" w:rsidDel="007B7EC2">
          <w:delText>maxSat-r18</w:delText>
        </w:r>
        <w:r w:rsidRPr="00146683" w:rsidDel="007B7EC2">
          <w:tab/>
        </w:r>
        <w:r w:rsidRPr="00146683" w:rsidDel="007B7EC2">
          <w:tab/>
        </w:r>
        <w:r w:rsidRPr="00146683" w:rsidDel="007B7EC2">
          <w:tab/>
        </w:r>
        <w:r w:rsidRPr="00146683" w:rsidDel="007B7EC2">
          <w:tab/>
        </w:r>
        <w:r w:rsidRPr="00146683" w:rsidDel="007B7EC2">
          <w:tab/>
          <w:delText>INTEGER ::= 4</w:delText>
        </w:r>
        <w:r w:rsidRPr="00146683" w:rsidDel="007B7EC2">
          <w:tab/>
          <w:delText>-- Maximum number of serving and neighbour</w:delText>
        </w:r>
      </w:del>
    </w:p>
    <w:p w14:paraId="34BBBC24" w14:textId="3CFB9ACC" w:rsidR="00146683" w:rsidRPr="00146683" w:rsidDel="007B7EC2" w:rsidRDefault="00146683" w:rsidP="00146683">
      <w:pPr>
        <w:pStyle w:val="PL"/>
        <w:shd w:val="clear" w:color="auto" w:fill="E6E6E6"/>
        <w:rPr>
          <w:del w:id="5623" w:author="Huawei, HiSilicon" w:date="2024-02-05T18:23:00Z"/>
        </w:rPr>
      </w:pPr>
      <w:del w:id="5624" w:author="Huawei, HiSilicon" w:date="2024-02-05T18:23:00Z">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delText>-- satellites</w:delText>
        </w:r>
      </w:del>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lastRenderedPageBreak/>
        <w:t>NOTE: The value of maxDRB aligns with SA2.</w:t>
      </w:r>
    </w:p>
    <w:p w14:paraId="14D4E31B" w14:textId="77777777" w:rsidR="00146683" w:rsidRPr="00146683" w:rsidRDefault="00146683" w:rsidP="00146683">
      <w:pPr>
        <w:pStyle w:val="3"/>
      </w:pPr>
      <w:bookmarkStart w:id="5625" w:name="_Toc20487545"/>
      <w:bookmarkStart w:id="5626" w:name="_Toc29342846"/>
      <w:bookmarkStart w:id="5627" w:name="_Toc29343985"/>
      <w:bookmarkStart w:id="5628" w:name="_Toc36567251"/>
      <w:bookmarkStart w:id="5629" w:name="_Toc36810699"/>
      <w:bookmarkStart w:id="5630" w:name="_Toc36847063"/>
      <w:bookmarkStart w:id="5631" w:name="_Toc36939716"/>
      <w:bookmarkStart w:id="5632" w:name="_Toc37082696"/>
      <w:bookmarkStart w:id="5633" w:name="_Toc46481337"/>
      <w:bookmarkStart w:id="5634" w:name="_Toc46482571"/>
      <w:bookmarkStart w:id="5635" w:name="_Toc46483805"/>
      <w:bookmarkStart w:id="5636" w:name="_Toc156168504"/>
      <w:r w:rsidRPr="00146683">
        <w:t>–</w:t>
      </w:r>
      <w:r w:rsidRPr="00146683">
        <w:tab/>
        <w:t>End of EUTRA-RRC-Definitions</w:t>
      </w:r>
      <w:bookmarkEnd w:id="5625"/>
      <w:bookmarkEnd w:id="5626"/>
      <w:bookmarkEnd w:id="5627"/>
      <w:bookmarkEnd w:id="5628"/>
      <w:bookmarkEnd w:id="5629"/>
      <w:bookmarkEnd w:id="5630"/>
      <w:bookmarkEnd w:id="5631"/>
      <w:bookmarkEnd w:id="5632"/>
      <w:bookmarkEnd w:id="5633"/>
      <w:bookmarkEnd w:id="5634"/>
      <w:bookmarkEnd w:id="5635"/>
      <w:bookmarkEnd w:id="5636"/>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2"/>
      </w:pPr>
      <w:bookmarkStart w:id="5637" w:name="_Toc20487546"/>
      <w:bookmarkStart w:id="5638" w:name="_Toc29342847"/>
      <w:bookmarkStart w:id="5639" w:name="_Toc29343986"/>
      <w:bookmarkStart w:id="5640" w:name="_Toc36567252"/>
      <w:bookmarkStart w:id="5641" w:name="_Toc36810700"/>
      <w:bookmarkStart w:id="5642" w:name="_Toc36847064"/>
      <w:bookmarkStart w:id="5643" w:name="_Toc36939717"/>
      <w:bookmarkStart w:id="5644" w:name="_Toc37082697"/>
      <w:bookmarkStart w:id="5645" w:name="_Toc46481338"/>
      <w:bookmarkStart w:id="5646" w:name="_Toc46482572"/>
      <w:bookmarkStart w:id="5647" w:name="_Toc46483806"/>
      <w:bookmarkStart w:id="5648" w:name="_Toc156168505"/>
      <w:r w:rsidRPr="00146683">
        <w:t>6.5</w:t>
      </w:r>
      <w:r w:rsidRPr="00146683">
        <w:tab/>
        <w:t>PC5 RRC messages</w:t>
      </w:r>
      <w:bookmarkEnd w:id="5637"/>
      <w:bookmarkEnd w:id="5638"/>
      <w:bookmarkEnd w:id="5639"/>
      <w:bookmarkEnd w:id="5640"/>
      <w:bookmarkEnd w:id="5641"/>
      <w:bookmarkEnd w:id="5642"/>
      <w:bookmarkEnd w:id="5643"/>
      <w:bookmarkEnd w:id="5644"/>
      <w:bookmarkEnd w:id="5645"/>
      <w:bookmarkEnd w:id="5646"/>
      <w:bookmarkEnd w:id="5647"/>
      <w:bookmarkEnd w:id="5648"/>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3"/>
      </w:pPr>
      <w:bookmarkStart w:id="5649" w:name="_Toc20487547"/>
      <w:bookmarkStart w:id="5650" w:name="_Toc29342848"/>
      <w:bookmarkStart w:id="5651" w:name="_Toc29343987"/>
      <w:bookmarkStart w:id="5652" w:name="_Toc36567253"/>
      <w:bookmarkStart w:id="5653" w:name="_Toc36810701"/>
      <w:bookmarkStart w:id="5654" w:name="_Toc36847065"/>
      <w:bookmarkStart w:id="5655" w:name="_Toc36939718"/>
      <w:bookmarkStart w:id="5656" w:name="_Toc37082698"/>
      <w:bookmarkStart w:id="5657" w:name="_Toc46481339"/>
      <w:bookmarkStart w:id="5658" w:name="_Toc46482573"/>
      <w:bookmarkStart w:id="5659" w:name="_Toc46483807"/>
      <w:bookmarkStart w:id="5660" w:name="_Toc156168506"/>
      <w:r w:rsidRPr="00146683">
        <w:t>6.5.1</w:t>
      </w:r>
      <w:r w:rsidRPr="00146683">
        <w:tab/>
        <w:t>General message structure</w:t>
      </w:r>
      <w:bookmarkEnd w:id="5649"/>
      <w:bookmarkEnd w:id="5650"/>
      <w:bookmarkEnd w:id="5651"/>
      <w:bookmarkEnd w:id="5652"/>
      <w:bookmarkEnd w:id="5653"/>
      <w:bookmarkEnd w:id="5654"/>
      <w:bookmarkEnd w:id="5655"/>
      <w:bookmarkEnd w:id="5656"/>
      <w:bookmarkEnd w:id="5657"/>
      <w:bookmarkEnd w:id="5658"/>
      <w:bookmarkEnd w:id="5659"/>
      <w:bookmarkEnd w:id="5660"/>
    </w:p>
    <w:p w14:paraId="2A12EB72" w14:textId="77777777" w:rsidR="00146683" w:rsidRPr="00146683" w:rsidRDefault="00146683" w:rsidP="00146683">
      <w:pPr>
        <w:pStyle w:val="4"/>
        <w:rPr>
          <w:i/>
          <w:noProof/>
        </w:rPr>
      </w:pPr>
      <w:bookmarkStart w:id="5661" w:name="_Toc20487548"/>
      <w:bookmarkStart w:id="5662" w:name="_Toc29342849"/>
      <w:bookmarkStart w:id="5663" w:name="_Toc29343988"/>
      <w:bookmarkStart w:id="5664" w:name="_Toc36567254"/>
      <w:bookmarkStart w:id="5665" w:name="_Toc36810702"/>
      <w:bookmarkStart w:id="5666" w:name="_Toc36847066"/>
      <w:bookmarkStart w:id="5667" w:name="_Toc36939719"/>
      <w:bookmarkStart w:id="5668" w:name="_Toc37082699"/>
      <w:bookmarkStart w:id="5669" w:name="_Toc46481340"/>
      <w:bookmarkStart w:id="5670" w:name="_Toc46482574"/>
      <w:bookmarkStart w:id="5671" w:name="_Toc46483808"/>
      <w:bookmarkStart w:id="5672" w:name="_Toc156168507"/>
      <w:r w:rsidRPr="00146683">
        <w:t>–</w:t>
      </w:r>
      <w:r w:rsidRPr="00146683">
        <w:tab/>
      </w:r>
      <w:r w:rsidRPr="00146683">
        <w:rPr>
          <w:i/>
          <w:noProof/>
        </w:rPr>
        <w:t>PC5-RRC-Definitions</w:t>
      </w:r>
      <w:bookmarkEnd w:id="5661"/>
      <w:bookmarkEnd w:id="5662"/>
      <w:bookmarkEnd w:id="5663"/>
      <w:bookmarkEnd w:id="5664"/>
      <w:bookmarkEnd w:id="5665"/>
      <w:bookmarkEnd w:id="5666"/>
      <w:bookmarkEnd w:id="5667"/>
      <w:bookmarkEnd w:id="5668"/>
      <w:bookmarkEnd w:id="5669"/>
      <w:bookmarkEnd w:id="5670"/>
      <w:bookmarkEnd w:id="5671"/>
      <w:bookmarkEnd w:id="5672"/>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4"/>
      </w:pPr>
      <w:bookmarkStart w:id="5673" w:name="_Toc20487549"/>
      <w:bookmarkStart w:id="5674" w:name="_Toc29342850"/>
      <w:bookmarkStart w:id="5675" w:name="_Toc29343989"/>
      <w:bookmarkStart w:id="5676" w:name="_Toc36567255"/>
      <w:bookmarkStart w:id="5677" w:name="_Toc36810703"/>
      <w:bookmarkStart w:id="5678" w:name="_Toc36847067"/>
      <w:bookmarkStart w:id="5679" w:name="_Toc36939720"/>
      <w:bookmarkStart w:id="5680" w:name="_Toc37082700"/>
      <w:bookmarkStart w:id="5681" w:name="_Toc46481341"/>
      <w:bookmarkStart w:id="5682" w:name="_Toc46482575"/>
      <w:bookmarkStart w:id="5683" w:name="_Toc46483809"/>
      <w:bookmarkStart w:id="5684" w:name="_Toc156168508"/>
      <w:r w:rsidRPr="00146683">
        <w:t>–</w:t>
      </w:r>
      <w:r w:rsidRPr="00146683">
        <w:tab/>
      </w:r>
      <w:r w:rsidRPr="00146683">
        <w:rPr>
          <w:i/>
          <w:noProof/>
        </w:rPr>
        <w:t>SBCCH-SL-BCH-Message</w:t>
      </w:r>
      <w:bookmarkEnd w:id="5673"/>
      <w:bookmarkEnd w:id="5674"/>
      <w:bookmarkEnd w:id="5675"/>
      <w:bookmarkEnd w:id="5676"/>
      <w:bookmarkEnd w:id="5677"/>
      <w:bookmarkEnd w:id="5678"/>
      <w:bookmarkEnd w:id="5679"/>
      <w:bookmarkEnd w:id="5680"/>
      <w:bookmarkEnd w:id="5681"/>
      <w:bookmarkEnd w:id="5682"/>
      <w:bookmarkEnd w:id="5683"/>
      <w:bookmarkEnd w:id="5684"/>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4"/>
        <w:rPr>
          <w:lang w:eastAsia="zh-CN"/>
        </w:rPr>
      </w:pPr>
      <w:bookmarkStart w:id="5685" w:name="_Toc20487550"/>
      <w:bookmarkStart w:id="5686" w:name="_Toc29342851"/>
      <w:bookmarkStart w:id="5687" w:name="_Toc29343990"/>
      <w:bookmarkStart w:id="5688" w:name="_Toc36567256"/>
      <w:bookmarkStart w:id="5689" w:name="_Toc36810704"/>
      <w:bookmarkStart w:id="5690" w:name="_Toc36847068"/>
      <w:bookmarkStart w:id="5691" w:name="_Toc36939721"/>
      <w:bookmarkStart w:id="5692" w:name="_Toc37082701"/>
      <w:bookmarkStart w:id="5693" w:name="_Toc46481342"/>
      <w:bookmarkStart w:id="5694" w:name="_Toc46482576"/>
      <w:bookmarkStart w:id="5695" w:name="_Toc46483810"/>
      <w:bookmarkStart w:id="5696" w:name="_Toc156168509"/>
      <w:r w:rsidRPr="00146683">
        <w:t>–</w:t>
      </w:r>
      <w:r w:rsidRPr="00146683">
        <w:tab/>
      </w:r>
      <w:r w:rsidRPr="00146683">
        <w:rPr>
          <w:i/>
          <w:noProof/>
        </w:rPr>
        <w:t>SBCCH-SL-BCH-Message</w:t>
      </w:r>
      <w:r w:rsidRPr="00146683">
        <w:rPr>
          <w:i/>
          <w:noProof/>
          <w:lang w:eastAsia="zh-CN"/>
        </w:rPr>
        <w:t>-V2X</w:t>
      </w:r>
      <w:bookmarkEnd w:id="5685"/>
      <w:bookmarkEnd w:id="5686"/>
      <w:bookmarkEnd w:id="5687"/>
      <w:bookmarkEnd w:id="5688"/>
      <w:bookmarkEnd w:id="5689"/>
      <w:bookmarkEnd w:id="5690"/>
      <w:bookmarkEnd w:id="5691"/>
      <w:bookmarkEnd w:id="5692"/>
      <w:bookmarkEnd w:id="5693"/>
      <w:bookmarkEnd w:id="5694"/>
      <w:bookmarkEnd w:id="5695"/>
      <w:bookmarkEnd w:id="5696"/>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3"/>
      </w:pPr>
      <w:bookmarkStart w:id="5697" w:name="_Toc20487551"/>
      <w:bookmarkStart w:id="5698" w:name="_Toc29342852"/>
      <w:bookmarkStart w:id="5699" w:name="_Toc29343991"/>
      <w:bookmarkStart w:id="5700" w:name="_Toc36567257"/>
      <w:bookmarkStart w:id="5701" w:name="_Toc36810705"/>
      <w:bookmarkStart w:id="5702" w:name="_Toc36847069"/>
      <w:bookmarkStart w:id="5703" w:name="_Toc36939722"/>
      <w:bookmarkStart w:id="5704" w:name="_Toc37082702"/>
      <w:bookmarkStart w:id="5705" w:name="_Toc46481343"/>
      <w:bookmarkStart w:id="5706" w:name="_Toc46482577"/>
      <w:bookmarkStart w:id="5707" w:name="_Toc46483811"/>
      <w:bookmarkStart w:id="5708" w:name="_Toc156168510"/>
      <w:r w:rsidRPr="00146683">
        <w:lastRenderedPageBreak/>
        <w:t>6.5.2</w:t>
      </w:r>
      <w:r w:rsidRPr="00146683">
        <w:tab/>
        <w:t>Message definitions</w:t>
      </w:r>
      <w:bookmarkEnd w:id="5697"/>
      <w:bookmarkEnd w:id="5698"/>
      <w:bookmarkEnd w:id="5699"/>
      <w:bookmarkEnd w:id="5700"/>
      <w:bookmarkEnd w:id="5701"/>
      <w:bookmarkEnd w:id="5702"/>
      <w:bookmarkEnd w:id="5703"/>
      <w:bookmarkEnd w:id="5704"/>
      <w:bookmarkEnd w:id="5705"/>
      <w:bookmarkEnd w:id="5706"/>
      <w:bookmarkEnd w:id="5707"/>
      <w:bookmarkEnd w:id="5708"/>
    </w:p>
    <w:p w14:paraId="5B0BC824" w14:textId="77777777" w:rsidR="00146683" w:rsidRPr="00146683" w:rsidRDefault="00146683" w:rsidP="00146683">
      <w:pPr>
        <w:pStyle w:val="4"/>
      </w:pPr>
      <w:bookmarkStart w:id="5709" w:name="_Toc20487552"/>
      <w:bookmarkStart w:id="5710" w:name="_Toc29342853"/>
      <w:bookmarkStart w:id="5711" w:name="_Toc29343992"/>
      <w:bookmarkStart w:id="5712" w:name="_Toc36567258"/>
      <w:bookmarkStart w:id="5713" w:name="_Toc36810706"/>
      <w:bookmarkStart w:id="5714" w:name="_Toc36847070"/>
      <w:bookmarkStart w:id="5715" w:name="_Toc36939723"/>
      <w:bookmarkStart w:id="5716" w:name="_Toc37082703"/>
      <w:bookmarkStart w:id="5717" w:name="_Toc46481344"/>
      <w:bookmarkStart w:id="5718" w:name="_Toc46482578"/>
      <w:bookmarkStart w:id="5719" w:name="_Toc46483812"/>
      <w:bookmarkStart w:id="5720" w:name="_Toc156168511"/>
      <w:r w:rsidRPr="00146683">
        <w:t>–</w:t>
      </w:r>
      <w:r w:rsidRPr="00146683">
        <w:tab/>
      </w:r>
      <w:r w:rsidRPr="00146683">
        <w:rPr>
          <w:i/>
          <w:noProof/>
        </w:rPr>
        <w:t>MasterInformationBlock-SL</w:t>
      </w:r>
      <w:bookmarkEnd w:id="5709"/>
      <w:bookmarkEnd w:id="5710"/>
      <w:bookmarkEnd w:id="5711"/>
      <w:bookmarkEnd w:id="5712"/>
      <w:bookmarkEnd w:id="5713"/>
      <w:bookmarkEnd w:id="5714"/>
      <w:bookmarkEnd w:id="5715"/>
      <w:bookmarkEnd w:id="5716"/>
      <w:bookmarkEnd w:id="5717"/>
      <w:bookmarkEnd w:id="5718"/>
      <w:bookmarkEnd w:id="5719"/>
      <w:bookmarkEnd w:id="5720"/>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891D04">
        <w:trPr>
          <w:cantSplit/>
          <w:tblHeader/>
        </w:trPr>
        <w:tc>
          <w:tcPr>
            <w:tcW w:w="9639" w:type="dxa"/>
          </w:tcPr>
          <w:p w14:paraId="76A87E55" w14:textId="77777777" w:rsidR="00146683" w:rsidRPr="00146683" w:rsidRDefault="00146683" w:rsidP="00891D04">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891D04">
        <w:trPr>
          <w:cantSplit/>
        </w:trPr>
        <w:tc>
          <w:tcPr>
            <w:tcW w:w="9639" w:type="dxa"/>
          </w:tcPr>
          <w:p w14:paraId="57BFC341" w14:textId="77777777" w:rsidR="00146683" w:rsidRPr="00146683" w:rsidRDefault="00146683" w:rsidP="00891D04">
            <w:pPr>
              <w:pStyle w:val="TAL"/>
              <w:rPr>
                <w:b/>
                <w:bCs/>
                <w:i/>
                <w:noProof/>
                <w:lang w:eastAsia="en-GB"/>
              </w:rPr>
            </w:pPr>
            <w:r w:rsidRPr="00146683">
              <w:rPr>
                <w:b/>
                <w:bCs/>
                <w:i/>
                <w:noProof/>
                <w:lang w:eastAsia="en-GB"/>
              </w:rPr>
              <w:t>directFrameNumber</w:t>
            </w:r>
          </w:p>
          <w:p w14:paraId="72B26BD4" w14:textId="77777777" w:rsidR="00146683" w:rsidRPr="00146683" w:rsidRDefault="00146683" w:rsidP="00891D04">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891D04">
        <w:trPr>
          <w:cantSplit/>
        </w:trPr>
        <w:tc>
          <w:tcPr>
            <w:tcW w:w="9639" w:type="dxa"/>
          </w:tcPr>
          <w:p w14:paraId="38646FDB" w14:textId="77777777" w:rsidR="00146683" w:rsidRPr="00146683" w:rsidRDefault="00146683" w:rsidP="00891D04">
            <w:pPr>
              <w:pStyle w:val="TAL"/>
              <w:rPr>
                <w:b/>
                <w:bCs/>
                <w:i/>
                <w:noProof/>
                <w:lang w:eastAsia="en-GB"/>
              </w:rPr>
            </w:pPr>
            <w:r w:rsidRPr="00146683">
              <w:rPr>
                <w:b/>
                <w:bCs/>
                <w:i/>
                <w:noProof/>
                <w:lang w:eastAsia="en-GB"/>
              </w:rPr>
              <w:t>inCoverage</w:t>
            </w:r>
          </w:p>
          <w:p w14:paraId="0023ECA5"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891D04">
        <w:trPr>
          <w:cantSplit/>
        </w:trPr>
        <w:tc>
          <w:tcPr>
            <w:tcW w:w="9639" w:type="dxa"/>
          </w:tcPr>
          <w:p w14:paraId="39D290E0" w14:textId="77777777" w:rsidR="00146683" w:rsidRPr="00146683" w:rsidRDefault="00146683" w:rsidP="00891D04">
            <w:pPr>
              <w:pStyle w:val="TAL"/>
              <w:rPr>
                <w:b/>
                <w:bCs/>
                <w:i/>
                <w:noProof/>
                <w:lang w:eastAsia="en-GB"/>
              </w:rPr>
            </w:pPr>
            <w:r w:rsidRPr="00146683">
              <w:rPr>
                <w:b/>
                <w:bCs/>
                <w:i/>
                <w:noProof/>
                <w:lang w:eastAsia="en-GB"/>
              </w:rPr>
              <w:t>sl-Bandwidth</w:t>
            </w:r>
          </w:p>
          <w:p w14:paraId="5E0CB1EC"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4"/>
        <w:rPr>
          <w:lang w:eastAsia="zh-CN"/>
        </w:rPr>
      </w:pPr>
      <w:bookmarkStart w:id="5721" w:name="_Toc20487553"/>
      <w:bookmarkStart w:id="5722" w:name="_Toc29342854"/>
      <w:bookmarkStart w:id="5723" w:name="_Toc29343993"/>
      <w:bookmarkStart w:id="5724" w:name="_Toc36567259"/>
      <w:bookmarkStart w:id="5725" w:name="_Toc36810707"/>
      <w:bookmarkStart w:id="5726" w:name="_Toc36847071"/>
      <w:bookmarkStart w:id="5727" w:name="_Toc36939724"/>
      <w:bookmarkStart w:id="5728" w:name="_Toc37082704"/>
      <w:bookmarkStart w:id="5729" w:name="_Toc46481345"/>
      <w:bookmarkStart w:id="5730" w:name="_Toc46482579"/>
      <w:bookmarkStart w:id="5731" w:name="_Toc46483813"/>
      <w:bookmarkStart w:id="5732" w:name="_Toc156168512"/>
      <w:r w:rsidRPr="00146683">
        <w:t>–</w:t>
      </w:r>
      <w:r w:rsidRPr="00146683">
        <w:tab/>
      </w:r>
      <w:r w:rsidRPr="00146683">
        <w:rPr>
          <w:i/>
          <w:noProof/>
        </w:rPr>
        <w:t>MasterInformationBlock-SL</w:t>
      </w:r>
      <w:r w:rsidRPr="00146683">
        <w:rPr>
          <w:i/>
          <w:noProof/>
          <w:lang w:eastAsia="zh-CN"/>
        </w:rPr>
        <w:t>-V2X</w:t>
      </w:r>
      <w:bookmarkEnd w:id="5721"/>
      <w:bookmarkEnd w:id="5722"/>
      <w:bookmarkEnd w:id="5723"/>
      <w:bookmarkEnd w:id="5724"/>
      <w:bookmarkEnd w:id="5725"/>
      <w:bookmarkEnd w:id="5726"/>
      <w:bookmarkEnd w:id="5727"/>
      <w:bookmarkEnd w:id="5728"/>
      <w:bookmarkEnd w:id="5729"/>
      <w:bookmarkEnd w:id="5730"/>
      <w:bookmarkEnd w:id="5731"/>
      <w:bookmarkEnd w:id="5732"/>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lastRenderedPageBreak/>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891D04">
        <w:trPr>
          <w:cantSplit/>
          <w:tblHeader/>
        </w:trPr>
        <w:tc>
          <w:tcPr>
            <w:tcW w:w="9639" w:type="dxa"/>
          </w:tcPr>
          <w:p w14:paraId="57CCDBC1" w14:textId="77777777" w:rsidR="00146683" w:rsidRPr="00146683" w:rsidRDefault="00146683" w:rsidP="00891D04">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891D04">
        <w:trPr>
          <w:cantSplit/>
        </w:trPr>
        <w:tc>
          <w:tcPr>
            <w:tcW w:w="9639" w:type="dxa"/>
          </w:tcPr>
          <w:p w14:paraId="3F95E124" w14:textId="77777777" w:rsidR="00146683" w:rsidRPr="00146683" w:rsidRDefault="00146683" w:rsidP="00891D04">
            <w:pPr>
              <w:pStyle w:val="TAL"/>
              <w:rPr>
                <w:b/>
                <w:bCs/>
                <w:i/>
                <w:noProof/>
                <w:lang w:eastAsia="en-GB"/>
              </w:rPr>
            </w:pPr>
            <w:r w:rsidRPr="00146683">
              <w:rPr>
                <w:b/>
                <w:bCs/>
                <w:i/>
                <w:noProof/>
                <w:lang w:eastAsia="en-GB"/>
              </w:rPr>
              <w:t>directFrameNumber</w:t>
            </w:r>
          </w:p>
          <w:p w14:paraId="73EAF013" w14:textId="77777777" w:rsidR="00146683" w:rsidRPr="00146683" w:rsidRDefault="00146683" w:rsidP="00891D04">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891D04">
        <w:trPr>
          <w:cantSplit/>
        </w:trPr>
        <w:tc>
          <w:tcPr>
            <w:tcW w:w="9639" w:type="dxa"/>
          </w:tcPr>
          <w:p w14:paraId="51307CA9" w14:textId="77777777" w:rsidR="00146683" w:rsidRPr="00146683" w:rsidRDefault="00146683" w:rsidP="00891D04">
            <w:pPr>
              <w:pStyle w:val="TAL"/>
              <w:rPr>
                <w:b/>
                <w:bCs/>
                <w:i/>
                <w:noProof/>
                <w:lang w:eastAsia="en-GB"/>
              </w:rPr>
            </w:pPr>
            <w:r w:rsidRPr="00146683">
              <w:rPr>
                <w:b/>
                <w:bCs/>
                <w:i/>
                <w:noProof/>
                <w:lang w:eastAsia="en-GB"/>
              </w:rPr>
              <w:t>inCoverage</w:t>
            </w:r>
          </w:p>
          <w:p w14:paraId="4C2B3F27"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891D04">
        <w:trPr>
          <w:cantSplit/>
        </w:trPr>
        <w:tc>
          <w:tcPr>
            <w:tcW w:w="9639" w:type="dxa"/>
          </w:tcPr>
          <w:p w14:paraId="74847658" w14:textId="77777777" w:rsidR="00146683" w:rsidRPr="00146683" w:rsidRDefault="00146683" w:rsidP="00891D04">
            <w:pPr>
              <w:pStyle w:val="TAL"/>
              <w:rPr>
                <w:b/>
                <w:bCs/>
                <w:i/>
                <w:noProof/>
                <w:lang w:eastAsia="en-GB"/>
              </w:rPr>
            </w:pPr>
            <w:r w:rsidRPr="00146683">
              <w:rPr>
                <w:b/>
                <w:bCs/>
                <w:i/>
                <w:noProof/>
                <w:lang w:eastAsia="en-GB"/>
              </w:rPr>
              <w:t>sl-Bandwidth</w:t>
            </w:r>
          </w:p>
          <w:p w14:paraId="18BCF9CB"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4"/>
      </w:pPr>
      <w:bookmarkStart w:id="5733" w:name="_Toc20487554"/>
      <w:bookmarkStart w:id="5734" w:name="_Toc29342855"/>
      <w:bookmarkStart w:id="5735" w:name="_Toc29343994"/>
      <w:bookmarkStart w:id="5736" w:name="_Toc36567260"/>
      <w:bookmarkStart w:id="5737" w:name="_Toc36810708"/>
      <w:bookmarkStart w:id="5738" w:name="_Toc36847072"/>
      <w:bookmarkStart w:id="5739" w:name="_Toc36939725"/>
      <w:bookmarkStart w:id="5740" w:name="_Toc37082705"/>
      <w:bookmarkStart w:id="5741" w:name="_Toc46481346"/>
      <w:bookmarkStart w:id="5742" w:name="_Toc46482580"/>
      <w:bookmarkStart w:id="5743" w:name="_Toc46483814"/>
      <w:bookmarkStart w:id="5744" w:name="_Toc156168513"/>
      <w:r w:rsidRPr="00146683">
        <w:t>–</w:t>
      </w:r>
      <w:r w:rsidRPr="00146683">
        <w:tab/>
        <w:t xml:space="preserve">End of </w:t>
      </w:r>
      <w:r w:rsidRPr="00146683">
        <w:rPr>
          <w:i/>
          <w:noProof/>
        </w:rPr>
        <w:t>PC5-RRC-Definitions</w:t>
      </w:r>
      <w:bookmarkEnd w:id="5733"/>
      <w:bookmarkEnd w:id="5734"/>
      <w:bookmarkEnd w:id="5735"/>
      <w:bookmarkEnd w:id="5736"/>
      <w:bookmarkEnd w:id="5737"/>
      <w:bookmarkEnd w:id="5738"/>
      <w:bookmarkEnd w:id="5739"/>
      <w:bookmarkEnd w:id="5740"/>
      <w:bookmarkEnd w:id="5741"/>
      <w:bookmarkEnd w:id="5742"/>
      <w:bookmarkEnd w:id="5743"/>
      <w:bookmarkEnd w:id="5744"/>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2"/>
      </w:pPr>
      <w:bookmarkStart w:id="5745" w:name="_Toc20487555"/>
      <w:bookmarkStart w:id="5746" w:name="_Toc29342856"/>
      <w:bookmarkStart w:id="5747" w:name="_Toc29343995"/>
      <w:bookmarkStart w:id="5748" w:name="_Toc36567261"/>
      <w:bookmarkStart w:id="5749" w:name="_Toc36810709"/>
      <w:bookmarkStart w:id="5750" w:name="_Toc36847073"/>
      <w:bookmarkStart w:id="5751" w:name="_Toc36939726"/>
      <w:bookmarkStart w:id="5752" w:name="_Toc37082706"/>
      <w:bookmarkStart w:id="5753" w:name="_Toc46481347"/>
      <w:bookmarkStart w:id="5754" w:name="_Toc46482581"/>
      <w:bookmarkStart w:id="5755" w:name="_Toc46483815"/>
      <w:bookmarkStart w:id="5756" w:name="_Toc156168514"/>
      <w:r w:rsidRPr="00146683">
        <w:t>6.6</w:t>
      </w:r>
      <w:r w:rsidRPr="00146683">
        <w:tab/>
        <w:t>Direct Indication Information</w:t>
      </w:r>
      <w:bookmarkEnd w:id="5745"/>
      <w:bookmarkEnd w:id="5746"/>
      <w:bookmarkEnd w:id="5747"/>
      <w:bookmarkEnd w:id="5748"/>
      <w:bookmarkEnd w:id="5749"/>
      <w:bookmarkEnd w:id="5750"/>
      <w:bookmarkEnd w:id="5751"/>
      <w:bookmarkEnd w:id="5752"/>
      <w:bookmarkEnd w:id="5753"/>
      <w:bookmarkEnd w:id="5754"/>
      <w:bookmarkEnd w:id="5755"/>
      <w:bookmarkEnd w:id="5756"/>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891D04">
        <w:tc>
          <w:tcPr>
            <w:tcW w:w="959" w:type="dxa"/>
            <w:shd w:val="clear" w:color="auto" w:fill="auto"/>
          </w:tcPr>
          <w:p w14:paraId="11C6A1BE"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4861912B" w14:textId="77777777" w:rsidTr="00891D04">
        <w:tc>
          <w:tcPr>
            <w:tcW w:w="959" w:type="dxa"/>
            <w:shd w:val="clear" w:color="auto" w:fill="auto"/>
          </w:tcPr>
          <w:p w14:paraId="3F63CFCA" w14:textId="77777777" w:rsidR="00146683" w:rsidRPr="00146683" w:rsidRDefault="00146683" w:rsidP="00891D04">
            <w:r w:rsidRPr="00146683">
              <w:t>1</w:t>
            </w:r>
          </w:p>
        </w:tc>
        <w:tc>
          <w:tcPr>
            <w:tcW w:w="8253" w:type="dxa"/>
            <w:shd w:val="clear" w:color="auto" w:fill="auto"/>
          </w:tcPr>
          <w:p w14:paraId="73275E82"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4CBA2A87" w14:textId="77777777" w:rsidTr="00891D04">
        <w:tc>
          <w:tcPr>
            <w:tcW w:w="959" w:type="dxa"/>
            <w:shd w:val="clear" w:color="auto" w:fill="auto"/>
          </w:tcPr>
          <w:p w14:paraId="620B06D8" w14:textId="77777777" w:rsidR="00146683" w:rsidRPr="00146683" w:rsidRDefault="00146683" w:rsidP="00891D04">
            <w:r w:rsidRPr="00146683">
              <w:t>2</w:t>
            </w:r>
          </w:p>
        </w:tc>
        <w:tc>
          <w:tcPr>
            <w:tcW w:w="8253" w:type="dxa"/>
            <w:shd w:val="clear" w:color="auto" w:fill="auto"/>
          </w:tcPr>
          <w:p w14:paraId="5C127FB5" w14:textId="77777777" w:rsidR="00146683" w:rsidRPr="00146683" w:rsidRDefault="00146683" w:rsidP="00891D04">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891D04">
        <w:tc>
          <w:tcPr>
            <w:tcW w:w="959" w:type="dxa"/>
            <w:shd w:val="clear" w:color="auto" w:fill="auto"/>
          </w:tcPr>
          <w:p w14:paraId="1CFE6CD7" w14:textId="77777777" w:rsidR="00146683" w:rsidRPr="00146683" w:rsidRDefault="00146683" w:rsidP="00891D04">
            <w:r w:rsidRPr="00146683">
              <w:t>3</w:t>
            </w:r>
          </w:p>
        </w:tc>
        <w:tc>
          <w:tcPr>
            <w:tcW w:w="8253" w:type="dxa"/>
            <w:shd w:val="clear" w:color="auto" w:fill="auto"/>
          </w:tcPr>
          <w:p w14:paraId="67A227E1"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891D04">
        <w:tc>
          <w:tcPr>
            <w:tcW w:w="959" w:type="dxa"/>
            <w:shd w:val="clear" w:color="auto" w:fill="auto"/>
          </w:tcPr>
          <w:p w14:paraId="15A3496D" w14:textId="77777777" w:rsidR="00146683" w:rsidRPr="00146683" w:rsidRDefault="00146683" w:rsidP="00891D04">
            <w:r w:rsidRPr="00146683">
              <w:t>4</w:t>
            </w:r>
          </w:p>
        </w:tc>
        <w:tc>
          <w:tcPr>
            <w:tcW w:w="8253" w:type="dxa"/>
            <w:shd w:val="clear" w:color="auto" w:fill="auto"/>
          </w:tcPr>
          <w:p w14:paraId="3444AA53" w14:textId="77777777" w:rsidR="00146683" w:rsidRPr="00146683" w:rsidRDefault="00146683" w:rsidP="00891D04">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891D04">
        <w:tc>
          <w:tcPr>
            <w:tcW w:w="959" w:type="dxa"/>
            <w:shd w:val="clear" w:color="auto" w:fill="auto"/>
          </w:tcPr>
          <w:p w14:paraId="416B1192" w14:textId="77777777" w:rsidR="00146683" w:rsidRPr="00146683" w:rsidRDefault="00146683" w:rsidP="00891D04">
            <w:r w:rsidRPr="00146683">
              <w:t>5</w:t>
            </w:r>
          </w:p>
        </w:tc>
        <w:tc>
          <w:tcPr>
            <w:tcW w:w="8253" w:type="dxa"/>
            <w:shd w:val="clear" w:color="auto" w:fill="auto"/>
          </w:tcPr>
          <w:p w14:paraId="438DF66A" w14:textId="77777777" w:rsidR="00146683" w:rsidRPr="00146683" w:rsidRDefault="00146683" w:rsidP="00891D04">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891D04">
        <w:tc>
          <w:tcPr>
            <w:tcW w:w="959" w:type="dxa"/>
            <w:shd w:val="clear" w:color="auto" w:fill="auto"/>
          </w:tcPr>
          <w:p w14:paraId="1BABF853" w14:textId="77777777" w:rsidR="00146683" w:rsidRPr="00146683" w:rsidRDefault="00146683" w:rsidP="00891D04">
            <w:r w:rsidRPr="00146683">
              <w:t>6</w:t>
            </w:r>
          </w:p>
        </w:tc>
        <w:tc>
          <w:tcPr>
            <w:tcW w:w="8253" w:type="dxa"/>
            <w:shd w:val="clear" w:color="auto" w:fill="auto"/>
          </w:tcPr>
          <w:p w14:paraId="2F625255" w14:textId="77777777" w:rsidR="00146683" w:rsidRPr="00146683" w:rsidRDefault="00146683" w:rsidP="00891D04">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891D04">
        <w:tc>
          <w:tcPr>
            <w:tcW w:w="959" w:type="dxa"/>
            <w:shd w:val="clear" w:color="auto" w:fill="auto"/>
          </w:tcPr>
          <w:p w14:paraId="37719028" w14:textId="77777777" w:rsidR="00146683" w:rsidRPr="00146683" w:rsidRDefault="00146683" w:rsidP="00891D04">
            <w:pPr>
              <w:pStyle w:val="TAL"/>
            </w:pPr>
            <w:r w:rsidRPr="00146683">
              <w:t>6, 7, 8</w:t>
            </w:r>
          </w:p>
        </w:tc>
        <w:tc>
          <w:tcPr>
            <w:tcW w:w="8253" w:type="dxa"/>
            <w:shd w:val="clear" w:color="auto" w:fill="auto"/>
          </w:tcPr>
          <w:p w14:paraId="1AB41B2F" w14:textId="77777777" w:rsidR="00146683" w:rsidRPr="00146683" w:rsidRDefault="00146683" w:rsidP="00891D04">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891D04">
        <w:tc>
          <w:tcPr>
            <w:tcW w:w="959" w:type="dxa"/>
            <w:shd w:val="clear" w:color="auto" w:fill="auto"/>
          </w:tcPr>
          <w:p w14:paraId="7E736C4F"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39DF7FDF" w14:textId="77777777" w:rsidTr="00891D04">
        <w:tc>
          <w:tcPr>
            <w:tcW w:w="959" w:type="dxa"/>
            <w:shd w:val="clear" w:color="auto" w:fill="auto"/>
          </w:tcPr>
          <w:p w14:paraId="6EEBAB79" w14:textId="77777777" w:rsidR="00146683" w:rsidRPr="00146683" w:rsidRDefault="00146683" w:rsidP="00891D04">
            <w:r w:rsidRPr="00146683">
              <w:t>1</w:t>
            </w:r>
          </w:p>
        </w:tc>
        <w:tc>
          <w:tcPr>
            <w:tcW w:w="8253" w:type="dxa"/>
            <w:shd w:val="clear" w:color="auto" w:fill="auto"/>
          </w:tcPr>
          <w:p w14:paraId="621E2788" w14:textId="77777777" w:rsidR="00146683" w:rsidRPr="00146683" w:rsidRDefault="00146683" w:rsidP="00891D04">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891D04">
        <w:tc>
          <w:tcPr>
            <w:tcW w:w="959" w:type="dxa"/>
            <w:shd w:val="clear" w:color="auto" w:fill="auto"/>
          </w:tcPr>
          <w:p w14:paraId="4E396454" w14:textId="77777777" w:rsidR="00146683" w:rsidRPr="00146683" w:rsidRDefault="00146683" w:rsidP="00891D04">
            <w:r w:rsidRPr="00146683">
              <w:t>2</w:t>
            </w:r>
          </w:p>
        </w:tc>
        <w:tc>
          <w:tcPr>
            <w:tcW w:w="8253" w:type="dxa"/>
            <w:shd w:val="clear" w:color="auto" w:fill="auto"/>
          </w:tcPr>
          <w:p w14:paraId="0ACACDF3"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891D04">
        <w:tc>
          <w:tcPr>
            <w:tcW w:w="959" w:type="dxa"/>
            <w:shd w:val="clear" w:color="auto" w:fill="auto"/>
          </w:tcPr>
          <w:p w14:paraId="6C19D953" w14:textId="77777777" w:rsidR="00146683" w:rsidRPr="00146683" w:rsidRDefault="00146683" w:rsidP="00891D04">
            <w:pPr>
              <w:pStyle w:val="TAL"/>
            </w:pPr>
            <w:r w:rsidRPr="00146683">
              <w:t>3, 4, 5, 6, 7, 8</w:t>
            </w:r>
          </w:p>
        </w:tc>
        <w:tc>
          <w:tcPr>
            <w:tcW w:w="8253" w:type="dxa"/>
            <w:shd w:val="clear" w:color="auto" w:fill="auto"/>
          </w:tcPr>
          <w:p w14:paraId="36B34355" w14:textId="77777777" w:rsidR="00146683" w:rsidRPr="00146683" w:rsidRDefault="00146683" w:rsidP="00891D04">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2"/>
      </w:pPr>
      <w:bookmarkStart w:id="5757" w:name="_Toc20487556"/>
      <w:bookmarkStart w:id="5758" w:name="_Toc29342857"/>
      <w:bookmarkStart w:id="5759" w:name="_Toc29343996"/>
      <w:bookmarkStart w:id="5760" w:name="_Toc36567262"/>
      <w:bookmarkStart w:id="5761" w:name="_Toc36810710"/>
      <w:bookmarkStart w:id="5762" w:name="_Toc36847074"/>
      <w:bookmarkStart w:id="5763" w:name="_Toc36939727"/>
      <w:bookmarkStart w:id="5764" w:name="_Toc37082707"/>
      <w:bookmarkStart w:id="5765" w:name="_Toc46481348"/>
      <w:bookmarkStart w:id="5766" w:name="_Toc46482582"/>
      <w:bookmarkStart w:id="5767" w:name="_Toc46483816"/>
      <w:bookmarkStart w:id="5768" w:name="_Toc156168515"/>
      <w:r w:rsidRPr="00146683">
        <w:lastRenderedPageBreak/>
        <w:t>6.6a</w:t>
      </w:r>
      <w:r w:rsidRPr="00146683">
        <w:tab/>
        <w:t>Direct Indication FeMBMS</w:t>
      </w:r>
      <w:bookmarkEnd w:id="5757"/>
      <w:bookmarkEnd w:id="5758"/>
      <w:bookmarkEnd w:id="5759"/>
      <w:bookmarkEnd w:id="5760"/>
      <w:bookmarkEnd w:id="5761"/>
      <w:bookmarkEnd w:id="5762"/>
      <w:bookmarkEnd w:id="5763"/>
      <w:bookmarkEnd w:id="5764"/>
      <w:bookmarkEnd w:id="5765"/>
      <w:bookmarkEnd w:id="5766"/>
      <w:bookmarkEnd w:id="5767"/>
      <w:bookmarkEnd w:id="5768"/>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891D04">
        <w:tc>
          <w:tcPr>
            <w:tcW w:w="959" w:type="dxa"/>
            <w:shd w:val="clear" w:color="auto" w:fill="auto"/>
          </w:tcPr>
          <w:p w14:paraId="7EE4B5F2"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891D04">
            <w:pPr>
              <w:pStyle w:val="TAH"/>
              <w:rPr>
                <w:rFonts w:eastAsia="Calibri"/>
              </w:rPr>
            </w:pPr>
            <w:r w:rsidRPr="00146683">
              <w:rPr>
                <w:rFonts w:eastAsia="Calibri"/>
              </w:rPr>
              <w:t>Direct Indication FeMBMS</w:t>
            </w:r>
          </w:p>
        </w:tc>
      </w:tr>
      <w:tr w:rsidR="00146683" w:rsidRPr="00146683" w14:paraId="0A7A47E9" w14:textId="77777777" w:rsidTr="00891D04">
        <w:tc>
          <w:tcPr>
            <w:tcW w:w="959" w:type="dxa"/>
            <w:shd w:val="clear" w:color="auto" w:fill="auto"/>
          </w:tcPr>
          <w:p w14:paraId="0F9DBB00" w14:textId="77777777" w:rsidR="00146683" w:rsidRPr="00146683" w:rsidRDefault="00146683" w:rsidP="00891D04">
            <w:r w:rsidRPr="00146683">
              <w:t>1</w:t>
            </w:r>
          </w:p>
        </w:tc>
        <w:tc>
          <w:tcPr>
            <w:tcW w:w="8253" w:type="dxa"/>
            <w:shd w:val="clear" w:color="auto" w:fill="auto"/>
          </w:tcPr>
          <w:p w14:paraId="311B96F0"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55C17B79" w14:textId="77777777" w:rsidTr="00891D04">
        <w:tc>
          <w:tcPr>
            <w:tcW w:w="959" w:type="dxa"/>
            <w:shd w:val="clear" w:color="auto" w:fill="auto"/>
          </w:tcPr>
          <w:p w14:paraId="10257D81" w14:textId="77777777" w:rsidR="00146683" w:rsidRPr="00146683" w:rsidRDefault="00146683" w:rsidP="00891D04">
            <w:r w:rsidRPr="00146683">
              <w:t>2</w:t>
            </w:r>
          </w:p>
        </w:tc>
        <w:tc>
          <w:tcPr>
            <w:tcW w:w="8253" w:type="dxa"/>
            <w:shd w:val="clear" w:color="auto" w:fill="auto"/>
          </w:tcPr>
          <w:p w14:paraId="094C78C3" w14:textId="77777777" w:rsidR="00146683" w:rsidRPr="00146683" w:rsidRDefault="00146683" w:rsidP="00891D04">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2"/>
      </w:pPr>
      <w:bookmarkStart w:id="5769" w:name="_Toc20487557"/>
      <w:bookmarkStart w:id="5770" w:name="_Toc29342858"/>
      <w:bookmarkStart w:id="5771" w:name="_Toc29343997"/>
      <w:bookmarkStart w:id="5772" w:name="_Toc36567263"/>
      <w:bookmarkStart w:id="5773" w:name="_Toc36810711"/>
      <w:bookmarkStart w:id="5774" w:name="_Toc36847075"/>
      <w:bookmarkStart w:id="5775" w:name="_Toc36939728"/>
      <w:bookmarkStart w:id="5776" w:name="_Toc37082708"/>
      <w:bookmarkStart w:id="5777" w:name="_Toc46481349"/>
      <w:bookmarkStart w:id="5778" w:name="_Toc46482583"/>
      <w:bookmarkStart w:id="5779" w:name="_Toc46483817"/>
      <w:bookmarkStart w:id="5780" w:name="_Toc156168516"/>
      <w:r w:rsidRPr="00146683">
        <w:t>6.7</w:t>
      </w:r>
      <w:r w:rsidRPr="00146683">
        <w:tab/>
        <w:t>NB-IoT RRC messages</w:t>
      </w:r>
      <w:bookmarkEnd w:id="5769"/>
      <w:bookmarkEnd w:id="5770"/>
      <w:bookmarkEnd w:id="5771"/>
      <w:bookmarkEnd w:id="5772"/>
      <w:bookmarkEnd w:id="5773"/>
      <w:bookmarkEnd w:id="5774"/>
      <w:bookmarkEnd w:id="5775"/>
      <w:bookmarkEnd w:id="5776"/>
      <w:bookmarkEnd w:id="5777"/>
      <w:bookmarkEnd w:id="5778"/>
      <w:bookmarkEnd w:id="5779"/>
      <w:bookmarkEnd w:id="5780"/>
    </w:p>
    <w:p w14:paraId="07EA2156" w14:textId="77777777" w:rsidR="00146683" w:rsidRPr="00146683" w:rsidRDefault="00146683" w:rsidP="00146683">
      <w:pPr>
        <w:pStyle w:val="3"/>
      </w:pPr>
      <w:bookmarkStart w:id="5781" w:name="_Toc20487558"/>
      <w:bookmarkStart w:id="5782" w:name="_Toc29342859"/>
      <w:bookmarkStart w:id="5783" w:name="_Toc29343998"/>
      <w:bookmarkStart w:id="5784" w:name="_Toc36567264"/>
      <w:bookmarkStart w:id="5785" w:name="_Toc36810712"/>
      <w:bookmarkStart w:id="5786" w:name="_Toc36847076"/>
      <w:bookmarkStart w:id="5787" w:name="_Toc36939729"/>
      <w:bookmarkStart w:id="5788" w:name="_Toc37082709"/>
      <w:bookmarkStart w:id="5789" w:name="_Toc46481350"/>
      <w:bookmarkStart w:id="5790" w:name="_Toc46482584"/>
      <w:bookmarkStart w:id="5791" w:name="_Toc46483818"/>
      <w:bookmarkStart w:id="5792" w:name="_Toc156168517"/>
      <w:r w:rsidRPr="00146683">
        <w:t>6.7.1</w:t>
      </w:r>
      <w:r w:rsidRPr="00146683">
        <w:tab/>
        <w:t>General NB-IoT message structure</w:t>
      </w:r>
      <w:bookmarkEnd w:id="5781"/>
      <w:bookmarkEnd w:id="5782"/>
      <w:bookmarkEnd w:id="5783"/>
      <w:bookmarkEnd w:id="5784"/>
      <w:bookmarkEnd w:id="5785"/>
      <w:bookmarkEnd w:id="5786"/>
      <w:bookmarkEnd w:id="5787"/>
      <w:bookmarkEnd w:id="5788"/>
      <w:bookmarkEnd w:id="5789"/>
      <w:bookmarkEnd w:id="5790"/>
      <w:bookmarkEnd w:id="5791"/>
      <w:bookmarkEnd w:id="5792"/>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3F47288E" w:rsidR="00146683" w:rsidRPr="00146683" w:rsidRDefault="00146683" w:rsidP="00146683">
      <w:pPr>
        <w:pStyle w:val="PL"/>
        <w:shd w:val="clear" w:color="auto" w:fill="E6E6E6"/>
      </w:pPr>
      <w:r w:rsidRPr="00146683">
        <w:tab/>
        <w:t>maxSat-</w:t>
      </w:r>
      <w:del w:id="5793" w:author="Huawei, HiSilicon" w:date="2024-02-05T19:24:00Z">
        <w:r w:rsidRPr="00146683" w:rsidDel="00615F1B">
          <w:delText>r18</w:delText>
        </w:r>
      </w:del>
      <w:ins w:id="5794" w:author="Huawei, HiSilicon" w:date="2024-02-05T19:24:00Z">
        <w:r w:rsidR="00615F1B" w:rsidRPr="00146683">
          <w:t>r1</w:t>
        </w:r>
        <w:r w:rsidR="00615F1B">
          <w:t>7</w:t>
        </w:r>
      </w:ins>
      <w:r w:rsidRPr="00146683">
        <w:t>,</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lastRenderedPageBreak/>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5369D90A" w14:textId="00EA368A" w:rsidR="00B754EE" w:rsidRPr="00830839" w:rsidRDefault="00B754EE" w:rsidP="00B754EE">
      <w:pPr>
        <w:pStyle w:val="PL"/>
        <w:shd w:val="clear" w:color="auto" w:fill="E6E6E6"/>
        <w:rPr>
          <w:ins w:id="5795" w:author="Huawei, HiSilicon" w:date="2024-02-05T18:44:00Z"/>
          <w:lang w:val="fi-FI"/>
        </w:rPr>
      </w:pPr>
      <w:ins w:id="5796" w:author="Huawei, HiSilicon" w:date="2024-02-05T18:44:00Z">
        <w:r w:rsidRPr="00830839">
          <w:rPr>
            <w:lang w:val="fi-FI"/>
          </w:rPr>
          <w:tab/>
        </w:r>
      </w:ins>
      <w:ins w:id="5797" w:author="Huawei, HiSilicon" w:date="2024-02-05T18:45:00Z">
        <w:r w:rsidRPr="00B754EE">
          <w:rPr>
            <w:lang w:val="fi-FI"/>
          </w:rPr>
          <w:t>SatelliteInfoList-v1800</w:t>
        </w:r>
      </w:ins>
      <w:ins w:id="5798" w:author="Huawei, HiSilicon" w:date="2024-02-05T19:21:00Z">
        <w:r w:rsidR="001E10D1">
          <w:rPr>
            <w:lang w:val="fi-FI"/>
          </w:rPr>
          <w:t>,</w:t>
        </w:r>
      </w:ins>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4"/>
      </w:pPr>
      <w:bookmarkStart w:id="5799" w:name="_Toc20487559"/>
      <w:bookmarkStart w:id="5800" w:name="_Toc29342860"/>
      <w:bookmarkStart w:id="5801" w:name="_Toc29343999"/>
      <w:bookmarkStart w:id="5802" w:name="_Toc36567265"/>
      <w:bookmarkStart w:id="5803" w:name="_Toc36810713"/>
      <w:bookmarkStart w:id="5804" w:name="_Toc36847077"/>
      <w:bookmarkStart w:id="5805" w:name="_Toc36939730"/>
      <w:bookmarkStart w:id="5806" w:name="_Toc37082710"/>
      <w:bookmarkStart w:id="5807" w:name="_Toc46481351"/>
      <w:bookmarkStart w:id="5808" w:name="_Toc46482585"/>
      <w:bookmarkStart w:id="5809" w:name="_Toc46483819"/>
      <w:bookmarkStart w:id="5810" w:name="_Toc156168518"/>
      <w:r w:rsidRPr="00146683">
        <w:t>–</w:t>
      </w:r>
      <w:r w:rsidRPr="00146683">
        <w:tab/>
      </w:r>
      <w:r w:rsidRPr="00146683">
        <w:rPr>
          <w:i/>
          <w:noProof/>
        </w:rPr>
        <w:t>BCCH-BCH-Message-NB</w:t>
      </w:r>
      <w:bookmarkEnd w:id="5799"/>
      <w:bookmarkEnd w:id="5800"/>
      <w:bookmarkEnd w:id="5801"/>
      <w:bookmarkEnd w:id="5802"/>
      <w:bookmarkEnd w:id="5803"/>
      <w:bookmarkEnd w:id="5804"/>
      <w:bookmarkEnd w:id="5805"/>
      <w:bookmarkEnd w:id="5806"/>
      <w:bookmarkEnd w:id="5807"/>
      <w:bookmarkEnd w:id="5808"/>
      <w:bookmarkEnd w:id="5809"/>
      <w:bookmarkEnd w:id="5810"/>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4"/>
      </w:pPr>
      <w:bookmarkStart w:id="5811" w:name="_Toc20487560"/>
      <w:bookmarkStart w:id="5812" w:name="_Toc29342861"/>
      <w:bookmarkStart w:id="5813" w:name="_Toc29344000"/>
      <w:bookmarkStart w:id="5814" w:name="_Toc36567266"/>
      <w:bookmarkStart w:id="5815" w:name="_Toc36810714"/>
      <w:bookmarkStart w:id="5816" w:name="_Toc36847078"/>
      <w:bookmarkStart w:id="5817" w:name="_Toc36939731"/>
      <w:bookmarkStart w:id="5818" w:name="_Toc37082711"/>
      <w:bookmarkStart w:id="5819" w:name="_Toc46481352"/>
      <w:bookmarkStart w:id="5820" w:name="_Toc46482586"/>
      <w:bookmarkStart w:id="5821" w:name="_Toc46483820"/>
      <w:bookmarkStart w:id="5822" w:name="_Toc156168519"/>
      <w:r w:rsidRPr="00146683">
        <w:t>–</w:t>
      </w:r>
      <w:r w:rsidRPr="00146683">
        <w:tab/>
      </w:r>
      <w:r w:rsidRPr="00146683">
        <w:rPr>
          <w:i/>
          <w:noProof/>
        </w:rPr>
        <w:t>BCCH-BCH-Message-TDD-NB</w:t>
      </w:r>
      <w:bookmarkEnd w:id="5811"/>
      <w:bookmarkEnd w:id="5812"/>
      <w:bookmarkEnd w:id="5813"/>
      <w:bookmarkEnd w:id="5814"/>
      <w:bookmarkEnd w:id="5815"/>
      <w:bookmarkEnd w:id="5816"/>
      <w:bookmarkEnd w:id="5817"/>
      <w:bookmarkEnd w:id="5818"/>
      <w:bookmarkEnd w:id="5819"/>
      <w:bookmarkEnd w:id="5820"/>
      <w:bookmarkEnd w:id="5821"/>
      <w:bookmarkEnd w:id="5822"/>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lastRenderedPageBreak/>
        <w:t>-- ASN1STOP</w:t>
      </w:r>
    </w:p>
    <w:p w14:paraId="26E2F868" w14:textId="77777777" w:rsidR="00146683" w:rsidRPr="00146683" w:rsidRDefault="00146683" w:rsidP="00146683"/>
    <w:p w14:paraId="6C607E7A" w14:textId="77777777" w:rsidR="00146683" w:rsidRPr="00146683" w:rsidRDefault="00146683" w:rsidP="00146683">
      <w:pPr>
        <w:pStyle w:val="4"/>
      </w:pPr>
      <w:bookmarkStart w:id="5823" w:name="_Toc20487561"/>
      <w:bookmarkStart w:id="5824" w:name="_Toc29342862"/>
      <w:bookmarkStart w:id="5825" w:name="_Toc29344001"/>
      <w:bookmarkStart w:id="5826" w:name="_Toc36567267"/>
      <w:bookmarkStart w:id="5827" w:name="_Toc36810715"/>
      <w:bookmarkStart w:id="5828" w:name="_Toc36847079"/>
      <w:bookmarkStart w:id="5829" w:name="_Toc36939732"/>
      <w:bookmarkStart w:id="5830" w:name="_Toc37082712"/>
      <w:bookmarkStart w:id="5831" w:name="_Toc46481353"/>
      <w:bookmarkStart w:id="5832" w:name="_Toc46482587"/>
      <w:bookmarkStart w:id="5833" w:name="_Toc46483821"/>
      <w:bookmarkStart w:id="5834" w:name="_Toc156168520"/>
      <w:r w:rsidRPr="00146683">
        <w:t>–</w:t>
      </w:r>
      <w:r w:rsidRPr="00146683">
        <w:tab/>
      </w:r>
      <w:r w:rsidRPr="00146683">
        <w:rPr>
          <w:i/>
          <w:noProof/>
        </w:rPr>
        <w:t>BCCH-DL-SCH-Message-NB</w:t>
      </w:r>
      <w:bookmarkEnd w:id="5823"/>
      <w:bookmarkEnd w:id="5824"/>
      <w:bookmarkEnd w:id="5825"/>
      <w:bookmarkEnd w:id="5826"/>
      <w:bookmarkEnd w:id="5827"/>
      <w:bookmarkEnd w:id="5828"/>
      <w:bookmarkEnd w:id="5829"/>
      <w:bookmarkEnd w:id="5830"/>
      <w:bookmarkEnd w:id="5831"/>
      <w:bookmarkEnd w:id="5832"/>
      <w:bookmarkEnd w:id="5833"/>
      <w:bookmarkEnd w:id="5834"/>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4"/>
      </w:pPr>
      <w:bookmarkStart w:id="5835" w:name="_Toc20487562"/>
      <w:bookmarkStart w:id="5836" w:name="_Toc29342863"/>
      <w:bookmarkStart w:id="5837" w:name="_Toc29344002"/>
      <w:bookmarkStart w:id="5838" w:name="_Toc36567268"/>
      <w:bookmarkStart w:id="5839" w:name="_Toc36810716"/>
      <w:bookmarkStart w:id="5840" w:name="_Toc36847080"/>
      <w:bookmarkStart w:id="5841" w:name="_Toc36939733"/>
      <w:bookmarkStart w:id="5842" w:name="_Toc37082713"/>
      <w:bookmarkStart w:id="5843" w:name="_Toc46481354"/>
      <w:bookmarkStart w:id="5844" w:name="_Toc46482588"/>
      <w:bookmarkStart w:id="5845" w:name="_Toc46483822"/>
      <w:bookmarkStart w:id="5846" w:name="_Toc156168521"/>
      <w:r w:rsidRPr="00146683">
        <w:t>–</w:t>
      </w:r>
      <w:r w:rsidRPr="00146683">
        <w:tab/>
      </w:r>
      <w:r w:rsidRPr="00146683">
        <w:rPr>
          <w:i/>
          <w:noProof/>
        </w:rPr>
        <w:t>PCCH-Message-NB</w:t>
      </w:r>
      <w:bookmarkEnd w:id="5835"/>
      <w:bookmarkEnd w:id="5836"/>
      <w:bookmarkEnd w:id="5837"/>
      <w:bookmarkEnd w:id="5838"/>
      <w:bookmarkEnd w:id="5839"/>
      <w:bookmarkEnd w:id="5840"/>
      <w:bookmarkEnd w:id="5841"/>
      <w:bookmarkEnd w:id="5842"/>
      <w:bookmarkEnd w:id="5843"/>
      <w:bookmarkEnd w:id="5844"/>
      <w:bookmarkEnd w:id="5845"/>
      <w:bookmarkEnd w:id="5846"/>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4"/>
      </w:pPr>
      <w:bookmarkStart w:id="5847" w:name="_Toc20487563"/>
      <w:bookmarkStart w:id="5848" w:name="_Toc29342864"/>
      <w:bookmarkStart w:id="5849" w:name="_Toc29344003"/>
      <w:bookmarkStart w:id="5850" w:name="_Toc36567269"/>
      <w:bookmarkStart w:id="5851" w:name="_Toc36810717"/>
      <w:bookmarkStart w:id="5852" w:name="_Toc36847081"/>
      <w:bookmarkStart w:id="5853" w:name="_Toc36939734"/>
      <w:bookmarkStart w:id="5854" w:name="_Toc37082714"/>
      <w:bookmarkStart w:id="5855" w:name="_Toc46481355"/>
      <w:bookmarkStart w:id="5856" w:name="_Toc46482589"/>
      <w:bookmarkStart w:id="5857" w:name="_Toc46483823"/>
      <w:bookmarkStart w:id="5858" w:name="_Toc156168522"/>
      <w:r w:rsidRPr="00146683">
        <w:t>–</w:t>
      </w:r>
      <w:r w:rsidRPr="00146683">
        <w:tab/>
      </w:r>
      <w:r w:rsidRPr="00146683">
        <w:rPr>
          <w:i/>
          <w:noProof/>
        </w:rPr>
        <w:t>DL-CCCH-Message-NB</w:t>
      </w:r>
      <w:bookmarkEnd w:id="5847"/>
      <w:bookmarkEnd w:id="5848"/>
      <w:bookmarkEnd w:id="5849"/>
      <w:bookmarkEnd w:id="5850"/>
      <w:bookmarkEnd w:id="5851"/>
      <w:bookmarkEnd w:id="5852"/>
      <w:bookmarkEnd w:id="5853"/>
      <w:bookmarkEnd w:id="5854"/>
      <w:bookmarkEnd w:id="5855"/>
      <w:bookmarkEnd w:id="5856"/>
      <w:bookmarkEnd w:id="5857"/>
      <w:bookmarkEnd w:id="5858"/>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4"/>
      </w:pPr>
      <w:bookmarkStart w:id="5859" w:name="_Toc20487564"/>
      <w:bookmarkStart w:id="5860" w:name="_Toc29342865"/>
      <w:bookmarkStart w:id="5861" w:name="_Toc29344004"/>
      <w:bookmarkStart w:id="5862" w:name="_Toc36567270"/>
      <w:bookmarkStart w:id="5863" w:name="_Toc36810718"/>
      <w:bookmarkStart w:id="5864" w:name="_Toc36847082"/>
      <w:bookmarkStart w:id="5865" w:name="_Toc36939735"/>
      <w:bookmarkStart w:id="5866" w:name="_Toc37082715"/>
      <w:bookmarkStart w:id="5867" w:name="_Toc46481356"/>
      <w:bookmarkStart w:id="5868" w:name="_Toc46482590"/>
      <w:bookmarkStart w:id="5869" w:name="_Toc46483824"/>
      <w:bookmarkStart w:id="5870" w:name="_Toc156168523"/>
      <w:r w:rsidRPr="00146683">
        <w:lastRenderedPageBreak/>
        <w:t>–</w:t>
      </w:r>
      <w:r w:rsidRPr="00146683">
        <w:tab/>
      </w:r>
      <w:r w:rsidRPr="00146683">
        <w:rPr>
          <w:i/>
          <w:noProof/>
        </w:rPr>
        <w:t>DL-DCCH-Message-NB</w:t>
      </w:r>
      <w:bookmarkEnd w:id="5859"/>
      <w:bookmarkEnd w:id="5860"/>
      <w:bookmarkEnd w:id="5861"/>
      <w:bookmarkEnd w:id="5862"/>
      <w:bookmarkEnd w:id="5863"/>
      <w:bookmarkEnd w:id="5864"/>
      <w:bookmarkEnd w:id="5865"/>
      <w:bookmarkEnd w:id="5866"/>
      <w:bookmarkEnd w:id="5867"/>
      <w:bookmarkEnd w:id="5868"/>
      <w:bookmarkEnd w:id="5869"/>
      <w:bookmarkEnd w:id="5870"/>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4"/>
      </w:pPr>
      <w:bookmarkStart w:id="5871" w:name="_Toc20487565"/>
      <w:bookmarkStart w:id="5872" w:name="_Toc29342866"/>
      <w:bookmarkStart w:id="5873" w:name="_Toc29344005"/>
      <w:bookmarkStart w:id="5874" w:name="_Toc36567271"/>
      <w:bookmarkStart w:id="5875" w:name="_Toc36810719"/>
      <w:bookmarkStart w:id="5876" w:name="_Toc36847083"/>
      <w:bookmarkStart w:id="5877" w:name="_Toc36939736"/>
      <w:bookmarkStart w:id="5878" w:name="_Toc37082716"/>
      <w:bookmarkStart w:id="5879" w:name="_Toc46481357"/>
      <w:bookmarkStart w:id="5880" w:name="_Toc46482591"/>
      <w:bookmarkStart w:id="5881" w:name="_Toc46483825"/>
      <w:bookmarkStart w:id="5882" w:name="_Toc156168524"/>
      <w:r w:rsidRPr="00146683">
        <w:t>–</w:t>
      </w:r>
      <w:r w:rsidRPr="00146683">
        <w:tab/>
      </w:r>
      <w:r w:rsidRPr="00146683">
        <w:rPr>
          <w:i/>
          <w:noProof/>
        </w:rPr>
        <w:t>UL-CCCH-Message-NB</w:t>
      </w:r>
      <w:bookmarkEnd w:id="5871"/>
      <w:bookmarkEnd w:id="5872"/>
      <w:bookmarkEnd w:id="5873"/>
      <w:bookmarkEnd w:id="5874"/>
      <w:bookmarkEnd w:id="5875"/>
      <w:bookmarkEnd w:id="5876"/>
      <w:bookmarkEnd w:id="5877"/>
      <w:bookmarkEnd w:id="5878"/>
      <w:bookmarkEnd w:id="5879"/>
      <w:bookmarkEnd w:id="5880"/>
      <w:bookmarkEnd w:id="5881"/>
      <w:bookmarkEnd w:id="5882"/>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4"/>
      </w:pPr>
      <w:bookmarkStart w:id="5883" w:name="_Toc20487566"/>
      <w:bookmarkStart w:id="5884" w:name="_Toc29342867"/>
      <w:bookmarkStart w:id="5885" w:name="_Toc29344006"/>
      <w:bookmarkStart w:id="5886" w:name="_Toc36567272"/>
      <w:bookmarkStart w:id="5887" w:name="_Toc36810720"/>
      <w:bookmarkStart w:id="5888" w:name="_Toc36847084"/>
      <w:bookmarkStart w:id="5889" w:name="_Toc36939737"/>
      <w:bookmarkStart w:id="5890" w:name="_Toc37082717"/>
      <w:bookmarkStart w:id="5891" w:name="_Toc46481358"/>
      <w:bookmarkStart w:id="5892" w:name="_Toc46482592"/>
      <w:bookmarkStart w:id="5893" w:name="_Toc46483826"/>
      <w:bookmarkStart w:id="5894" w:name="_Toc156168525"/>
      <w:r w:rsidRPr="00146683">
        <w:t>–</w:t>
      </w:r>
      <w:r w:rsidRPr="00146683">
        <w:tab/>
      </w:r>
      <w:r w:rsidRPr="00146683">
        <w:rPr>
          <w:i/>
          <w:noProof/>
        </w:rPr>
        <w:t>SC-MCCH-Message-NB</w:t>
      </w:r>
      <w:bookmarkEnd w:id="5883"/>
      <w:bookmarkEnd w:id="5884"/>
      <w:bookmarkEnd w:id="5885"/>
      <w:bookmarkEnd w:id="5886"/>
      <w:bookmarkEnd w:id="5887"/>
      <w:bookmarkEnd w:id="5888"/>
      <w:bookmarkEnd w:id="5889"/>
      <w:bookmarkEnd w:id="5890"/>
      <w:bookmarkEnd w:id="5891"/>
      <w:bookmarkEnd w:id="5892"/>
      <w:bookmarkEnd w:id="5893"/>
      <w:bookmarkEnd w:id="5894"/>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lastRenderedPageBreak/>
        <w:t>-- ASN1STOP</w:t>
      </w:r>
    </w:p>
    <w:p w14:paraId="71424AB0" w14:textId="77777777" w:rsidR="00146683" w:rsidRPr="00146683" w:rsidRDefault="00146683" w:rsidP="00146683"/>
    <w:p w14:paraId="17383BC6" w14:textId="77777777" w:rsidR="00146683" w:rsidRPr="00146683" w:rsidRDefault="00146683" w:rsidP="00146683">
      <w:pPr>
        <w:pStyle w:val="4"/>
      </w:pPr>
      <w:bookmarkStart w:id="5895" w:name="_Toc20487567"/>
      <w:bookmarkStart w:id="5896" w:name="_Toc29342868"/>
      <w:bookmarkStart w:id="5897" w:name="_Toc29344007"/>
      <w:bookmarkStart w:id="5898" w:name="_Toc36567273"/>
      <w:bookmarkStart w:id="5899" w:name="_Toc36810721"/>
      <w:bookmarkStart w:id="5900" w:name="_Toc36847085"/>
      <w:bookmarkStart w:id="5901" w:name="_Toc36939738"/>
      <w:bookmarkStart w:id="5902" w:name="_Toc37082718"/>
      <w:bookmarkStart w:id="5903" w:name="_Toc46481359"/>
      <w:bookmarkStart w:id="5904" w:name="_Toc46482593"/>
      <w:bookmarkStart w:id="5905" w:name="_Toc46483827"/>
      <w:bookmarkStart w:id="5906" w:name="_Toc156168526"/>
      <w:r w:rsidRPr="00146683">
        <w:t>–</w:t>
      </w:r>
      <w:r w:rsidRPr="00146683">
        <w:tab/>
      </w:r>
      <w:r w:rsidRPr="00146683">
        <w:rPr>
          <w:i/>
          <w:noProof/>
        </w:rPr>
        <w:t>UL-DCCH-Message-NB</w:t>
      </w:r>
      <w:bookmarkEnd w:id="5895"/>
      <w:bookmarkEnd w:id="5896"/>
      <w:bookmarkEnd w:id="5897"/>
      <w:bookmarkEnd w:id="5898"/>
      <w:bookmarkEnd w:id="5899"/>
      <w:bookmarkEnd w:id="5900"/>
      <w:bookmarkEnd w:id="5901"/>
      <w:bookmarkEnd w:id="5902"/>
      <w:bookmarkEnd w:id="5903"/>
      <w:bookmarkEnd w:id="5904"/>
      <w:bookmarkEnd w:id="5905"/>
      <w:bookmarkEnd w:id="5906"/>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3"/>
      </w:pPr>
      <w:bookmarkStart w:id="5907" w:name="_Toc20487568"/>
      <w:bookmarkStart w:id="5908" w:name="_Toc29342869"/>
      <w:bookmarkStart w:id="5909" w:name="_Toc29344008"/>
      <w:bookmarkStart w:id="5910" w:name="_Toc36567274"/>
      <w:bookmarkStart w:id="5911" w:name="_Toc36810722"/>
      <w:bookmarkStart w:id="5912" w:name="_Toc36847086"/>
      <w:bookmarkStart w:id="5913" w:name="_Toc36939739"/>
      <w:bookmarkStart w:id="5914" w:name="_Toc37082719"/>
      <w:bookmarkStart w:id="5915" w:name="_Toc46481360"/>
      <w:bookmarkStart w:id="5916" w:name="_Toc46482594"/>
      <w:bookmarkStart w:id="5917" w:name="_Toc46483828"/>
      <w:bookmarkStart w:id="5918" w:name="_Toc156168527"/>
      <w:r w:rsidRPr="00146683">
        <w:t>6.7.2</w:t>
      </w:r>
      <w:r w:rsidRPr="00146683">
        <w:tab/>
        <w:t>NB-IoT Message definitions</w:t>
      </w:r>
      <w:bookmarkEnd w:id="5907"/>
      <w:bookmarkEnd w:id="5908"/>
      <w:bookmarkEnd w:id="5909"/>
      <w:bookmarkEnd w:id="5910"/>
      <w:bookmarkEnd w:id="5911"/>
      <w:bookmarkEnd w:id="5912"/>
      <w:bookmarkEnd w:id="5913"/>
      <w:bookmarkEnd w:id="5914"/>
      <w:bookmarkEnd w:id="5915"/>
      <w:bookmarkEnd w:id="5916"/>
      <w:bookmarkEnd w:id="5917"/>
      <w:bookmarkEnd w:id="5918"/>
    </w:p>
    <w:p w14:paraId="2394B15E" w14:textId="77777777" w:rsidR="00146683" w:rsidRPr="00146683" w:rsidRDefault="00146683" w:rsidP="00146683"/>
    <w:p w14:paraId="1A6522D7" w14:textId="77777777" w:rsidR="00146683" w:rsidRPr="00146683" w:rsidRDefault="00146683" w:rsidP="00146683">
      <w:pPr>
        <w:pStyle w:val="4"/>
      </w:pPr>
      <w:bookmarkStart w:id="5919" w:name="_Toc20487569"/>
      <w:bookmarkStart w:id="5920" w:name="_Toc29342870"/>
      <w:bookmarkStart w:id="5921" w:name="_Toc29344009"/>
      <w:bookmarkStart w:id="5922" w:name="_Toc36567275"/>
      <w:bookmarkStart w:id="5923" w:name="_Toc36810723"/>
      <w:bookmarkStart w:id="5924" w:name="_Toc36847087"/>
      <w:bookmarkStart w:id="5925" w:name="_Toc36939740"/>
      <w:bookmarkStart w:id="5926" w:name="_Toc37082720"/>
      <w:bookmarkStart w:id="5927" w:name="_Toc46481361"/>
      <w:bookmarkStart w:id="5928" w:name="_Toc46482595"/>
      <w:bookmarkStart w:id="5929" w:name="_Toc46483829"/>
      <w:bookmarkStart w:id="5930" w:name="_Toc156168528"/>
      <w:r w:rsidRPr="00146683">
        <w:t>–</w:t>
      </w:r>
      <w:r w:rsidRPr="00146683">
        <w:tab/>
      </w:r>
      <w:r w:rsidRPr="00146683">
        <w:rPr>
          <w:i/>
          <w:noProof/>
        </w:rPr>
        <w:t>DLInformationTransfer-NB</w:t>
      </w:r>
      <w:bookmarkEnd w:id="5919"/>
      <w:bookmarkEnd w:id="5920"/>
      <w:bookmarkEnd w:id="5921"/>
      <w:bookmarkEnd w:id="5922"/>
      <w:bookmarkEnd w:id="5923"/>
      <w:bookmarkEnd w:id="5924"/>
      <w:bookmarkEnd w:id="5925"/>
      <w:bookmarkEnd w:id="5926"/>
      <w:bookmarkEnd w:id="5927"/>
      <w:bookmarkEnd w:id="5928"/>
      <w:bookmarkEnd w:id="5929"/>
      <w:bookmarkEnd w:id="5930"/>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4"/>
      </w:pPr>
      <w:bookmarkStart w:id="5931" w:name="_Toc20487570"/>
      <w:bookmarkStart w:id="5932" w:name="_Toc29342871"/>
      <w:bookmarkStart w:id="5933" w:name="_Toc29344010"/>
      <w:bookmarkStart w:id="5934" w:name="_Toc36567276"/>
      <w:bookmarkStart w:id="5935" w:name="_Toc36810724"/>
      <w:bookmarkStart w:id="5936" w:name="_Toc36847088"/>
      <w:bookmarkStart w:id="5937" w:name="_Toc36939741"/>
      <w:bookmarkStart w:id="5938" w:name="_Toc37082721"/>
      <w:bookmarkStart w:id="5939" w:name="_Toc46481362"/>
      <w:bookmarkStart w:id="5940" w:name="_Toc46482596"/>
      <w:bookmarkStart w:id="5941" w:name="_Toc46483830"/>
      <w:bookmarkStart w:id="5942" w:name="_Toc156168529"/>
      <w:r w:rsidRPr="00146683">
        <w:t>–</w:t>
      </w:r>
      <w:r w:rsidRPr="00146683">
        <w:tab/>
      </w:r>
      <w:r w:rsidRPr="00146683">
        <w:rPr>
          <w:i/>
          <w:noProof/>
        </w:rPr>
        <w:t>MasterInformationBlock-NB</w:t>
      </w:r>
      <w:bookmarkEnd w:id="5931"/>
      <w:bookmarkEnd w:id="5932"/>
      <w:bookmarkEnd w:id="5933"/>
      <w:bookmarkEnd w:id="5934"/>
      <w:bookmarkEnd w:id="5935"/>
      <w:bookmarkEnd w:id="5936"/>
      <w:bookmarkEnd w:id="5937"/>
      <w:bookmarkEnd w:id="5938"/>
      <w:bookmarkEnd w:id="5939"/>
      <w:bookmarkEnd w:id="5940"/>
      <w:bookmarkEnd w:id="5941"/>
      <w:bookmarkEnd w:id="5942"/>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891D04">
        <w:trPr>
          <w:cantSplit/>
          <w:tblHeader/>
        </w:trPr>
        <w:tc>
          <w:tcPr>
            <w:tcW w:w="9644" w:type="dxa"/>
          </w:tcPr>
          <w:p w14:paraId="40425BFD" w14:textId="77777777" w:rsidR="00146683" w:rsidRPr="00146683" w:rsidRDefault="00146683" w:rsidP="00891D04">
            <w:pPr>
              <w:pStyle w:val="TAH"/>
              <w:rPr>
                <w:lang w:eastAsia="en-GB"/>
              </w:rPr>
            </w:pPr>
            <w:r w:rsidRPr="00146683">
              <w:rPr>
                <w:i/>
                <w:noProof/>
                <w:lang w:eastAsia="en-GB"/>
              </w:rPr>
              <w:lastRenderedPageBreak/>
              <w:t>MasterInformationBlock-NB</w:t>
            </w:r>
            <w:r w:rsidRPr="00146683">
              <w:rPr>
                <w:iCs/>
                <w:noProof/>
                <w:lang w:eastAsia="en-GB"/>
              </w:rPr>
              <w:t xml:space="preserve"> field descriptions</w:t>
            </w:r>
          </w:p>
        </w:tc>
      </w:tr>
      <w:tr w:rsidR="00146683" w:rsidRPr="00146683" w14:paraId="28786580" w14:textId="77777777" w:rsidTr="00891D04">
        <w:trPr>
          <w:cantSplit/>
        </w:trPr>
        <w:tc>
          <w:tcPr>
            <w:tcW w:w="9644" w:type="dxa"/>
          </w:tcPr>
          <w:p w14:paraId="5B9E43E1" w14:textId="77777777" w:rsidR="00146683" w:rsidRPr="00146683" w:rsidRDefault="00146683" w:rsidP="00891D04">
            <w:pPr>
              <w:pStyle w:val="TAL"/>
              <w:rPr>
                <w:b/>
                <w:bCs/>
                <w:i/>
                <w:noProof/>
                <w:lang w:eastAsia="en-GB"/>
              </w:rPr>
            </w:pPr>
            <w:r w:rsidRPr="00146683">
              <w:rPr>
                <w:b/>
                <w:bCs/>
                <w:i/>
                <w:noProof/>
                <w:lang w:eastAsia="en-GB"/>
              </w:rPr>
              <w:t>ab-Enabled</w:t>
            </w:r>
          </w:p>
          <w:p w14:paraId="619EE9B3"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891D04">
            <w:pPr>
              <w:pStyle w:val="TAL"/>
              <w:rPr>
                <w:b/>
                <w:bCs/>
                <w:i/>
                <w:noProof/>
                <w:lang w:eastAsia="en-GB"/>
              </w:rPr>
            </w:pPr>
            <w:r w:rsidRPr="00146683">
              <w:rPr>
                <w:b/>
                <w:bCs/>
                <w:i/>
                <w:noProof/>
                <w:lang w:eastAsia="en-GB"/>
              </w:rPr>
              <w:t>ab-Enabled-5GC</w:t>
            </w:r>
          </w:p>
          <w:p w14:paraId="37701988"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891D04">
        <w:trPr>
          <w:cantSplit/>
        </w:trPr>
        <w:tc>
          <w:tcPr>
            <w:tcW w:w="9644" w:type="dxa"/>
          </w:tcPr>
          <w:p w14:paraId="56DBE19E"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891D04">
            <w:pPr>
              <w:pStyle w:val="TAL"/>
            </w:pPr>
            <w:r w:rsidRPr="00146683">
              <w:t>Value TRUE indicates that additional SIB1-NB transmissions are present. See TS 36.211 [21] and TS 36.213 [23].</w:t>
            </w:r>
          </w:p>
          <w:p w14:paraId="49AA0F65" w14:textId="77777777" w:rsidR="00146683" w:rsidRPr="00146683" w:rsidRDefault="00146683" w:rsidP="00891D04">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891D04">
        <w:trPr>
          <w:cantSplit/>
        </w:trPr>
        <w:tc>
          <w:tcPr>
            <w:tcW w:w="9644" w:type="dxa"/>
          </w:tcPr>
          <w:p w14:paraId="2E0AC013" w14:textId="77777777" w:rsidR="00146683" w:rsidRPr="00146683" w:rsidRDefault="00146683" w:rsidP="00891D04">
            <w:pPr>
              <w:pStyle w:val="TAL"/>
              <w:rPr>
                <w:b/>
                <w:bCs/>
                <w:i/>
                <w:noProof/>
                <w:lang w:eastAsia="en-GB"/>
              </w:rPr>
            </w:pPr>
            <w:r w:rsidRPr="00146683">
              <w:rPr>
                <w:b/>
                <w:bCs/>
                <w:i/>
                <w:noProof/>
                <w:lang w:eastAsia="en-GB"/>
              </w:rPr>
              <w:t>earfcn-LSB</w:t>
            </w:r>
          </w:p>
          <w:p w14:paraId="6D7762A1" w14:textId="77777777" w:rsidR="00146683" w:rsidRPr="00146683" w:rsidRDefault="00146683" w:rsidP="00891D04">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891D04">
        <w:trPr>
          <w:cantSplit/>
        </w:trPr>
        <w:tc>
          <w:tcPr>
            <w:tcW w:w="9644" w:type="dxa"/>
          </w:tcPr>
          <w:p w14:paraId="2CF2FBA3" w14:textId="77777777" w:rsidR="00146683" w:rsidRPr="00146683" w:rsidRDefault="00146683" w:rsidP="00891D04">
            <w:pPr>
              <w:pStyle w:val="TAL"/>
              <w:rPr>
                <w:b/>
                <w:i/>
              </w:rPr>
            </w:pPr>
            <w:r w:rsidRPr="00146683">
              <w:rPr>
                <w:b/>
                <w:i/>
              </w:rPr>
              <w:t>eutra-CRS-SequenceInfo</w:t>
            </w:r>
          </w:p>
          <w:p w14:paraId="00AC6D97" w14:textId="77777777" w:rsidR="00146683" w:rsidRPr="00146683" w:rsidRDefault="00146683" w:rsidP="00891D04">
            <w:pPr>
              <w:pStyle w:val="TAL"/>
              <w:rPr>
                <w:lang w:eastAsia="en-GB"/>
              </w:rPr>
            </w:pPr>
            <w:r w:rsidRPr="00146683">
              <w:rPr>
                <w:lang w:eastAsia="en-GB"/>
              </w:rPr>
              <w:t>Information of the carrier containing NPSS/NSSS/NPBCH.</w:t>
            </w:r>
          </w:p>
          <w:p w14:paraId="71F4F75E" w14:textId="77777777" w:rsidR="00146683" w:rsidRPr="00146683" w:rsidRDefault="00146683" w:rsidP="00891D04">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891D04">
        <w:trPr>
          <w:cantSplit/>
        </w:trPr>
        <w:tc>
          <w:tcPr>
            <w:tcW w:w="9644" w:type="dxa"/>
          </w:tcPr>
          <w:p w14:paraId="16A11E81" w14:textId="77777777" w:rsidR="00146683" w:rsidRPr="00146683" w:rsidRDefault="00146683" w:rsidP="00891D04">
            <w:pPr>
              <w:pStyle w:val="TAL"/>
              <w:rPr>
                <w:b/>
                <w:i/>
              </w:rPr>
            </w:pPr>
            <w:r w:rsidRPr="00146683">
              <w:rPr>
                <w:b/>
                <w:i/>
              </w:rPr>
              <w:t>eutra-NumCRS-Ports</w:t>
            </w:r>
          </w:p>
          <w:p w14:paraId="3E1BED84"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891D04">
        <w:trPr>
          <w:cantSplit/>
        </w:trPr>
        <w:tc>
          <w:tcPr>
            <w:tcW w:w="9644" w:type="dxa"/>
          </w:tcPr>
          <w:p w14:paraId="019B5D64" w14:textId="77777777" w:rsidR="00146683" w:rsidRPr="00146683" w:rsidRDefault="00146683" w:rsidP="00891D04">
            <w:pPr>
              <w:pStyle w:val="TAL"/>
              <w:rPr>
                <w:b/>
                <w:i/>
              </w:rPr>
            </w:pPr>
            <w:r w:rsidRPr="00146683">
              <w:rPr>
                <w:b/>
                <w:i/>
              </w:rPr>
              <w:t>hyperSFN-LSB</w:t>
            </w:r>
          </w:p>
          <w:p w14:paraId="405A6912" w14:textId="77777777" w:rsidR="00146683" w:rsidRPr="00146683" w:rsidRDefault="00146683" w:rsidP="00891D04">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891D04">
        <w:trPr>
          <w:cantSplit/>
        </w:trPr>
        <w:tc>
          <w:tcPr>
            <w:tcW w:w="9644" w:type="dxa"/>
          </w:tcPr>
          <w:p w14:paraId="59FCAB0A" w14:textId="77777777" w:rsidR="00146683" w:rsidRPr="00146683" w:rsidRDefault="00146683" w:rsidP="00891D04">
            <w:pPr>
              <w:pStyle w:val="TAL"/>
              <w:rPr>
                <w:b/>
                <w:i/>
              </w:rPr>
            </w:pPr>
            <w:r w:rsidRPr="00146683">
              <w:rPr>
                <w:b/>
                <w:i/>
              </w:rPr>
              <w:t>operationModeInfo</w:t>
            </w:r>
          </w:p>
          <w:p w14:paraId="4D3A8941" w14:textId="77777777" w:rsidR="00146683" w:rsidRPr="00146683" w:rsidRDefault="00146683" w:rsidP="00891D04">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891D04">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891D04">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891D04">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891D04">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891D04">
        <w:trPr>
          <w:cantSplit/>
        </w:trPr>
        <w:tc>
          <w:tcPr>
            <w:tcW w:w="9644" w:type="dxa"/>
          </w:tcPr>
          <w:p w14:paraId="6D703EA8" w14:textId="77777777" w:rsidR="00146683" w:rsidRPr="00146683" w:rsidRDefault="00146683" w:rsidP="00891D04">
            <w:pPr>
              <w:pStyle w:val="TAL"/>
              <w:rPr>
                <w:b/>
                <w:i/>
              </w:rPr>
            </w:pPr>
            <w:r w:rsidRPr="00146683">
              <w:rPr>
                <w:b/>
                <w:i/>
              </w:rPr>
              <w:t>schedulingInfoSIB1</w:t>
            </w:r>
          </w:p>
          <w:p w14:paraId="0620B51C" w14:textId="77777777" w:rsidR="00146683" w:rsidRPr="00146683" w:rsidRDefault="00146683" w:rsidP="00891D04">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891D04">
        <w:trPr>
          <w:cantSplit/>
        </w:trPr>
        <w:tc>
          <w:tcPr>
            <w:tcW w:w="9644" w:type="dxa"/>
          </w:tcPr>
          <w:p w14:paraId="7478EA3F" w14:textId="77777777" w:rsidR="00146683" w:rsidRPr="00146683" w:rsidRDefault="00146683" w:rsidP="00891D04">
            <w:pPr>
              <w:pStyle w:val="TAL"/>
              <w:rPr>
                <w:b/>
                <w:bCs/>
                <w:i/>
                <w:noProof/>
                <w:lang w:eastAsia="en-GB"/>
              </w:rPr>
            </w:pPr>
            <w:r w:rsidRPr="00146683">
              <w:rPr>
                <w:b/>
                <w:bCs/>
                <w:i/>
                <w:noProof/>
                <w:lang w:eastAsia="en-GB"/>
              </w:rPr>
              <w:t>systemFrameNumber-MSB</w:t>
            </w:r>
          </w:p>
          <w:p w14:paraId="5DBF70D7" w14:textId="77777777" w:rsidR="00146683" w:rsidRPr="00146683" w:rsidRDefault="00146683" w:rsidP="00891D04">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891D04">
        <w:trPr>
          <w:cantSplit/>
        </w:trPr>
        <w:tc>
          <w:tcPr>
            <w:tcW w:w="9644" w:type="dxa"/>
          </w:tcPr>
          <w:p w14:paraId="2E095C16" w14:textId="77777777" w:rsidR="00146683" w:rsidRPr="00146683" w:rsidRDefault="00146683" w:rsidP="00891D04">
            <w:pPr>
              <w:pStyle w:val="TAL"/>
              <w:rPr>
                <w:b/>
                <w:bCs/>
                <w:i/>
                <w:noProof/>
                <w:lang w:eastAsia="en-GB"/>
              </w:rPr>
            </w:pPr>
            <w:r w:rsidRPr="00146683">
              <w:rPr>
                <w:b/>
                <w:bCs/>
                <w:i/>
                <w:noProof/>
                <w:lang w:eastAsia="en-GB"/>
              </w:rPr>
              <w:t>systemInfoValueTag</w:t>
            </w:r>
          </w:p>
          <w:p w14:paraId="381E76DC" w14:textId="77777777" w:rsidR="00146683" w:rsidRPr="00146683" w:rsidRDefault="00146683" w:rsidP="00891D04">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4"/>
        <w:rPr>
          <w:i/>
          <w:iCs/>
        </w:rPr>
      </w:pPr>
      <w:bookmarkStart w:id="5943" w:name="_Toc20487571"/>
      <w:bookmarkStart w:id="5944" w:name="_Toc29342872"/>
      <w:bookmarkStart w:id="5945" w:name="_Toc29344011"/>
      <w:bookmarkStart w:id="5946" w:name="_Toc36567277"/>
      <w:bookmarkStart w:id="5947" w:name="_Toc36810725"/>
      <w:bookmarkStart w:id="5948" w:name="_Toc36847089"/>
      <w:bookmarkStart w:id="5949" w:name="_Toc36939742"/>
      <w:bookmarkStart w:id="5950" w:name="_Toc37082722"/>
      <w:bookmarkStart w:id="5951" w:name="_Toc46481363"/>
      <w:bookmarkStart w:id="5952" w:name="_Toc46482597"/>
      <w:bookmarkStart w:id="5953" w:name="_Toc46483831"/>
      <w:bookmarkStart w:id="5954" w:name="_Toc156168530"/>
      <w:r w:rsidRPr="00146683">
        <w:rPr>
          <w:i/>
          <w:iCs/>
        </w:rPr>
        <w:t>–</w:t>
      </w:r>
      <w:r w:rsidRPr="00146683">
        <w:rPr>
          <w:i/>
          <w:iCs/>
        </w:rPr>
        <w:tab/>
      </w:r>
      <w:r w:rsidRPr="00146683">
        <w:rPr>
          <w:i/>
          <w:iCs/>
          <w:noProof/>
        </w:rPr>
        <w:t>MasterInformationBlock-TDD-NB</w:t>
      </w:r>
      <w:bookmarkEnd w:id="5943"/>
      <w:bookmarkEnd w:id="5944"/>
      <w:bookmarkEnd w:id="5945"/>
      <w:bookmarkEnd w:id="5946"/>
      <w:bookmarkEnd w:id="5947"/>
      <w:bookmarkEnd w:id="5948"/>
      <w:bookmarkEnd w:id="5949"/>
      <w:bookmarkEnd w:id="5950"/>
      <w:bookmarkEnd w:id="5951"/>
      <w:bookmarkEnd w:id="5952"/>
      <w:bookmarkEnd w:id="5953"/>
      <w:bookmarkEnd w:id="5954"/>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lastRenderedPageBreak/>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宋体"/>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宋体"/>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891D04">
        <w:trPr>
          <w:cantSplit/>
          <w:tblHeader/>
        </w:trPr>
        <w:tc>
          <w:tcPr>
            <w:tcW w:w="9639" w:type="dxa"/>
          </w:tcPr>
          <w:p w14:paraId="23C171CF"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891D04">
        <w:trPr>
          <w:cantSplit/>
        </w:trPr>
        <w:tc>
          <w:tcPr>
            <w:tcW w:w="9639" w:type="dxa"/>
          </w:tcPr>
          <w:p w14:paraId="2AD801D0" w14:textId="77777777" w:rsidR="00146683" w:rsidRPr="00146683" w:rsidRDefault="00146683" w:rsidP="00891D04">
            <w:pPr>
              <w:pStyle w:val="TAL"/>
              <w:rPr>
                <w:b/>
                <w:bCs/>
                <w:i/>
                <w:iCs/>
                <w:noProof/>
              </w:rPr>
            </w:pPr>
            <w:r w:rsidRPr="00146683">
              <w:rPr>
                <w:b/>
                <w:bCs/>
                <w:i/>
                <w:iCs/>
                <w:noProof/>
              </w:rPr>
              <w:t>ab-Enabled</w:t>
            </w:r>
          </w:p>
          <w:p w14:paraId="3BCA531E"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891D04">
            <w:pPr>
              <w:pStyle w:val="TAL"/>
              <w:rPr>
                <w:b/>
                <w:bCs/>
                <w:i/>
                <w:iCs/>
                <w:noProof/>
              </w:rPr>
            </w:pPr>
            <w:r w:rsidRPr="00146683">
              <w:rPr>
                <w:b/>
                <w:bCs/>
                <w:i/>
                <w:iCs/>
                <w:noProof/>
              </w:rPr>
              <w:t>ab-Enabled-5GC</w:t>
            </w:r>
          </w:p>
          <w:p w14:paraId="6C16B63F"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891D04">
        <w:trPr>
          <w:cantSplit/>
        </w:trPr>
        <w:tc>
          <w:tcPr>
            <w:tcW w:w="9639" w:type="dxa"/>
          </w:tcPr>
          <w:p w14:paraId="2F816186" w14:textId="77777777" w:rsidR="00146683" w:rsidRPr="00146683" w:rsidRDefault="00146683" w:rsidP="00891D04">
            <w:pPr>
              <w:pStyle w:val="TAL"/>
              <w:rPr>
                <w:b/>
                <w:bCs/>
                <w:i/>
                <w:iCs/>
              </w:rPr>
            </w:pPr>
            <w:r w:rsidRPr="00146683">
              <w:rPr>
                <w:b/>
                <w:bCs/>
                <w:i/>
                <w:iCs/>
              </w:rPr>
              <w:t>eutra-Bandwidth</w:t>
            </w:r>
          </w:p>
          <w:p w14:paraId="118714AB" w14:textId="77777777" w:rsidR="00146683" w:rsidRPr="00146683" w:rsidRDefault="00146683" w:rsidP="00891D04">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b/>
                <w:bCs/>
                <w:i/>
                <w:noProof/>
                <w:sz w:val="18"/>
                <w:lang w:eastAsia="en-US"/>
              </w:rPr>
              <w:t xml:space="preserve"> </w:t>
            </w:r>
            <w:r w:rsidRPr="00146683">
              <w:rPr>
                <w:rFonts w:ascii="Arial" w:eastAsia="宋体" w:hAnsi="Arial"/>
                <w:sz w:val="18"/>
                <w:lang w:eastAsia="en-US"/>
              </w:rPr>
              <w:t xml:space="preserve">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5 MHz.</w:t>
            </w:r>
          </w:p>
          <w:p w14:paraId="136DC0A7" w14:textId="77777777" w:rsidR="00146683" w:rsidRPr="00146683" w:rsidRDefault="00146683" w:rsidP="00891D04">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 xml:space="preserve">khz2dot5 </w:t>
            </w:r>
            <w:r w:rsidRPr="00146683">
              <w:rPr>
                <w:rFonts w:ascii="Arial" w:eastAsia="宋体" w:hAnsi="Arial"/>
                <w:sz w:val="18"/>
                <w:lang w:eastAsia="en-US"/>
              </w:rPr>
              <w:t xml:space="preserve">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10 MHz.</w:t>
            </w:r>
          </w:p>
          <w:p w14:paraId="74846F5A"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sz w:val="18"/>
                <w:lang w:eastAsia="en-US"/>
              </w:rPr>
              <w:t xml:space="preserve"> 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15 MHz.</w:t>
            </w:r>
          </w:p>
          <w:p w14:paraId="17B0C1BD"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2dot5</w:t>
            </w:r>
            <w:r w:rsidRPr="00146683">
              <w:rPr>
                <w:rFonts w:ascii="Arial" w:eastAsia="宋体" w:hAnsi="Arial"/>
                <w:sz w:val="18"/>
                <w:lang w:eastAsia="en-US"/>
              </w:rPr>
              <w:t xml:space="preserve"> 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20 MHz.</w:t>
            </w:r>
          </w:p>
          <w:p w14:paraId="730534D1" w14:textId="77777777" w:rsidR="00146683" w:rsidRPr="00146683" w:rsidRDefault="00146683" w:rsidP="00891D04">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891D04">
        <w:trPr>
          <w:cantSplit/>
        </w:trPr>
        <w:tc>
          <w:tcPr>
            <w:tcW w:w="9639" w:type="dxa"/>
          </w:tcPr>
          <w:p w14:paraId="7ED498B2" w14:textId="77777777" w:rsidR="00146683" w:rsidRPr="00146683" w:rsidRDefault="00146683" w:rsidP="00891D04">
            <w:pPr>
              <w:pStyle w:val="TAL"/>
              <w:rPr>
                <w:b/>
                <w:bCs/>
                <w:i/>
                <w:iCs/>
              </w:rPr>
            </w:pPr>
            <w:r w:rsidRPr="00146683">
              <w:rPr>
                <w:b/>
                <w:bCs/>
                <w:i/>
                <w:iCs/>
              </w:rPr>
              <w:t>eutra-CRS-SequenceInfo</w:t>
            </w:r>
          </w:p>
          <w:p w14:paraId="3CF2F2E1" w14:textId="77777777" w:rsidR="00146683" w:rsidRPr="00146683" w:rsidRDefault="00146683" w:rsidP="00891D04">
            <w:pPr>
              <w:pStyle w:val="TAL"/>
            </w:pPr>
            <w:r w:rsidRPr="00146683">
              <w:t>Information of the carrier containing NPSS/NSSS/NPBCH.</w:t>
            </w:r>
          </w:p>
          <w:p w14:paraId="4F5C7249" w14:textId="77777777" w:rsidR="00146683" w:rsidRPr="00146683" w:rsidRDefault="00146683" w:rsidP="00891D04">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891D04">
        <w:trPr>
          <w:cantSplit/>
        </w:trPr>
        <w:tc>
          <w:tcPr>
            <w:tcW w:w="9639" w:type="dxa"/>
          </w:tcPr>
          <w:p w14:paraId="19FE8DA3" w14:textId="77777777" w:rsidR="00146683" w:rsidRPr="00146683" w:rsidRDefault="00146683" w:rsidP="00891D04">
            <w:pPr>
              <w:pStyle w:val="TAL"/>
              <w:rPr>
                <w:b/>
                <w:bCs/>
                <w:i/>
                <w:iCs/>
              </w:rPr>
            </w:pPr>
            <w:r w:rsidRPr="00146683">
              <w:rPr>
                <w:b/>
                <w:bCs/>
                <w:i/>
                <w:iCs/>
              </w:rPr>
              <w:t>eutra-NumCRS-Ports, sib-eutra-NumCRS-Ports</w:t>
            </w:r>
          </w:p>
          <w:p w14:paraId="558C6C59" w14:textId="77777777" w:rsidR="00146683" w:rsidRPr="00146683" w:rsidRDefault="00146683" w:rsidP="00891D04">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891D04">
        <w:trPr>
          <w:cantSplit/>
        </w:trPr>
        <w:tc>
          <w:tcPr>
            <w:tcW w:w="9639" w:type="dxa"/>
          </w:tcPr>
          <w:p w14:paraId="41CAA49F" w14:textId="77777777" w:rsidR="00146683" w:rsidRPr="00146683" w:rsidRDefault="00146683" w:rsidP="00891D04">
            <w:pPr>
              <w:pStyle w:val="TAL"/>
              <w:rPr>
                <w:b/>
                <w:bCs/>
                <w:i/>
                <w:iCs/>
              </w:rPr>
            </w:pPr>
            <w:r w:rsidRPr="00146683">
              <w:rPr>
                <w:b/>
                <w:bCs/>
                <w:i/>
                <w:iCs/>
              </w:rPr>
              <w:t>hyperSFN-LSB</w:t>
            </w:r>
          </w:p>
          <w:p w14:paraId="161A468D" w14:textId="77777777" w:rsidR="00146683" w:rsidRPr="00146683" w:rsidRDefault="00146683" w:rsidP="00891D04">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891D04">
        <w:trPr>
          <w:cantSplit/>
        </w:trPr>
        <w:tc>
          <w:tcPr>
            <w:tcW w:w="9639" w:type="dxa"/>
          </w:tcPr>
          <w:p w14:paraId="74EE0D92" w14:textId="77777777" w:rsidR="00146683" w:rsidRPr="00146683" w:rsidRDefault="00146683" w:rsidP="00891D04">
            <w:pPr>
              <w:pStyle w:val="TAL"/>
              <w:rPr>
                <w:b/>
                <w:bCs/>
                <w:i/>
                <w:iCs/>
              </w:rPr>
            </w:pPr>
            <w:r w:rsidRPr="00146683">
              <w:rPr>
                <w:b/>
                <w:bCs/>
                <w:i/>
                <w:iCs/>
              </w:rPr>
              <w:t>operationModeInfo</w:t>
            </w:r>
          </w:p>
          <w:p w14:paraId="6B8B80FD" w14:textId="77777777" w:rsidR="00146683" w:rsidRPr="00146683" w:rsidRDefault="00146683" w:rsidP="00891D04">
            <w:pPr>
              <w:pStyle w:val="TAL"/>
            </w:pPr>
            <w:r w:rsidRPr="00146683">
              <w:t>Deployment scenario (in-band/guard-band/standalone) and related information. See TS 36.211 [21] and TS 36.213 [23].</w:t>
            </w:r>
          </w:p>
          <w:p w14:paraId="61E059ED" w14:textId="77777777" w:rsidR="00146683" w:rsidRPr="00146683" w:rsidRDefault="00146683" w:rsidP="00891D04">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891D04">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891D04">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891D04">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891D04">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891D04">
        <w:trPr>
          <w:cantSplit/>
        </w:trPr>
        <w:tc>
          <w:tcPr>
            <w:tcW w:w="9639" w:type="dxa"/>
          </w:tcPr>
          <w:p w14:paraId="4382B707" w14:textId="77777777" w:rsidR="00146683" w:rsidRPr="00146683" w:rsidRDefault="00146683" w:rsidP="00891D04">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891D04">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891D04">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891D04">
        <w:trPr>
          <w:cantSplit/>
        </w:trPr>
        <w:tc>
          <w:tcPr>
            <w:tcW w:w="9639" w:type="dxa"/>
          </w:tcPr>
          <w:p w14:paraId="694864B9" w14:textId="77777777" w:rsidR="00146683" w:rsidRPr="00146683" w:rsidRDefault="00146683" w:rsidP="00891D04">
            <w:pPr>
              <w:pStyle w:val="TAL"/>
              <w:rPr>
                <w:b/>
                <w:bCs/>
                <w:i/>
                <w:iCs/>
              </w:rPr>
            </w:pPr>
            <w:r w:rsidRPr="00146683">
              <w:rPr>
                <w:b/>
                <w:bCs/>
                <w:i/>
                <w:iCs/>
              </w:rPr>
              <w:t>sib-GuardbandGuardbandLocation</w:t>
            </w:r>
          </w:p>
          <w:p w14:paraId="194D089E"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891D04">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891D04">
        <w:trPr>
          <w:cantSplit/>
        </w:trPr>
        <w:tc>
          <w:tcPr>
            <w:tcW w:w="9639" w:type="dxa"/>
          </w:tcPr>
          <w:p w14:paraId="2D9F79AD" w14:textId="77777777" w:rsidR="00146683" w:rsidRPr="00146683" w:rsidRDefault="00146683" w:rsidP="00891D04">
            <w:pPr>
              <w:pStyle w:val="TAL"/>
              <w:rPr>
                <w:b/>
                <w:bCs/>
                <w:i/>
                <w:iCs/>
              </w:rPr>
            </w:pPr>
            <w:r w:rsidRPr="00146683">
              <w:rPr>
                <w:b/>
                <w:bCs/>
                <w:i/>
                <w:iCs/>
              </w:rPr>
              <w:t>sib-GuardbandInfo</w:t>
            </w:r>
          </w:p>
          <w:p w14:paraId="5A0BA8CE" w14:textId="77777777" w:rsidR="00146683" w:rsidRPr="00146683" w:rsidRDefault="00146683" w:rsidP="00891D04">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891D04">
            <w:pPr>
              <w:pStyle w:val="TAL"/>
            </w:pPr>
            <w:r w:rsidRPr="00146683">
              <w:rPr>
                <w:i/>
              </w:rPr>
              <w:t>sib-GuardbandAnchor</w:t>
            </w:r>
            <w:r w:rsidRPr="00146683">
              <w:t xml:space="preserve"> indicates the anchor carrier.</w:t>
            </w:r>
          </w:p>
          <w:p w14:paraId="1D9B9D9E" w14:textId="77777777" w:rsidR="00146683" w:rsidRPr="00146683" w:rsidRDefault="00146683" w:rsidP="00891D04">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891D04">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891D04">
        <w:trPr>
          <w:cantSplit/>
        </w:trPr>
        <w:tc>
          <w:tcPr>
            <w:tcW w:w="9639" w:type="dxa"/>
          </w:tcPr>
          <w:p w14:paraId="55041A98" w14:textId="77777777" w:rsidR="00146683" w:rsidRPr="00146683" w:rsidRDefault="00146683" w:rsidP="00891D04">
            <w:pPr>
              <w:pStyle w:val="TAL"/>
              <w:rPr>
                <w:b/>
                <w:bCs/>
                <w:i/>
                <w:iCs/>
              </w:rPr>
            </w:pPr>
            <w:r w:rsidRPr="00146683">
              <w:rPr>
                <w:b/>
                <w:bCs/>
                <w:i/>
                <w:iCs/>
              </w:rPr>
              <w:t>sib-InbandLocation</w:t>
            </w:r>
          </w:p>
          <w:p w14:paraId="197D1562"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891D04">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891D04">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891D04">
        <w:trPr>
          <w:cantSplit/>
        </w:trPr>
        <w:tc>
          <w:tcPr>
            <w:tcW w:w="9639" w:type="dxa"/>
          </w:tcPr>
          <w:p w14:paraId="60F5FB62" w14:textId="77777777" w:rsidR="00146683" w:rsidRPr="00146683" w:rsidRDefault="00146683" w:rsidP="00891D04">
            <w:pPr>
              <w:pStyle w:val="TAL"/>
              <w:rPr>
                <w:b/>
                <w:bCs/>
                <w:i/>
                <w:iCs/>
              </w:rPr>
            </w:pPr>
            <w:r w:rsidRPr="00146683">
              <w:rPr>
                <w:b/>
                <w:bCs/>
                <w:i/>
                <w:iCs/>
              </w:rPr>
              <w:lastRenderedPageBreak/>
              <w:t>sib-StandaloneLocation</w:t>
            </w:r>
          </w:p>
          <w:p w14:paraId="57B9B7FD"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891D04">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891D04">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891D04">
        <w:trPr>
          <w:cantSplit/>
        </w:trPr>
        <w:tc>
          <w:tcPr>
            <w:tcW w:w="9639" w:type="dxa"/>
          </w:tcPr>
          <w:p w14:paraId="2F044DBD" w14:textId="77777777" w:rsidR="00146683" w:rsidRPr="00146683" w:rsidRDefault="00146683" w:rsidP="00891D04">
            <w:pPr>
              <w:pStyle w:val="TAL"/>
              <w:rPr>
                <w:b/>
                <w:bCs/>
                <w:i/>
                <w:iCs/>
                <w:kern w:val="2"/>
              </w:rPr>
            </w:pPr>
            <w:r w:rsidRPr="00146683">
              <w:rPr>
                <w:b/>
                <w:bCs/>
                <w:i/>
                <w:iCs/>
                <w:kern w:val="2"/>
              </w:rPr>
              <w:t>sib1-CarrierInfo</w:t>
            </w:r>
          </w:p>
          <w:p w14:paraId="5327202E" w14:textId="77777777" w:rsidR="00146683" w:rsidRPr="00146683" w:rsidRDefault="00146683" w:rsidP="00891D04">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891D04">
        <w:trPr>
          <w:cantSplit/>
        </w:trPr>
        <w:tc>
          <w:tcPr>
            <w:tcW w:w="9639" w:type="dxa"/>
          </w:tcPr>
          <w:p w14:paraId="6B392022" w14:textId="77777777" w:rsidR="00146683" w:rsidRPr="00146683" w:rsidRDefault="00146683" w:rsidP="00891D04">
            <w:pPr>
              <w:pStyle w:val="TAL"/>
              <w:rPr>
                <w:b/>
                <w:bCs/>
                <w:i/>
                <w:iCs/>
                <w:noProof/>
                <w:kern w:val="2"/>
              </w:rPr>
            </w:pPr>
            <w:r w:rsidRPr="00146683">
              <w:rPr>
                <w:b/>
                <w:bCs/>
                <w:i/>
                <w:iCs/>
                <w:noProof/>
                <w:kern w:val="2"/>
              </w:rPr>
              <w:t>systemFrameNumber-MSB</w:t>
            </w:r>
          </w:p>
          <w:p w14:paraId="0992B8B5" w14:textId="77777777" w:rsidR="00146683" w:rsidRPr="00146683" w:rsidRDefault="00146683" w:rsidP="00891D04">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891D04">
        <w:trPr>
          <w:cantSplit/>
        </w:trPr>
        <w:tc>
          <w:tcPr>
            <w:tcW w:w="9639" w:type="dxa"/>
          </w:tcPr>
          <w:p w14:paraId="00C9FE06" w14:textId="77777777" w:rsidR="00146683" w:rsidRPr="00146683" w:rsidRDefault="00146683" w:rsidP="00891D04">
            <w:pPr>
              <w:pStyle w:val="TAL"/>
              <w:rPr>
                <w:b/>
                <w:bCs/>
                <w:i/>
                <w:iCs/>
                <w:noProof/>
                <w:kern w:val="2"/>
              </w:rPr>
            </w:pPr>
            <w:r w:rsidRPr="00146683">
              <w:rPr>
                <w:b/>
                <w:bCs/>
                <w:i/>
                <w:iCs/>
                <w:noProof/>
                <w:kern w:val="2"/>
              </w:rPr>
              <w:t>systemInfoValueTag</w:t>
            </w:r>
          </w:p>
          <w:p w14:paraId="6022D0AB" w14:textId="77777777" w:rsidR="00146683" w:rsidRPr="00146683" w:rsidRDefault="00146683" w:rsidP="00891D04">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4"/>
      </w:pPr>
      <w:bookmarkStart w:id="5955" w:name="_Toc20487572"/>
      <w:bookmarkStart w:id="5956" w:name="_Toc29342873"/>
      <w:bookmarkStart w:id="5957" w:name="_Toc29344012"/>
      <w:bookmarkStart w:id="5958" w:name="_Toc36567278"/>
      <w:bookmarkStart w:id="5959" w:name="_Toc36810726"/>
      <w:bookmarkStart w:id="5960" w:name="_Toc36847090"/>
      <w:bookmarkStart w:id="5961" w:name="_Toc36939743"/>
      <w:bookmarkStart w:id="5962" w:name="_Toc37082723"/>
      <w:bookmarkStart w:id="5963" w:name="_Toc46481364"/>
      <w:bookmarkStart w:id="5964" w:name="_Toc46482598"/>
      <w:bookmarkStart w:id="5965" w:name="_Toc46483832"/>
      <w:bookmarkStart w:id="5966" w:name="_Toc156168531"/>
      <w:r w:rsidRPr="00146683">
        <w:t>–</w:t>
      </w:r>
      <w:r w:rsidRPr="00146683">
        <w:tab/>
      </w:r>
      <w:r w:rsidRPr="00146683">
        <w:rPr>
          <w:i/>
          <w:noProof/>
        </w:rPr>
        <w:t>Paging-NB</w:t>
      </w:r>
      <w:bookmarkEnd w:id="5955"/>
      <w:bookmarkEnd w:id="5956"/>
      <w:bookmarkEnd w:id="5957"/>
      <w:bookmarkEnd w:id="5958"/>
      <w:bookmarkEnd w:id="5959"/>
      <w:bookmarkEnd w:id="5960"/>
      <w:bookmarkEnd w:id="5961"/>
      <w:bookmarkEnd w:id="5962"/>
      <w:bookmarkEnd w:id="5963"/>
      <w:bookmarkEnd w:id="5964"/>
      <w:bookmarkEnd w:id="5965"/>
      <w:bookmarkEnd w:id="5966"/>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891D04">
        <w:trPr>
          <w:cantSplit/>
          <w:tblHeader/>
        </w:trPr>
        <w:tc>
          <w:tcPr>
            <w:tcW w:w="9639" w:type="dxa"/>
          </w:tcPr>
          <w:p w14:paraId="525DC81C" w14:textId="77777777" w:rsidR="00146683" w:rsidRPr="00146683" w:rsidRDefault="00146683" w:rsidP="00891D04">
            <w:pPr>
              <w:pStyle w:val="TAH"/>
              <w:rPr>
                <w:lang w:eastAsia="en-GB"/>
              </w:rPr>
            </w:pPr>
            <w:r w:rsidRPr="00146683">
              <w:rPr>
                <w:i/>
                <w:noProof/>
                <w:lang w:eastAsia="en-GB"/>
              </w:rPr>
              <w:lastRenderedPageBreak/>
              <w:t>Paging-NB</w:t>
            </w:r>
            <w:r w:rsidRPr="00146683">
              <w:rPr>
                <w:iCs/>
                <w:noProof/>
                <w:lang w:eastAsia="en-GB"/>
              </w:rPr>
              <w:t xml:space="preserve"> field descriptions</w:t>
            </w:r>
          </w:p>
        </w:tc>
      </w:tr>
      <w:tr w:rsidR="00146683" w:rsidRPr="00146683" w14:paraId="582848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891D04">
            <w:pPr>
              <w:pStyle w:val="TAL"/>
              <w:rPr>
                <w:b/>
                <w:bCs/>
                <w:i/>
                <w:noProof/>
                <w:lang w:eastAsia="en-GB"/>
              </w:rPr>
            </w:pPr>
            <w:r w:rsidRPr="00146683">
              <w:rPr>
                <w:b/>
                <w:bCs/>
                <w:i/>
                <w:noProof/>
                <w:lang w:eastAsia="en-GB"/>
              </w:rPr>
              <w:t>mt-EDT</w:t>
            </w:r>
          </w:p>
          <w:p w14:paraId="048407B4" w14:textId="77777777" w:rsidR="00146683" w:rsidRPr="00146683" w:rsidRDefault="00146683" w:rsidP="00891D04">
            <w:pPr>
              <w:pStyle w:val="TAL"/>
              <w:rPr>
                <w:b/>
                <w:bCs/>
                <w:i/>
                <w:noProof/>
                <w:lang w:eastAsia="en-GB"/>
              </w:rPr>
            </w:pPr>
            <w:r w:rsidRPr="00146683">
              <w:rPr>
                <w:lang w:eastAsia="en-GB"/>
              </w:rPr>
              <w:t>Indication of mobile-terminated EDT.</w:t>
            </w:r>
          </w:p>
        </w:tc>
      </w:tr>
      <w:tr w:rsidR="00146683" w:rsidRPr="00146683" w14:paraId="5B40E0F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891D04">
            <w:pPr>
              <w:pStyle w:val="TAL"/>
              <w:rPr>
                <w:b/>
                <w:bCs/>
                <w:i/>
                <w:iCs/>
              </w:rPr>
            </w:pPr>
            <w:r w:rsidRPr="00146683">
              <w:rPr>
                <w:b/>
                <w:bCs/>
                <w:i/>
                <w:iCs/>
              </w:rPr>
              <w:t>pagingRecordList</w:t>
            </w:r>
          </w:p>
          <w:p w14:paraId="0BB9355D" w14:textId="77777777" w:rsidR="00146683" w:rsidRPr="00146683" w:rsidRDefault="00146683" w:rsidP="00891D04">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891D04">
        <w:trPr>
          <w:cantSplit/>
        </w:trPr>
        <w:tc>
          <w:tcPr>
            <w:tcW w:w="9639" w:type="dxa"/>
          </w:tcPr>
          <w:p w14:paraId="630335B3" w14:textId="77777777" w:rsidR="00146683" w:rsidRPr="00146683" w:rsidRDefault="00146683" w:rsidP="00891D04">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891D04">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891D04">
        <w:trPr>
          <w:cantSplit/>
        </w:trPr>
        <w:tc>
          <w:tcPr>
            <w:tcW w:w="9639" w:type="dxa"/>
          </w:tcPr>
          <w:p w14:paraId="0A609A2A" w14:textId="77777777" w:rsidR="00146683" w:rsidRPr="00146683" w:rsidRDefault="00146683" w:rsidP="00891D04">
            <w:pPr>
              <w:pStyle w:val="TAL"/>
              <w:rPr>
                <w:b/>
                <w:i/>
                <w:lang w:eastAsia="en-GB"/>
              </w:rPr>
            </w:pPr>
            <w:r w:rsidRPr="00146683">
              <w:rPr>
                <w:b/>
                <w:i/>
                <w:lang w:eastAsia="en-GB"/>
              </w:rPr>
              <w:t>systemInfoModification-eDRX</w:t>
            </w:r>
          </w:p>
          <w:p w14:paraId="3706FB26" w14:textId="77777777" w:rsidR="00146683" w:rsidRPr="00146683" w:rsidRDefault="00146683" w:rsidP="00891D04">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891D04">
        <w:trPr>
          <w:cantSplit/>
        </w:trPr>
        <w:tc>
          <w:tcPr>
            <w:tcW w:w="9639" w:type="dxa"/>
          </w:tcPr>
          <w:p w14:paraId="5281DB49" w14:textId="77777777" w:rsidR="00146683" w:rsidRPr="00146683" w:rsidRDefault="00146683" w:rsidP="00891D04">
            <w:pPr>
              <w:pStyle w:val="TAL"/>
              <w:rPr>
                <w:b/>
                <w:bCs/>
                <w:i/>
                <w:noProof/>
                <w:lang w:eastAsia="en-GB"/>
              </w:rPr>
            </w:pPr>
            <w:r w:rsidRPr="00146683">
              <w:rPr>
                <w:b/>
                <w:bCs/>
                <w:i/>
                <w:noProof/>
                <w:lang w:eastAsia="en-GB"/>
              </w:rPr>
              <w:t>ue-Identity</w:t>
            </w:r>
          </w:p>
          <w:p w14:paraId="5AC65B75" w14:textId="77777777" w:rsidR="00146683" w:rsidRPr="00146683" w:rsidRDefault="00146683" w:rsidP="00891D04">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4"/>
        <w:rPr>
          <w:rFonts w:eastAsia="Malgun Gothic"/>
          <w:lang w:eastAsia="ko-KR"/>
        </w:rPr>
      </w:pPr>
      <w:bookmarkStart w:id="5967" w:name="_Toc36810727"/>
      <w:bookmarkStart w:id="5968" w:name="_Toc36847091"/>
      <w:bookmarkStart w:id="5969" w:name="_Toc36939744"/>
      <w:bookmarkStart w:id="5970" w:name="_Toc37082724"/>
      <w:bookmarkStart w:id="5971" w:name="_Toc46481365"/>
      <w:bookmarkStart w:id="5972" w:name="_Toc46482599"/>
      <w:bookmarkStart w:id="5973" w:name="_Toc46483833"/>
      <w:bookmarkStart w:id="5974"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5967"/>
      <w:bookmarkEnd w:id="5968"/>
      <w:bookmarkEnd w:id="5969"/>
      <w:bookmarkEnd w:id="5970"/>
      <w:bookmarkEnd w:id="5971"/>
      <w:bookmarkEnd w:id="5972"/>
      <w:bookmarkEnd w:id="5973"/>
      <w:bookmarkEnd w:id="5974"/>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891D04">
            <w:pPr>
              <w:pStyle w:val="TAH"/>
              <w:rPr>
                <w:lang w:eastAsia="en-GB"/>
              </w:rPr>
            </w:pPr>
            <w:r w:rsidRPr="00146683">
              <w:rPr>
                <w:i/>
                <w:iCs/>
                <w:noProof/>
                <w:lang w:eastAsia="ko-KR"/>
              </w:rPr>
              <w:lastRenderedPageBreak/>
              <w:t>PURConfigurationRequest-NB</w:t>
            </w:r>
            <w:r w:rsidRPr="00146683">
              <w:rPr>
                <w:iCs/>
                <w:noProof/>
                <w:lang w:eastAsia="en-GB"/>
              </w:rPr>
              <w:t xml:space="preserve"> field descriptions</w:t>
            </w:r>
          </w:p>
        </w:tc>
      </w:tr>
      <w:tr w:rsidR="00146683" w:rsidRPr="00146683" w14:paraId="0C3CB8F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891D04">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891D04">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891D04">
            <w:pPr>
              <w:pStyle w:val="TAL"/>
              <w:rPr>
                <w:b/>
                <w:i/>
                <w:lang w:eastAsia="zh-CN"/>
              </w:rPr>
            </w:pPr>
            <w:r w:rsidRPr="00146683">
              <w:rPr>
                <w:b/>
                <w:i/>
                <w:lang w:eastAsia="zh-CN"/>
              </w:rPr>
              <w:t>requestedPeriodicityAndOffset</w:t>
            </w:r>
          </w:p>
          <w:p w14:paraId="219CC2A0" w14:textId="77777777" w:rsidR="00146683" w:rsidRPr="00146683" w:rsidRDefault="00146683" w:rsidP="00891D04">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891D04">
            <w:pPr>
              <w:pStyle w:val="TAL"/>
              <w:rPr>
                <w:b/>
                <w:i/>
                <w:noProof/>
                <w:lang w:eastAsia="en-GB"/>
              </w:rPr>
            </w:pPr>
            <w:r w:rsidRPr="00146683">
              <w:rPr>
                <w:b/>
                <w:i/>
                <w:noProof/>
                <w:lang w:eastAsia="en-GB"/>
              </w:rPr>
              <w:t>requestedTBS</w:t>
            </w:r>
          </w:p>
          <w:p w14:paraId="46B5C541" w14:textId="77777777" w:rsidR="00146683" w:rsidRPr="00146683" w:rsidRDefault="00146683" w:rsidP="00891D04">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891D04">
            <w:pPr>
              <w:pStyle w:val="TAL"/>
              <w:rPr>
                <w:b/>
                <w:bCs/>
                <w:i/>
                <w:iCs/>
                <w:noProof/>
                <w:lang w:eastAsia="ko-KR"/>
              </w:rPr>
            </w:pPr>
            <w:r w:rsidRPr="00146683">
              <w:rPr>
                <w:b/>
                <w:bCs/>
                <w:i/>
                <w:iCs/>
                <w:noProof/>
                <w:lang w:eastAsia="ko-KR"/>
              </w:rPr>
              <w:t>rrc-ACK</w:t>
            </w:r>
          </w:p>
          <w:p w14:paraId="603BA72B" w14:textId="77777777" w:rsidR="00146683" w:rsidRPr="00146683" w:rsidRDefault="00146683" w:rsidP="00891D04">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4"/>
      </w:pPr>
      <w:bookmarkStart w:id="5975" w:name="_Toc20487573"/>
      <w:bookmarkStart w:id="5976" w:name="_Toc29342874"/>
      <w:bookmarkStart w:id="5977" w:name="_Toc29344013"/>
      <w:bookmarkStart w:id="5978" w:name="_Toc36567279"/>
      <w:bookmarkStart w:id="5979" w:name="_Toc36810728"/>
      <w:bookmarkStart w:id="5980" w:name="_Toc36847092"/>
      <w:bookmarkStart w:id="5981" w:name="_Toc36939745"/>
      <w:bookmarkStart w:id="5982" w:name="_Toc37082725"/>
      <w:bookmarkStart w:id="5983" w:name="_Toc46481366"/>
      <w:bookmarkStart w:id="5984" w:name="_Toc46482600"/>
      <w:bookmarkStart w:id="5985" w:name="_Toc46483834"/>
      <w:bookmarkStart w:id="5986" w:name="_Toc156168533"/>
      <w:r w:rsidRPr="00146683">
        <w:t>–</w:t>
      </w:r>
      <w:r w:rsidRPr="00146683">
        <w:tab/>
      </w:r>
      <w:r w:rsidRPr="00146683">
        <w:rPr>
          <w:i/>
          <w:noProof/>
        </w:rPr>
        <w:t>RRCConnectionReconfiguration-NB</w:t>
      </w:r>
      <w:bookmarkEnd w:id="5975"/>
      <w:bookmarkEnd w:id="5976"/>
      <w:bookmarkEnd w:id="5977"/>
      <w:bookmarkEnd w:id="5978"/>
      <w:bookmarkEnd w:id="5979"/>
      <w:bookmarkEnd w:id="5980"/>
      <w:bookmarkEnd w:id="5981"/>
      <w:bookmarkEnd w:id="5982"/>
      <w:bookmarkEnd w:id="5983"/>
      <w:bookmarkEnd w:id="5984"/>
      <w:bookmarkEnd w:id="5985"/>
      <w:bookmarkEnd w:id="5986"/>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891D04">
        <w:trPr>
          <w:cantSplit/>
          <w:tblHeader/>
        </w:trPr>
        <w:tc>
          <w:tcPr>
            <w:tcW w:w="9639" w:type="dxa"/>
          </w:tcPr>
          <w:p w14:paraId="2F6573EC" w14:textId="77777777" w:rsidR="00146683" w:rsidRPr="00146683" w:rsidRDefault="00146683" w:rsidP="00891D04">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891D04">
        <w:trPr>
          <w:cantSplit/>
        </w:trPr>
        <w:tc>
          <w:tcPr>
            <w:tcW w:w="9639" w:type="dxa"/>
          </w:tcPr>
          <w:p w14:paraId="0D2B6168" w14:textId="77777777" w:rsidR="00146683" w:rsidRPr="00146683" w:rsidRDefault="00146683" w:rsidP="00891D04">
            <w:pPr>
              <w:pStyle w:val="TAL"/>
              <w:rPr>
                <w:b/>
                <w:bCs/>
                <w:i/>
                <w:noProof/>
                <w:lang w:eastAsia="en-GB"/>
              </w:rPr>
            </w:pPr>
            <w:r w:rsidRPr="00146683">
              <w:rPr>
                <w:b/>
                <w:bCs/>
                <w:i/>
                <w:noProof/>
                <w:lang w:eastAsia="en-GB"/>
              </w:rPr>
              <w:t>dedicatedInfoNASList</w:t>
            </w:r>
          </w:p>
          <w:p w14:paraId="54448342" w14:textId="77777777" w:rsidR="00146683" w:rsidRPr="00146683" w:rsidRDefault="00146683" w:rsidP="00891D04">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891D04">
        <w:trPr>
          <w:cantSplit/>
        </w:trPr>
        <w:tc>
          <w:tcPr>
            <w:tcW w:w="9639" w:type="dxa"/>
          </w:tcPr>
          <w:p w14:paraId="50FE2511" w14:textId="77777777" w:rsidR="00146683" w:rsidRPr="00146683" w:rsidRDefault="00146683" w:rsidP="00891D04">
            <w:pPr>
              <w:pStyle w:val="TAL"/>
              <w:rPr>
                <w:b/>
                <w:bCs/>
                <w:i/>
                <w:noProof/>
                <w:lang w:eastAsia="en-GB"/>
              </w:rPr>
            </w:pPr>
            <w:r w:rsidRPr="00146683">
              <w:rPr>
                <w:b/>
                <w:bCs/>
                <w:i/>
                <w:noProof/>
                <w:lang w:eastAsia="en-GB"/>
              </w:rPr>
              <w:t>fullConfig</w:t>
            </w:r>
          </w:p>
          <w:p w14:paraId="40E0E2C7" w14:textId="77777777" w:rsidR="00146683" w:rsidRPr="00146683" w:rsidRDefault="00146683" w:rsidP="00891D04">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891D04">
        <w:trPr>
          <w:cantSplit/>
          <w:tblHeader/>
        </w:trPr>
        <w:tc>
          <w:tcPr>
            <w:tcW w:w="2268" w:type="dxa"/>
          </w:tcPr>
          <w:p w14:paraId="30A5BE84"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891D04">
            <w:pPr>
              <w:pStyle w:val="TAH"/>
              <w:rPr>
                <w:lang w:eastAsia="en-GB"/>
              </w:rPr>
            </w:pPr>
            <w:r w:rsidRPr="00146683">
              <w:rPr>
                <w:iCs/>
                <w:lang w:eastAsia="en-GB"/>
              </w:rPr>
              <w:t>Explanation</w:t>
            </w:r>
          </w:p>
        </w:tc>
      </w:tr>
      <w:tr w:rsidR="00146683" w:rsidRPr="00146683" w14:paraId="1E3A4C34" w14:textId="77777777" w:rsidTr="00891D04">
        <w:trPr>
          <w:cantSplit/>
        </w:trPr>
        <w:tc>
          <w:tcPr>
            <w:tcW w:w="2268" w:type="dxa"/>
          </w:tcPr>
          <w:p w14:paraId="11491FE4" w14:textId="77777777" w:rsidR="00146683" w:rsidRPr="00146683" w:rsidRDefault="00146683" w:rsidP="00891D04">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891D04">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4"/>
      </w:pPr>
      <w:bookmarkStart w:id="5987" w:name="_Toc20487574"/>
      <w:bookmarkStart w:id="5988" w:name="_Toc29342875"/>
      <w:bookmarkStart w:id="5989" w:name="_Toc29344014"/>
      <w:bookmarkStart w:id="5990" w:name="_Toc36567280"/>
      <w:bookmarkStart w:id="5991" w:name="_Toc36810729"/>
      <w:bookmarkStart w:id="5992" w:name="_Toc36847093"/>
      <w:bookmarkStart w:id="5993" w:name="_Toc36939746"/>
      <w:bookmarkStart w:id="5994" w:name="_Toc37082726"/>
      <w:bookmarkStart w:id="5995" w:name="_Toc46481367"/>
      <w:bookmarkStart w:id="5996" w:name="_Toc46482601"/>
      <w:bookmarkStart w:id="5997" w:name="_Toc46483835"/>
      <w:bookmarkStart w:id="5998" w:name="_Toc156168534"/>
      <w:r w:rsidRPr="00146683">
        <w:lastRenderedPageBreak/>
        <w:t>–</w:t>
      </w:r>
      <w:r w:rsidRPr="00146683">
        <w:tab/>
      </w:r>
      <w:r w:rsidRPr="00146683">
        <w:rPr>
          <w:i/>
          <w:noProof/>
        </w:rPr>
        <w:t>RRCConnectionReconfigurationComplete-NB</w:t>
      </w:r>
      <w:bookmarkEnd w:id="5987"/>
      <w:bookmarkEnd w:id="5988"/>
      <w:bookmarkEnd w:id="5989"/>
      <w:bookmarkEnd w:id="5990"/>
      <w:bookmarkEnd w:id="5991"/>
      <w:bookmarkEnd w:id="5992"/>
      <w:bookmarkEnd w:id="5993"/>
      <w:bookmarkEnd w:id="5994"/>
      <w:bookmarkEnd w:id="5995"/>
      <w:bookmarkEnd w:id="5996"/>
      <w:bookmarkEnd w:id="5997"/>
      <w:bookmarkEnd w:id="5998"/>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4"/>
      </w:pPr>
      <w:bookmarkStart w:id="5999" w:name="_Toc20487575"/>
      <w:bookmarkStart w:id="6000" w:name="_Toc29342876"/>
      <w:bookmarkStart w:id="6001" w:name="_Toc29344015"/>
      <w:bookmarkStart w:id="6002" w:name="_Toc36567281"/>
      <w:bookmarkStart w:id="6003" w:name="_Toc36810730"/>
      <w:bookmarkStart w:id="6004" w:name="_Toc36847094"/>
      <w:bookmarkStart w:id="6005" w:name="_Toc36939747"/>
      <w:bookmarkStart w:id="6006" w:name="_Toc37082727"/>
      <w:bookmarkStart w:id="6007" w:name="_Toc46481368"/>
      <w:bookmarkStart w:id="6008" w:name="_Toc46482602"/>
      <w:bookmarkStart w:id="6009" w:name="_Toc46483836"/>
      <w:bookmarkStart w:id="6010" w:name="_Toc156168535"/>
      <w:r w:rsidRPr="00146683">
        <w:t>–</w:t>
      </w:r>
      <w:r w:rsidRPr="00146683">
        <w:tab/>
      </w:r>
      <w:r w:rsidRPr="00146683">
        <w:rPr>
          <w:i/>
          <w:noProof/>
        </w:rPr>
        <w:t>RRCConnectionReestablishment-NB</w:t>
      </w:r>
      <w:bookmarkEnd w:id="5999"/>
      <w:bookmarkEnd w:id="6000"/>
      <w:bookmarkEnd w:id="6001"/>
      <w:bookmarkEnd w:id="6002"/>
      <w:bookmarkEnd w:id="6003"/>
      <w:bookmarkEnd w:id="6004"/>
      <w:bookmarkEnd w:id="6005"/>
      <w:bookmarkEnd w:id="6006"/>
      <w:bookmarkEnd w:id="6007"/>
      <w:bookmarkEnd w:id="6008"/>
      <w:bookmarkEnd w:id="6009"/>
      <w:bookmarkEnd w:id="6010"/>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891D04">
        <w:trPr>
          <w:cantSplit/>
          <w:tblHeader/>
        </w:trPr>
        <w:tc>
          <w:tcPr>
            <w:tcW w:w="9639" w:type="dxa"/>
          </w:tcPr>
          <w:p w14:paraId="755B9DAB" w14:textId="77777777" w:rsidR="00146683" w:rsidRPr="00146683" w:rsidRDefault="00146683" w:rsidP="00891D04">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891D04">
        <w:trPr>
          <w:cantSplit/>
        </w:trPr>
        <w:tc>
          <w:tcPr>
            <w:tcW w:w="9639" w:type="dxa"/>
          </w:tcPr>
          <w:p w14:paraId="20119762" w14:textId="77777777" w:rsidR="00146683" w:rsidRPr="00146683" w:rsidRDefault="00146683" w:rsidP="00891D04">
            <w:pPr>
              <w:pStyle w:val="TAL"/>
              <w:rPr>
                <w:b/>
                <w:bCs/>
                <w:i/>
                <w:noProof/>
                <w:lang w:eastAsia="en-GB"/>
              </w:rPr>
            </w:pPr>
            <w:r w:rsidRPr="00146683">
              <w:rPr>
                <w:b/>
                <w:bCs/>
                <w:i/>
                <w:noProof/>
                <w:lang w:eastAsia="en-GB"/>
              </w:rPr>
              <w:t>dl-NAS-MAC</w:t>
            </w:r>
          </w:p>
          <w:p w14:paraId="5DE948CA" w14:textId="77777777" w:rsidR="00146683" w:rsidRPr="00146683" w:rsidRDefault="00146683" w:rsidP="00891D04">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891D04">
        <w:trPr>
          <w:cantSplit/>
          <w:tblHeader/>
        </w:trPr>
        <w:tc>
          <w:tcPr>
            <w:tcW w:w="2268" w:type="dxa"/>
          </w:tcPr>
          <w:p w14:paraId="5657DEFC"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891D04">
            <w:pPr>
              <w:pStyle w:val="TAH"/>
              <w:rPr>
                <w:lang w:eastAsia="en-GB"/>
              </w:rPr>
            </w:pPr>
            <w:r w:rsidRPr="00146683">
              <w:rPr>
                <w:iCs/>
                <w:lang w:eastAsia="en-GB"/>
              </w:rPr>
              <w:t>Explanation</w:t>
            </w:r>
          </w:p>
        </w:tc>
      </w:tr>
      <w:tr w:rsidR="00146683" w:rsidRPr="00146683" w14:paraId="66F40C17" w14:textId="77777777" w:rsidTr="00891D04">
        <w:trPr>
          <w:cantSplit/>
        </w:trPr>
        <w:tc>
          <w:tcPr>
            <w:tcW w:w="2268" w:type="dxa"/>
          </w:tcPr>
          <w:p w14:paraId="4B05AE49" w14:textId="77777777" w:rsidR="00146683" w:rsidRPr="00146683" w:rsidRDefault="00146683" w:rsidP="00891D04">
            <w:pPr>
              <w:pStyle w:val="TAL"/>
              <w:rPr>
                <w:i/>
                <w:noProof/>
                <w:lang w:eastAsia="en-GB"/>
              </w:rPr>
            </w:pPr>
            <w:r w:rsidRPr="00146683">
              <w:rPr>
                <w:i/>
              </w:rPr>
              <w:t>Reestablish-CP</w:t>
            </w:r>
          </w:p>
        </w:tc>
        <w:tc>
          <w:tcPr>
            <w:tcW w:w="7371" w:type="dxa"/>
          </w:tcPr>
          <w:p w14:paraId="33FC090D" w14:textId="77777777" w:rsidR="00146683" w:rsidRPr="00146683" w:rsidRDefault="00146683" w:rsidP="00891D04">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4"/>
      </w:pPr>
      <w:bookmarkStart w:id="6011" w:name="_Toc20487576"/>
      <w:bookmarkStart w:id="6012" w:name="_Toc29342877"/>
      <w:bookmarkStart w:id="6013" w:name="_Toc29344016"/>
      <w:bookmarkStart w:id="6014" w:name="_Toc36567282"/>
      <w:bookmarkStart w:id="6015" w:name="_Toc36810731"/>
      <w:bookmarkStart w:id="6016" w:name="_Toc36847095"/>
      <w:bookmarkStart w:id="6017" w:name="_Toc36939748"/>
      <w:bookmarkStart w:id="6018" w:name="_Toc37082728"/>
      <w:bookmarkStart w:id="6019" w:name="_Toc46481369"/>
      <w:bookmarkStart w:id="6020" w:name="_Toc46482603"/>
      <w:bookmarkStart w:id="6021" w:name="_Toc46483837"/>
      <w:bookmarkStart w:id="6022" w:name="_Toc156168536"/>
      <w:r w:rsidRPr="00146683">
        <w:t>–</w:t>
      </w:r>
      <w:r w:rsidRPr="00146683">
        <w:tab/>
      </w:r>
      <w:r w:rsidRPr="00146683">
        <w:rPr>
          <w:i/>
          <w:noProof/>
        </w:rPr>
        <w:t>RRCConnectionReestablishmentComplete-NB</w:t>
      </w:r>
      <w:bookmarkEnd w:id="6011"/>
      <w:bookmarkEnd w:id="6012"/>
      <w:bookmarkEnd w:id="6013"/>
      <w:bookmarkEnd w:id="6014"/>
      <w:bookmarkEnd w:id="6015"/>
      <w:bookmarkEnd w:id="6016"/>
      <w:bookmarkEnd w:id="6017"/>
      <w:bookmarkEnd w:id="6018"/>
      <w:bookmarkEnd w:id="6019"/>
      <w:bookmarkEnd w:id="6020"/>
      <w:bookmarkEnd w:id="6021"/>
      <w:bookmarkEnd w:id="6022"/>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891D04">
        <w:trPr>
          <w:cantSplit/>
          <w:tblHeader/>
        </w:trPr>
        <w:tc>
          <w:tcPr>
            <w:tcW w:w="9639" w:type="dxa"/>
          </w:tcPr>
          <w:p w14:paraId="632CA24D" w14:textId="77777777" w:rsidR="00146683" w:rsidRPr="00146683" w:rsidRDefault="00146683" w:rsidP="00891D04">
            <w:pPr>
              <w:pStyle w:val="TAH"/>
              <w:rPr>
                <w:i/>
              </w:rPr>
            </w:pPr>
            <w:r w:rsidRPr="00146683">
              <w:rPr>
                <w:i/>
                <w:noProof/>
              </w:rPr>
              <w:lastRenderedPageBreak/>
              <w:t>RRCConnectionReestablishmentComplete-NB</w:t>
            </w:r>
            <w:r w:rsidRPr="00146683">
              <w:rPr>
                <w:i/>
                <w:iCs/>
                <w:noProof/>
              </w:rPr>
              <w:t xml:space="preserve"> field descriptions</w:t>
            </w:r>
          </w:p>
        </w:tc>
      </w:tr>
      <w:tr w:rsidR="00146683" w:rsidRPr="00146683" w14:paraId="6F6D8C4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891D04">
            <w:pPr>
              <w:pStyle w:val="TAL"/>
              <w:rPr>
                <w:b/>
                <w:bCs/>
                <w:i/>
                <w:noProof/>
                <w:lang w:eastAsia="en-GB"/>
              </w:rPr>
            </w:pPr>
            <w:r w:rsidRPr="00146683">
              <w:rPr>
                <w:b/>
                <w:bCs/>
                <w:i/>
                <w:noProof/>
                <w:lang w:eastAsia="en-GB"/>
              </w:rPr>
              <w:t>anr-InfoAvailable</w:t>
            </w:r>
          </w:p>
          <w:p w14:paraId="2E9D9BC4"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891D04">
            <w:pPr>
              <w:pStyle w:val="TAL"/>
              <w:rPr>
                <w:b/>
                <w:i/>
              </w:rPr>
            </w:pPr>
            <w:r w:rsidRPr="00146683">
              <w:rPr>
                <w:b/>
                <w:i/>
              </w:rPr>
              <w:t>measResultServCell</w:t>
            </w:r>
          </w:p>
          <w:p w14:paraId="7527105A"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894952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891D04">
            <w:pPr>
              <w:pStyle w:val="TAL"/>
              <w:rPr>
                <w:b/>
                <w:bCs/>
                <w:i/>
                <w:noProof/>
                <w:lang w:eastAsia="en-GB"/>
              </w:rPr>
            </w:pPr>
            <w:r w:rsidRPr="00146683">
              <w:rPr>
                <w:b/>
                <w:bCs/>
                <w:i/>
                <w:noProof/>
                <w:lang w:eastAsia="en-GB"/>
              </w:rPr>
              <w:t>rlf-InfoAvailable</w:t>
            </w:r>
          </w:p>
          <w:p w14:paraId="5A3BF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4"/>
      </w:pPr>
      <w:bookmarkStart w:id="6023" w:name="_Toc20487577"/>
      <w:bookmarkStart w:id="6024" w:name="_Toc29342878"/>
      <w:bookmarkStart w:id="6025" w:name="_Toc29344017"/>
      <w:bookmarkStart w:id="6026" w:name="_Toc36567283"/>
      <w:bookmarkStart w:id="6027" w:name="_Toc36810732"/>
      <w:bookmarkStart w:id="6028" w:name="_Toc36847096"/>
      <w:bookmarkStart w:id="6029" w:name="_Toc36939749"/>
      <w:bookmarkStart w:id="6030" w:name="_Toc37082729"/>
      <w:bookmarkStart w:id="6031" w:name="_Toc46481370"/>
      <w:bookmarkStart w:id="6032" w:name="_Toc46482604"/>
      <w:bookmarkStart w:id="6033" w:name="_Toc46483838"/>
      <w:bookmarkStart w:id="6034" w:name="_Toc156168537"/>
      <w:r w:rsidRPr="00146683">
        <w:t>–</w:t>
      </w:r>
      <w:r w:rsidRPr="00146683">
        <w:tab/>
      </w:r>
      <w:r w:rsidRPr="00146683">
        <w:rPr>
          <w:i/>
          <w:noProof/>
        </w:rPr>
        <w:t>RRCConnectionReestablishmentRequest-NB</w:t>
      </w:r>
      <w:bookmarkEnd w:id="6023"/>
      <w:bookmarkEnd w:id="6024"/>
      <w:bookmarkEnd w:id="6025"/>
      <w:bookmarkEnd w:id="6026"/>
      <w:bookmarkEnd w:id="6027"/>
      <w:bookmarkEnd w:id="6028"/>
      <w:bookmarkEnd w:id="6029"/>
      <w:bookmarkEnd w:id="6030"/>
      <w:bookmarkEnd w:id="6031"/>
      <w:bookmarkEnd w:id="6032"/>
      <w:bookmarkEnd w:id="6033"/>
      <w:bookmarkEnd w:id="6034"/>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lastRenderedPageBreak/>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891D04">
        <w:trPr>
          <w:cantSplit/>
          <w:tblHeader/>
        </w:trPr>
        <w:tc>
          <w:tcPr>
            <w:tcW w:w="9639" w:type="dxa"/>
          </w:tcPr>
          <w:p w14:paraId="26D70693" w14:textId="77777777" w:rsidR="00146683" w:rsidRPr="00146683" w:rsidRDefault="00146683" w:rsidP="00891D04">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891D04">
        <w:trPr>
          <w:cantSplit/>
          <w:tblHeader/>
        </w:trPr>
        <w:tc>
          <w:tcPr>
            <w:tcW w:w="9639" w:type="dxa"/>
          </w:tcPr>
          <w:p w14:paraId="5C60EF95" w14:textId="77777777" w:rsidR="00146683" w:rsidRPr="00146683" w:rsidRDefault="00146683" w:rsidP="00891D04">
            <w:pPr>
              <w:pStyle w:val="TAL"/>
              <w:rPr>
                <w:b/>
                <w:i/>
                <w:noProof/>
              </w:rPr>
            </w:pPr>
            <w:r w:rsidRPr="00146683">
              <w:rPr>
                <w:b/>
                <w:i/>
                <w:noProof/>
              </w:rPr>
              <w:t>earlyContentionResolution</w:t>
            </w:r>
          </w:p>
          <w:p w14:paraId="0DD40CE3"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891D04">
        <w:trPr>
          <w:cantSplit/>
        </w:trPr>
        <w:tc>
          <w:tcPr>
            <w:tcW w:w="9639" w:type="dxa"/>
          </w:tcPr>
          <w:p w14:paraId="44C42C35" w14:textId="77777777" w:rsidR="00146683" w:rsidRPr="00146683" w:rsidRDefault="00146683" w:rsidP="00891D04">
            <w:pPr>
              <w:pStyle w:val="TAL"/>
              <w:rPr>
                <w:b/>
                <w:bCs/>
                <w:i/>
                <w:noProof/>
                <w:lang w:eastAsia="en-GB"/>
              </w:rPr>
            </w:pPr>
            <w:r w:rsidRPr="00146683">
              <w:rPr>
                <w:b/>
                <w:bCs/>
                <w:i/>
                <w:noProof/>
                <w:lang w:eastAsia="en-GB"/>
              </w:rPr>
              <w:t>reestablishmentCause</w:t>
            </w:r>
          </w:p>
          <w:p w14:paraId="34E0D0AF" w14:textId="77777777" w:rsidR="00146683" w:rsidRPr="00146683" w:rsidRDefault="00146683" w:rsidP="00891D04">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891D04">
            <w:pPr>
              <w:pStyle w:val="TAL"/>
              <w:rPr>
                <w:b/>
                <w:bCs/>
                <w:i/>
                <w:noProof/>
                <w:lang w:eastAsia="en-GB"/>
              </w:rPr>
            </w:pPr>
            <w:r w:rsidRPr="00146683">
              <w:rPr>
                <w:b/>
                <w:bCs/>
                <w:i/>
                <w:noProof/>
                <w:lang w:eastAsia="en-GB"/>
              </w:rPr>
              <w:t>truncated5G-S-TMSI</w:t>
            </w:r>
          </w:p>
          <w:p w14:paraId="3B5D3086" w14:textId="77777777" w:rsidR="00146683" w:rsidRPr="00146683" w:rsidRDefault="00146683" w:rsidP="00891D04">
            <w:pPr>
              <w:pStyle w:val="TAL"/>
              <w:rPr>
                <w:lang w:eastAsia="en-GB"/>
              </w:rPr>
            </w:pPr>
            <w:r w:rsidRPr="00146683">
              <w:rPr>
                <w:bCs/>
                <w:noProof/>
                <w:lang w:eastAsia="en-GB"/>
              </w:rPr>
              <w:t>For description of this field see TS 23.003 [27].</w:t>
            </w:r>
          </w:p>
        </w:tc>
      </w:tr>
      <w:tr w:rsidR="00146683" w:rsidRPr="00146683" w14:paraId="252F2C25" w14:textId="77777777" w:rsidTr="00891D04">
        <w:trPr>
          <w:cantSplit/>
        </w:trPr>
        <w:tc>
          <w:tcPr>
            <w:tcW w:w="9639" w:type="dxa"/>
          </w:tcPr>
          <w:p w14:paraId="11620D5D" w14:textId="77777777" w:rsidR="00146683" w:rsidRPr="00146683" w:rsidRDefault="00146683" w:rsidP="00891D04">
            <w:pPr>
              <w:pStyle w:val="TAL"/>
              <w:rPr>
                <w:b/>
                <w:bCs/>
                <w:i/>
                <w:noProof/>
                <w:lang w:eastAsia="en-GB"/>
              </w:rPr>
            </w:pPr>
            <w:r w:rsidRPr="00146683">
              <w:rPr>
                <w:b/>
                <w:bCs/>
                <w:i/>
                <w:noProof/>
                <w:lang w:eastAsia="en-GB"/>
              </w:rPr>
              <w:t>ue-Identity</w:t>
            </w:r>
          </w:p>
          <w:p w14:paraId="79A76088" w14:textId="77777777" w:rsidR="00146683" w:rsidRPr="00146683" w:rsidRDefault="00146683" w:rsidP="00891D04">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891D04">
            <w:pPr>
              <w:pStyle w:val="TAL"/>
              <w:rPr>
                <w:b/>
                <w:bCs/>
                <w:i/>
                <w:noProof/>
                <w:lang w:eastAsia="en-GB"/>
              </w:rPr>
            </w:pPr>
            <w:r w:rsidRPr="00146683">
              <w:rPr>
                <w:b/>
                <w:bCs/>
                <w:i/>
                <w:noProof/>
                <w:lang w:eastAsia="en-GB"/>
              </w:rPr>
              <w:t>ul-NAS-Count</w:t>
            </w:r>
          </w:p>
          <w:p w14:paraId="00FA0A7E"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891D04">
            <w:pPr>
              <w:pStyle w:val="TAL"/>
              <w:rPr>
                <w:b/>
                <w:bCs/>
                <w:i/>
                <w:noProof/>
                <w:lang w:eastAsia="en-GB"/>
              </w:rPr>
            </w:pPr>
            <w:r w:rsidRPr="00146683">
              <w:rPr>
                <w:b/>
                <w:bCs/>
                <w:i/>
                <w:noProof/>
                <w:lang w:eastAsia="en-GB"/>
              </w:rPr>
              <w:t>ul-NAS-MAC</w:t>
            </w:r>
          </w:p>
          <w:p w14:paraId="35D1B04A"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4"/>
      </w:pPr>
      <w:bookmarkStart w:id="6035" w:name="_Toc20487578"/>
      <w:bookmarkStart w:id="6036" w:name="_Toc29342879"/>
      <w:bookmarkStart w:id="6037" w:name="_Toc29344018"/>
      <w:bookmarkStart w:id="6038" w:name="_Toc36567284"/>
      <w:bookmarkStart w:id="6039" w:name="_Toc36810733"/>
      <w:bookmarkStart w:id="6040" w:name="_Toc36847097"/>
      <w:bookmarkStart w:id="6041" w:name="_Toc36939750"/>
      <w:bookmarkStart w:id="6042" w:name="_Toc37082730"/>
      <w:bookmarkStart w:id="6043" w:name="_Toc46481371"/>
      <w:bookmarkStart w:id="6044" w:name="_Toc46482605"/>
      <w:bookmarkStart w:id="6045" w:name="_Toc46483839"/>
      <w:bookmarkStart w:id="6046" w:name="_Toc156168538"/>
      <w:r w:rsidRPr="00146683">
        <w:t>–</w:t>
      </w:r>
      <w:r w:rsidRPr="00146683">
        <w:tab/>
      </w:r>
      <w:r w:rsidRPr="00146683">
        <w:rPr>
          <w:i/>
          <w:noProof/>
        </w:rPr>
        <w:t>RRCConnectionReject-NB</w:t>
      </w:r>
      <w:bookmarkEnd w:id="6035"/>
      <w:bookmarkEnd w:id="6036"/>
      <w:bookmarkEnd w:id="6037"/>
      <w:bookmarkEnd w:id="6038"/>
      <w:bookmarkEnd w:id="6039"/>
      <w:bookmarkEnd w:id="6040"/>
      <w:bookmarkEnd w:id="6041"/>
      <w:bookmarkEnd w:id="6042"/>
      <w:bookmarkEnd w:id="6043"/>
      <w:bookmarkEnd w:id="6044"/>
      <w:bookmarkEnd w:id="6045"/>
      <w:bookmarkEnd w:id="6046"/>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891D04">
        <w:trPr>
          <w:cantSplit/>
          <w:tblHeader/>
        </w:trPr>
        <w:tc>
          <w:tcPr>
            <w:tcW w:w="9639" w:type="dxa"/>
          </w:tcPr>
          <w:p w14:paraId="400EAE90" w14:textId="77777777" w:rsidR="00146683" w:rsidRPr="00146683" w:rsidRDefault="00146683" w:rsidP="00891D04">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891D04">
            <w:pPr>
              <w:pStyle w:val="TAL"/>
              <w:rPr>
                <w:b/>
                <w:bCs/>
                <w:i/>
                <w:noProof/>
                <w:lang w:eastAsia="en-GB"/>
              </w:rPr>
            </w:pPr>
            <w:r w:rsidRPr="00146683">
              <w:rPr>
                <w:b/>
                <w:bCs/>
                <w:i/>
                <w:noProof/>
                <w:lang w:eastAsia="en-GB"/>
              </w:rPr>
              <w:t>extendedWaitTime</w:t>
            </w:r>
          </w:p>
          <w:p w14:paraId="1C05C75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891D04">
            <w:pPr>
              <w:pStyle w:val="TAL"/>
              <w:rPr>
                <w:rFonts w:cs="Arial"/>
                <w:b/>
                <w:bCs/>
                <w:i/>
                <w:noProof/>
                <w:szCs w:val="18"/>
              </w:rPr>
            </w:pPr>
            <w:r w:rsidRPr="00146683">
              <w:rPr>
                <w:b/>
                <w:i/>
              </w:rPr>
              <w:t>rrc-SuspendIndication</w:t>
            </w:r>
          </w:p>
          <w:p w14:paraId="03F4F1AB" w14:textId="77777777" w:rsidR="00146683" w:rsidRPr="00146683" w:rsidRDefault="00146683" w:rsidP="00891D04">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4"/>
      </w:pPr>
      <w:bookmarkStart w:id="6047" w:name="_Toc20487579"/>
      <w:bookmarkStart w:id="6048" w:name="_Toc29342880"/>
      <w:bookmarkStart w:id="6049" w:name="_Toc29344019"/>
      <w:bookmarkStart w:id="6050" w:name="_Toc36567285"/>
      <w:bookmarkStart w:id="6051" w:name="_Toc36810734"/>
      <w:bookmarkStart w:id="6052" w:name="_Toc36847098"/>
      <w:bookmarkStart w:id="6053" w:name="_Toc36939751"/>
      <w:bookmarkStart w:id="6054" w:name="_Toc37082731"/>
      <w:bookmarkStart w:id="6055" w:name="_Toc46481372"/>
      <w:bookmarkStart w:id="6056" w:name="_Toc46482606"/>
      <w:bookmarkStart w:id="6057" w:name="_Toc46483840"/>
      <w:bookmarkStart w:id="6058" w:name="_Toc156168539"/>
      <w:r w:rsidRPr="00146683">
        <w:lastRenderedPageBreak/>
        <w:t>–</w:t>
      </w:r>
      <w:r w:rsidRPr="00146683">
        <w:tab/>
      </w:r>
      <w:r w:rsidRPr="00146683">
        <w:rPr>
          <w:i/>
          <w:noProof/>
        </w:rPr>
        <w:t>RRCConnectionRelease-NB</w:t>
      </w:r>
      <w:bookmarkEnd w:id="6047"/>
      <w:bookmarkEnd w:id="6048"/>
      <w:bookmarkEnd w:id="6049"/>
      <w:bookmarkEnd w:id="6050"/>
      <w:bookmarkEnd w:id="6051"/>
      <w:bookmarkEnd w:id="6052"/>
      <w:bookmarkEnd w:id="6053"/>
      <w:bookmarkEnd w:id="6054"/>
      <w:bookmarkEnd w:id="6055"/>
      <w:bookmarkEnd w:id="6056"/>
      <w:bookmarkEnd w:id="6057"/>
      <w:bookmarkEnd w:id="6058"/>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lastRenderedPageBreak/>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891D04">
        <w:trPr>
          <w:cantSplit/>
          <w:tblHeader/>
        </w:trPr>
        <w:tc>
          <w:tcPr>
            <w:tcW w:w="9644" w:type="dxa"/>
          </w:tcPr>
          <w:p w14:paraId="191D57EA" w14:textId="77777777" w:rsidR="00146683" w:rsidRPr="00146683" w:rsidRDefault="00146683" w:rsidP="00891D04">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891D04">
        <w:trPr>
          <w:cantSplit/>
          <w:trHeight w:val="59"/>
        </w:trPr>
        <w:tc>
          <w:tcPr>
            <w:tcW w:w="9644" w:type="dxa"/>
            <w:tcBorders>
              <w:top w:val="single" w:sz="4" w:space="0" w:color="808080"/>
            </w:tcBorders>
          </w:tcPr>
          <w:p w14:paraId="5C4ECFCC" w14:textId="77777777" w:rsidR="00146683" w:rsidRPr="00146683" w:rsidRDefault="00146683" w:rsidP="00891D04">
            <w:pPr>
              <w:pStyle w:val="TAL"/>
              <w:rPr>
                <w:b/>
                <w:bCs/>
                <w:i/>
                <w:noProof/>
                <w:lang w:eastAsia="en-GB"/>
              </w:rPr>
            </w:pPr>
            <w:r w:rsidRPr="00146683">
              <w:rPr>
                <w:b/>
                <w:bCs/>
                <w:i/>
                <w:noProof/>
                <w:lang w:eastAsia="en-GB"/>
              </w:rPr>
              <w:t>cbp-Index</w:t>
            </w:r>
          </w:p>
          <w:p w14:paraId="5686A05F"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891D04">
        <w:trPr>
          <w:cantSplit/>
          <w:trHeight w:val="59"/>
        </w:trPr>
        <w:tc>
          <w:tcPr>
            <w:tcW w:w="9644" w:type="dxa"/>
            <w:tcBorders>
              <w:top w:val="single" w:sz="4" w:space="0" w:color="808080"/>
            </w:tcBorders>
          </w:tcPr>
          <w:p w14:paraId="2E679C97" w14:textId="77777777" w:rsidR="00146683" w:rsidRPr="00146683" w:rsidRDefault="00146683" w:rsidP="00891D04">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891D04">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891D04">
            <w:pPr>
              <w:pStyle w:val="TAL"/>
              <w:rPr>
                <w:b/>
                <w:bCs/>
                <w:i/>
                <w:noProof/>
                <w:lang w:eastAsia="en-GB"/>
              </w:rPr>
            </w:pPr>
            <w:r w:rsidRPr="00146683">
              <w:rPr>
                <w:b/>
                <w:bCs/>
                <w:i/>
                <w:noProof/>
                <w:lang w:eastAsia="en-GB"/>
              </w:rPr>
              <w:t>extendedWaitTime</w:t>
            </w:r>
          </w:p>
          <w:p w14:paraId="5AE740E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891D04">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891D04">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891D04">
            <w:pPr>
              <w:pStyle w:val="TAL"/>
              <w:rPr>
                <w:b/>
                <w:bCs/>
                <w:i/>
                <w:noProof/>
                <w:lang w:eastAsia="en-GB"/>
              </w:rPr>
            </w:pPr>
            <w:r w:rsidRPr="00146683">
              <w:rPr>
                <w:b/>
                <w:bCs/>
                <w:i/>
                <w:noProof/>
                <w:lang w:eastAsia="en-GB"/>
              </w:rPr>
              <w:t>noLastCellUpdate</w:t>
            </w:r>
          </w:p>
          <w:p w14:paraId="7B5F075C" w14:textId="77777777" w:rsidR="00146683" w:rsidRPr="00146683" w:rsidRDefault="00146683" w:rsidP="00891D04">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891D04">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891D04">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891D04">
        <w:trPr>
          <w:cantSplit/>
        </w:trPr>
        <w:tc>
          <w:tcPr>
            <w:tcW w:w="9644" w:type="dxa"/>
          </w:tcPr>
          <w:p w14:paraId="03C356A9" w14:textId="77777777" w:rsidR="00146683" w:rsidRPr="00146683" w:rsidRDefault="00146683" w:rsidP="00891D04">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891D04">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891D04">
        <w:trPr>
          <w:cantSplit/>
        </w:trPr>
        <w:tc>
          <w:tcPr>
            <w:tcW w:w="9644" w:type="dxa"/>
          </w:tcPr>
          <w:p w14:paraId="3B255A5E" w14:textId="77777777" w:rsidR="00146683" w:rsidRPr="00146683" w:rsidRDefault="00146683" w:rsidP="00891D04">
            <w:pPr>
              <w:pStyle w:val="TAL"/>
              <w:rPr>
                <w:b/>
                <w:bCs/>
                <w:i/>
                <w:noProof/>
                <w:lang w:eastAsia="en-GB"/>
              </w:rPr>
            </w:pPr>
            <w:r w:rsidRPr="00146683">
              <w:rPr>
                <w:b/>
                <w:bCs/>
                <w:i/>
                <w:noProof/>
                <w:lang w:eastAsia="en-GB"/>
              </w:rPr>
              <w:t>releaseCause</w:t>
            </w:r>
          </w:p>
          <w:p w14:paraId="23089BFF" w14:textId="77777777" w:rsidR="00146683" w:rsidRPr="00146683" w:rsidRDefault="00146683" w:rsidP="00891D04">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891D04">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891D04">
        <w:trPr>
          <w:cantSplit/>
        </w:trPr>
        <w:tc>
          <w:tcPr>
            <w:tcW w:w="9644" w:type="dxa"/>
          </w:tcPr>
          <w:p w14:paraId="1B93FD53" w14:textId="77777777" w:rsidR="00146683" w:rsidRPr="00146683" w:rsidRDefault="00146683" w:rsidP="00891D04">
            <w:pPr>
              <w:pStyle w:val="TAL"/>
              <w:rPr>
                <w:b/>
                <w:bCs/>
                <w:i/>
                <w:noProof/>
                <w:lang w:eastAsia="en-GB"/>
              </w:rPr>
            </w:pPr>
            <w:r w:rsidRPr="00146683">
              <w:rPr>
                <w:b/>
                <w:bCs/>
                <w:i/>
                <w:noProof/>
                <w:lang w:eastAsia="en-GB"/>
              </w:rPr>
              <w:t>resumeIdentity</w:t>
            </w:r>
          </w:p>
          <w:p w14:paraId="176A0BBB" w14:textId="77777777" w:rsidR="00146683" w:rsidRPr="00146683" w:rsidRDefault="00146683" w:rsidP="00891D04">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891D04">
        <w:trPr>
          <w:cantSplit/>
        </w:trPr>
        <w:tc>
          <w:tcPr>
            <w:tcW w:w="9644" w:type="dxa"/>
          </w:tcPr>
          <w:p w14:paraId="693D5D98" w14:textId="77777777" w:rsidR="00146683" w:rsidRPr="00146683" w:rsidRDefault="00146683" w:rsidP="00891D04">
            <w:pPr>
              <w:pStyle w:val="TAL"/>
              <w:rPr>
                <w:b/>
                <w:bCs/>
                <w:i/>
                <w:noProof/>
                <w:lang w:eastAsia="en-GB"/>
              </w:rPr>
            </w:pPr>
            <w:r w:rsidRPr="00146683">
              <w:rPr>
                <w:b/>
                <w:bCs/>
                <w:i/>
                <w:noProof/>
                <w:lang w:eastAsia="en-GB"/>
              </w:rPr>
              <w:t>t322</w:t>
            </w:r>
          </w:p>
          <w:p w14:paraId="723C804F" w14:textId="77777777" w:rsidR="00146683" w:rsidRPr="00146683" w:rsidRDefault="00146683" w:rsidP="00891D04">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891D04">
        <w:trPr>
          <w:cantSplit/>
          <w:tblHeader/>
        </w:trPr>
        <w:tc>
          <w:tcPr>
            <w:tcW w:w="2268" w:type="dxa"/>
          </w:tcPr>
          <w:p w14:paraId="361FF1FD"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891D04">
            <w:pPr>
              <w:pStyle w:val="TAH"/>
              <w:rPr>
                <w:lang w:eastAsia="en-GB"/>
              </w:rPr>
            </w:pPr>
            <w:r w:rsidRPr="00146683">
              <w:rPr>
                <w:iCs/>
                <w:lang w:eastAsia="en-GB"/>
              </w:rPr>
              <w:t>Explanation</w:t>
            </w:r>
          </w:p>
        </w:tc>
      </w:tr>
      <w:tr w:rsidR="00146683" w:rsidRPr="00146683" w14:paraId="3F4CA101" w14:textId="77777777" w:rsidTr="00891D04">
        <w:trPr>
          <w:cantSplit/>
        </w:trPr>
        <w:tc>
          <w:tcPr>
            <w:tcW w:w="2268" w:type="dxa"/>
          </w:tcPr>
          <w:p w14:paraId="25F12CBD" w14:textId="77777777" w:rsidR="00146683" w:rsidRPr="00146683" w:rsidRDefault="00146683" w:rsidP="00891D04">
            <w:pPr>
              <w:pStyle w:val="TAL"/>
              <w:rPr>
                <w:i/>
              </w:rPr>
            </w:pPr>
            <w:r w:rsidRPr="00146683">
              <w:rPr>
                <w:i/>
              </w:rPr>
              <w:t>NoExtendedWaitTime</w:t>
            </w:r>
          </w:p>
        </w:tc>
        <w:tc>
          <w:tcPr>
            <w:tcW w:w="7371" w:type="dxa"/>
          </w:tcPr>
          <w:p w14:paraId="304E1A1D" w14:textId="77777777" w:rsidR="00146683" w:rsidRPr="00146683" w:rsidRDefault="00146683" w:rsidP="00891D04">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891D04">
        <w:trPr>
          <w:cantSplit/>
        </w:trPr>
        <w:tc>
          <w:tcPr>
            <w:tcW w:w="2268" w:type="dxa"/>
          </w:tcPr>
          <w:p w14:paraId="79C96E5D" w14:textId="77777777" w:rsidR="00146683" w:rsidRPr="00146683" w:rsidRDefault="00146683" w:rsidP="00891D04">
            <w:pPr>
              <w:pStyle w:val="TAL"/>
              <w:rPr>
                <w:i/>
                <w:noProof/>
                <w:lang w:eastAsia="en-GB"/>
              </w:rPr>
            </w:pPr>
            <w:r w:rsidRPr="00146683">
              <w:rPr>
                <w:i/>
              </w:rPr>
              <w:t>Redirection</w:t>
            </w:r>
          </w:p>
        </w:tc>
        <w:tc>
          <w:tcPr>
            <w:tcW w:w="7371" w:type="dxa"/>
          </w:tcPr>
          <w:p w14:paraId="3F9BDF2B"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891D04">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891D04">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891D04">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891D04">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891D04">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891D04">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891D04">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4"/>
      </w:pPr>
      <w:bookmarkStart w:id="6059" w:name="_Toc20487580"/>
      <w:bookmarkStart w:id="6060" w:name="_Toc29342881"/>
      <w:bookmarkStart w:id="6061" w:name="_Toc29344020"/>
      <w:bookmarkStart w:id="6062" w:name="_Toc36567286"/>
      <w:bookmarkStart w:id="6063" w:name="_Toc36810735"/>
      <w:bookmarkStart w:id="6064" w:name="_Toc36847099"/>
      <w:bookmarkStart w:id="6065" w:name="_Toc36939752"/>
      <w:bookmarkStart w:id="6066" w:name="_Toc37082732"/>
      <w:bookmarkStart w:id="6067" w:name="_Toc46481373"/>
      <w:bookmarkStart w:id="6068" w:name="_Toc46482607"/>
      <w:bookmarkStart w:id="6069" w:name="_Toc46483841"/>
      <w:bookmarkStart w:id="6070" w:name="_Toc156168540"/>
      <w:r w:rsidRPr="00146683">
        <w:t>–</w:t>
      </w:r>
      <w:r w:rsidRPr="00146683">
        <w:tab/>
      </w:r>
      <w:r w:rsidRPr="00146683">
        <w:rPr>
          <w:i/>
          <w:noProof/>
        </w:rPr>
        <w:t>RRCConnectionRequest-NB</w:t>
      </w:r>
      <w:bookmarkEnd w:id="6059"/>
      <w:bookmarkEnd w:id="6060"/>
      <w:bookmarkEnd w:id="6061"/>
      <w:bookmarkEnd w:id="6062"/>
      <w:bookmarkEnd w:id="6063"/>
      <w:bookmarkEnd w:id="6064"/>
      <w:bookmarkEnd w:id="6065"/>
      <w:bookmarkEnd w:id="6066"/>
      <w:bookmarkEnd w:id="6067"/>
      <w:bookmarkEnd w:id="6068"/>
      <w:bookmarkEnd w:id="6069"/>
      <w:bookmarkEnd w:id="6070"/>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lastRenderedPageBreak/>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891D04">
        <w:trPr>
          <w:cantSplit/>
          <w:tblHeader/>
        </w:trPr>
        <w:tc>
          <w:tcPr>
            <w:tcW w:w="9639" w:type="dxa"/>
          </w:tcPr>
          <w:p w14:paraId="36006967" w14:textId="77777777" w:rsidR="00146683" w:rsidRPr="00146683" w:rsidRDefault="00146683" w:rsidP="00891D04">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891D04">
        <w:trPr>
          <w:cantSplit/>
          <w:tblHeader/>
        </w:trPr>
        <w:tc>
          <w:tcPr>
            <w:tcW w:w="9639" w:type="dxa"/>
          </w:tcPr>
          <w:p w14:paraId="3094FC76" w14:textId="77777777" w:rsidR="00146683" w:rsidRPr="00146683" w:rsidRDefault="00146683" w:rsidP="00891D04">
            <w:pPr>
              <w:pStyle w:val="TAL"/>
              <w:rPr>
                <w:b/>
                <w:i/>
                <w:noProof/>
              </w:rPr>
            </w:pPr>
            <w:r w:rsidRPr="00146683">
              <w:rPr>
                <w:b/>
                <w:i/>
                <w:noProof/>
              </w:rPr>
              <w:t>earlyContentionResolution</w:t>
            </w:r>
          </w:p>
          <w:p w14:paraId="5EA612E8"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891D04">
        <w:trPr>
          <w:cantSplit/>
        </w:trPr>
        <w:tc>
          <w:tcPr>
            <w:tcW w:w="9639" w:type="dxa"/>
          </w:tcPr>
          <w:p w14:paraId="68F5829C" w14:textId="77777777" w:rsidR="00146683" w:rsidRPr="00146683" w:rsidRDefault="00146683" w:rsidP="00891D04">
            <w:pPr>
              <w:pStyle w:val="TAL"/>
              <w:rPr>
                <w:b/>
                <w:bCs/>
                <w:i/>
                <w:noProof/>
                <w:lang w:eastAsia="en-GB"/>
              </w:rPr>
            </w:pPr>
            <w:r w:rsidRPr="00146683">
              <w:rPr>
                <w:b/>
                <w:bCs/>
                <w:i/>
                <w:noProof/>
                <w:lang w:eastAsia="en-GB"/>
              </w:rPr>
              <w:t>establishmentCause</w:t>
            </w:r>
          </w:p>
          <w:p w14:paraId="2DA08645" w14:textId="77777777" w:rsidR="00146683" w:rsidRPr="00146683" w:rsidRDefault="00146683" w:rsidP="00891D04">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891D04">
            <w:pPr>
              <w:pStyle w:val="TAL"/>
              <w:rPr>
                <w:b/>
                <w:i/>
              </w:rPr>
            </w:pPr>
            <w:r w:rsidRPr="00146683">
              <w:rPr>
                <w:b/>
                <w:i/>
              </w:rPr>
              <w:t>multiCarrierSupport</w:t>
            </w:r>
          </w:p>
          <w:p w14:paraId="2BFB9C1B" w14:textId="77777777" w:rsidR="00146683" w:rsidRPr="00146683" w:rsidRDefault="00146683" w:rsidP="00891D04">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891D04">
            <w:pPr>
              <w:pStyle w:val="TAL"/>
              <w:rPr>
                <w:b/>
                <w:i/>
              </w:rPr>
            </w:pPr>
            <w:r w:rsidRPr="00146683">
              <w:rPr>
                <w:b/>
                <w:i/>
              </w:rPr>
              <w:t>multiToneSupport</w:t>
            </w:r>
          </w:p>
          <w:p w14:paraId="4A956E40" w14:textId="77777777" w:rsidR="00146683" w:rsidRPr="00146683" w:rsidRDefault="00146683" w:rsidP="00891D04">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891D04">
            <w:pPr>
              <w:pStyle w:val="TAL"/>
              <w:rPr>
                <w:b/>
                <w:bCs/>
                <w:i/>
                <w:noProof/>
                <w:lang w:eastAsia="en-GB"/>
              </w:rPr>
            </w:pPr>
            <w:r w:rsidRPr="00146683">
              <w:rPr>
                <w:b/>
                <w:bCs/>
                <w:i/>
                <w:noProof/>
                <w:lang w:eastAsia="en-GB"/>
              </w:rPr>
              <w:t>randomValue</w:t>
            </w:r>
          </w:p>
          <w:p w14:paraId="1C8B93A5" w14:textId="77777777" w:rsidR="00146683" w:rsidRPr="00146683" w:rsidRDefault="00146683" w:rsidP="00891D04">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891D04">
            <w:pPr>
              <w:pStyle w:val="TAL"/>
              <w:rPr>
                <w:b/>
                <w:bCs/>
                <w:i/>
                <w:noProof/>
                <w:lang w:eastAsia="en-GB"/>
              </w:rPr>
            </w:pPr>
            <w:r w:rsidRPr="00146683">
              <w:rPr>
                <w:b/>
                <w:bCs/>
                <w:i/>
                <w:noProof/>
                <w:lang w:eastAsia="en-GB"/>
              </w:rPr>
              <w:t>ue-Identity</w:t>
            </w:r>
          </w:p>
          <w:p w14:paraId="35DEF45F" w14:textId="77777777" w:rsidR="00146683" w:rsidRPr="00146683" w:rsidRDefault="00146683" w:rsidP="00891D04">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4"/>
      </w:pPr>
      <w:bookmarkStart w:id="6071" w:name="_Toc20487581"/>
      <w:bookmarkStart w:id="6072" w:name="_Toc29342882"/>
      <w:bookmarkStart w:id="6073" w:name="_Toc29344021"/>
      <w:bookmarkStart w:id="6074" w:name="_Toc36567287"/>
      <w:bookmarkStart w:id="6075" w:name="_Toc36810736"/>
      <w:bookmarkStart w:id="6076" w:name="_Toc36847100"/>
      <w:bookmarkStart w:id="6077" w:name="_Toc36939753"/>
      <w:bookmarkStart w:id="6078" w:name="_Toc37082733"/>
      <w:bookmarkStart w:id="6079" w:name="_Toc46481374"/>
      <w:bookmarkStart w:id="6080" w:name="_Toc46482608"/>
      <w:bookmarkStart w:id="6081" w:name="_Toc46483842"/>
      <w:bookmarkStart w:id="6082" w:name="_Toc156168541"/>
      <w:r w:rsidRPr="00146683">
        <w:t>–</w:t>
      </w:r>
      <w:r w:rsidRPr="00146683">
        <w:tab/>
      </w:r>
      <w:r w:rsidRPr="00146683">
        <w:rPr>
          <w:i/>
          <w:noProof/>
        </w:rPr>
        <w:t>RRCConnectionResume-NB</w:t>
      </w:r>
      <w:bookmarkEnd w:id="6071"/>
      <w:bookmarkEnd w:id="6072"/>
      <w:bookmarkEnd w:id="6073"/>
      <w:bookmarkEnd w:id="6074"/>
      <w:bookmarkEnd w:id="6075"/>
      <w:bookmarkEnd w:id="6076"/>
      <w:bookmarkEnd w:id="6077"/>
      <w:bookmarkEnd w:id="6078"/>
      <w:bookmarkEnd w:id="6079"/>
      <w:bookmarkEnd w:id="6080"/>
      <w:bookmarkEnd w:id="6081"/>
      <w:bookmarkEnd w:id="6082"/>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lastRenderedPageBreak/>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891D04">
        <w:trPr>
          <w:cantSplit/>
          <w:tblHeader/>
        </w:trPr>
        <w:tc>
          <w:tcPr>
            <w:tcW w:w="9644" w:type="dxa"/>
          </w:tcPr>
          <w:p w14:paraId="5C59EBBF" w14:textId="77777777" w:rsidR="00146683" w:rsidRPr="00146683" w:rsidRDefault="00146683" w:rsidP="00891D04">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891D04">
        <w:trPr>
          <w:cantSplit/>
        </w:trPr>
        <w:tc>
          <w:tcPr>
            <w:tcW w:w="9644" w:type="dxa"/>
          </w:tcPr>
          <w:p w14:paraId="5CB069A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891D04">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891D04">
            <w:pPr>
              <w:pStyle w:val="TAL"/>
              <w:rPr>
                <w:b/>
                <w:i/>
                <w:noProof/>
              </w:rPr>
            </w:pPr>
            <w:r w:rsidRPr="00146683">
              <w:rPr>
                <w:b/>
                <w:i/>
                <w:noProof/>
              </w:rPr>
              <w:t>fullConfig</w:t>
            </w:r>
          </w:p>
          <w:p w14:paraId="7EBE637D" w14:textId="77777777" w:rsidR="00146683" w:rsidRPr="00146683" w:rsidRDefault="00146683" w:rsidP="00891D04">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891D04">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891D04">
            <w:pPr>
              <w:pStyle w:val="TAH"/>
              <w:rPr>
                <w:lang w:eastAsia="en-GB"/>
              </w:rPr>
            </w:pPr>
            <w:r w:rsidRPr="00146683">
              <w:rPr>
                <w:iCs/>
                <w:lang w:eastAsia="en-GB"/>
              </w:rPr>
              <w:t>Explanation</w:t>
            </w:r>
          </w:p>
        </w:tc>
      </w:tr>
      <w:tr w:rsidR="00146683" w:rsidRPr="00146683" w14:paraId="69C66EF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891D04">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891D04">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4"/>
      </w:pPr>
      <w:bookmarkStart w:id="6083" w:name="_Toc20487582"/>
      <w:bookmarkStart w:id="6084" w:name="_Toc29342883"/>
      <w:bookmarkStart w:id="6085" w:name="_Toc29344022"/>
      <w:bookmarkStart w:id="6086" w:name="_Toc36567288"/>
      <w:bookmarkStart w:id="6087" w:name="_Toc36810737"/>
      <w:bookmarkStart w:id="6088" w:name="_Toc36847101"/>
      <w:bookmarkStart w:id="6089" w:name="_Toc36939754"/>
      <w:bookmarkStart w:id="6090" w:name="_Toc37082734"/>
      <w:bookmarkStart w:id="6091" w:name="_Toc46481375"/>
      <w:bookmarkStart w:id="6092" w:name="_Toc46482609"/>
      <w:bookmarkStart w:id="6093" w:name="_Toc46483843"/>
      <w:bookmarkStart w:id="6094" w:name="_Toc156168542"/>
      <w:r w:rsidRPr="00146683">
        <w:t>–</w:t>
      </w:r>
      <w:r w:rsidRPr="00146683">
        <w:tab/>
      </w:r>
      <w:r w:rsidRPr="00146683">
        <w:rPr>
          <w:i/>
          <w:noProof/>
        </w:rPr>
        <w:t>RRCConnectionResumeComplete-NB</w:t>
      </w:r>
      <w:bookmarkEnd w:id="6083"/>
      <w:bookmarkEnd w:id="6084"/>
      <w:bookmarkEnd w:id="6085"/>
      <w:bookmarkEnd w:id="6086"/>
      <w:bookmarkEnd w:id="6087"/>
      <w:bookmarkEnd w:id="6088"/>
      <w:bookmarkEnd w:id="6089"/>
      <w:bookmarkEnd w:id="6090"/>
      <w:bookmarkEnd w:id="6091"/>
      <w:bookmarkEnd w:id="6092"/>
      <w:bookmarkEnd w:id="6093"/>
      <w:bookmarkEnd w:id="6094"/>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lastRenderedPageBreak/>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891D04">
        <w:trPr>
          <w:cantSplit/>
          <w:tblHeader/>
        </w:trPr>
        <w:tc>
          <w:tcPr>
            <w:tcW w:w="9639" w:type="dxa"/>
          </w:tcPr>
          <w:p w14:paraId="4A719B7F" w14:textId="77777777" w:rsidR="00146683" w:rsidRPr="00146683" w:rsidRDefault="00146683" w:rsidP="00891D04">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891D04">
            <w:pPr>
              <w:pStyle w:val="TAL"/>
              <w:rPr>
                <w:b/>
                <w:bCs/>
                <w:i/>
                <w:noProof/>
                <w:lang w:eastAsia="en-GB"/>
              </w:rPr>
            </w:pPr>
            <w:r w:rsidRPr="00146683">
              <w:rPr>
                <w:b/>
                <w:bCs/>
                <w:i/>
                <w:noProof/>
                <w:lang w:eastAsia="en-GB"/>
              </w:rPr>
              <w:t>anr-InfoAvailable</w:t>
            </w:r>
          </w:p>
          <w:p w14:paraId="54F99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891D04">
            <w:pPr>
              <w:pStyle w:val="TAL"/>
              <w:rPr>
                <w:b/>
                <w:i/>
              </w:rPr>
            </w:pPr>
            <w:r w:rsidRPr="00146683">
              <w:rPr>
                <w:b/>
                <w:i/>
              </w:rPr>
              <w:t>measResultServCell</w:t>
            </w:r>
          </w:p>
          <w:p w14:paraId="3F118D9B"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6BBC49B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891D04">
            <w:pPr>
              <w:pStyle w:val="TAL"/>
              <w:rPr>
                <w:b/>
                <w:bCs/>
                <w:i/>
                <w:noProof/>
                <w:lang w:eastAsia="en-GB"/>
              </w:rPr>
            </w:pPr>
            <w:r w:rsidRPr="00146683">
              <w:rPr>
                <w:b/>
                <w:bCs/>
                <w:i/>
                <w:noProof/>
                <w:lang w:eastAsia="en-GB"/>
              </w:rPr>
              <w:t>rlf-InfoAvailable</w:t>
            </w:r>
          </w:p>
          <w:p w14:paraId="05641668" w14:textId="77777777" w:rsidR="00146683" w:rsidRPr="00146683" w:rsidRDefault="00146683" w:rsidP="00891D04">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891D04">
            <w:pPr>
              <w:pStyle w:val="TAL"/>
              <w:rPr>
                <w:b/>
                <w:i/>
                <w:lang w:eastAsia="en-GB"/>
              </w:rPr>
            </w:pPr>
            <w:r w:rsidRPr="00146683">
              <w:rPr>
                <w:b/>
                <w:i/>
                <w:lang w:eastAsia="en-GB"/>
              </w:rPr>
              <w:t>selectedPLMN-Identity</w:t>
            </w:r>
          </w:p>
          <w:p w14:paraId="1A4EEE58"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4"/>
      </w:pPr>
      <w:bookmarkStart w:id="6095" w:name="_Toc20487583"/>
      <w:bookmarkStart w:id="6096" w:name="_Toc29342884"/>
      <w:bookmarkStart w:id="6097" w:name="_Toc29344023"/>
      <w:bookmarkStart w:id="6098" w:name="_Toc36567289"/>
      <w:bookmarkStart w:id="6099" w:name="_Toc36810738"/>
      <w:bookmarkStart w:id="6100" w:name="_Toc36847102"/>
      <w:bookmarkStart w:id="6101" w:name="_Toc36939755"/>
      <w:bookmarkStart w:id="6102" w:name="_Toc37082735"/>
      <w:bookmarkStart w:id="6103" w:name="_Toc46481376"/>
      <w:bookmarkStart w:id="6104" w:name="_Toc46482610"/>
      <w:bookmarkStart w:id="6105" w:name="_Toc46483844"/>
      <w:bookmarkStart w:id="6106" w:name="_Toc156168543"/>
      <w:r w:rsidRPr="00146683">
        <w:t>–</w:t>
      </w:r>
      <w:r w:rsidRPr="00146683">
        <w:tab/>
      </w:r>
      <w:r w:rsidRPr="00146683">
        <w:rPr>
          <w:i/>
          <w:noProof/>
        </w:rPr>
        <w:t>RRCConnectionResumeRequest-NB</w:t>
      </w:r>
      <w:bookmarkEnd w:id="6095"/>
      <w:bookmarkEnd w:id="6096"/>
      <w:bookmarkEnd w:id="6097"/>
      <w:bookmarkEnd w:id="6098"/>
      <w:bookmarkEnd w:id="6099"/>
      <w:bookmarkEnd w:id="6100"/>
      <w:bookmarkEnd w:id="6101"/>
      <w:bookmarkEnd w:id="6102"/>
      <w:bookmarkEnd w:id="6103"/>
      <w:bookmarkEnd w:id="6104"/>
      <w:bookmarkEnd w:id="6105"/>
      <w:bookmarkEnd w:id="6106"/>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lastRenderedPageBreak/>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891D04">
        <w:trPr>
          <w:cantSplit/>
          <w:tblHeader/>
        </w:trPr>
        <w:tc>
          <w:tcPr>
            <w:tcW w:w="9639" w:type="dxa"/>
          </w:tcPr>
          <w:p w14:paraId="265904D0" w14:textId="77777777" w:rsidR="00146683" w:rsidRPr="00146683" w:rsidRDefault="00146683" w:rsidP="00891D04">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891D04">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891D04">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891D04">
        <w:trPr>
          <w:cantSplit/>
          <w:tblHeader/>
        </w:trPr>
        <w:tc>
          <w:tcPr>
            <w:tcW w:w="9639" w:type="dxa"/>
          </w:tcPr>
          <w:p w14:paraId="7BEE7958" w14:textId="77777777" w:rsidR="00146683" w:rsidRPr="00146683" w:rsidRDefault="00146683" w:rsidP="00891D04">
            <w:pPr>
              <w:pStyle w:val="TAL"/>
              <w:rPr>
                <w:b/>
                <w:i/>
                <w:noProof/>
              </w:rPr>
            </w:pPr>
            <w:r w:rsidRPr="00146683">
              <w:rPr>
                <w:b/>
                <w:i/>
                <w:noProof/>
              </w:rPr>
              <w:t>earlyContentionResolution</w:t>
            </w:r>
          </w:p>
          <w:p w14:paraId="06B2301D"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891D04">
        <w:trPr>
          <w:cantSplit/>
        </w:trPr>
        <w:tc>
          <w:tcPr>
            <w:tcW w:w="9639" w:type="dxa"/>
          </w:tcPr>
          <w:p w14:paraId="19247C55" w14:textId="77777777" w:rsidR="00146683" w:rsidRPr="00146683" w:rsidRDefault="00146683" w:rsidP="00891D04">
            <w:pPr>
              <w:pStyle w:val="TAL"/>
              <w:rPr>
                <w:b/>
                <w:bCs/>
                <w:i/>
                <w:noProof/>
                <w:lang w:eastAsia="en-GB"/>
              </w:rPr>
            </w:pPr>
            <w:r w:rsidRPr="00146683">
              <w:rPr>
                <w:b/>
                <w:bCs/>
                <w:i/>
                <w:noProof/>
                <w:lang w:eastAsia="en-GB"/>
              </w:rPr>
              <w:t>resumeCause</w:t>
            </w:r>
          </w:p>
          <w:p w14:paraId="27C27CF5" w14:textId="77777777" w:rsidR="00146683" w:rsidRPr="00146683" w:rsidRDefault="00146683" w:rsidP="00891D04">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891D04">
        <w:trPr>
          <w:cantSplit/>
        </w:trPr>
        <w:tc>
          <w:tcPr>
            <w:tcW w:w="9639" w:type="dxa"/>
          </w:tcPr>
          <w:p w14:paraId="6B844312" w14:textId="77777777" w:rsidR="00146683" w:rsidRPr="00146683" w:rsidRDefault="00146683" w:rsidP="00891D04">
            <w:pPr>
              <w:pStyle w:val="TAL"/>
              <w:rPr>
                <w:b/>
                <w:bCs/>
                <w:i/>
                <w:noProof/>
                <w:lang w:eastAsia="en-GB"/>
              </w:rPr>
            </w:pPr>
            <w:r w:rsidRPr="00146683">
              <w:rPr>
                <w:b/>
                <w:bCs/>
                <w:i/>
                <w:noProof/>
                <w:lang w:eastAsia="en-GB"/>
              </w:rPr>
              <w:t>resumeID</w:t>
            </w:r>
          </w:p>
          <w:p w14:paraId="4C0E0CD0" w14:textId="77777777" w:rsidR="00146683" w:rsidRPr="00146683" w:rsidRDefault="00146683" w:rsidP="00891D04">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891D04">
            <w:pPr>
              <w:pStyle w:val="TAL"/>
              <w:rPr>
                <w:b/>
                <w:bCs/>
                <w:i/>
                <w:noProof/>
                <w:lang w:eastAsia="en-GB"/>
              </w:rPr>
            </w:pPr>
            <w:r w:rsidRPr="00146683">
              <w:rPr>
                <w:b/>
                <w:bCs/>
                <w:i/>
                <w:noProof/>
                <w:lang w:eastAsia="en-GB"/>
              </w:rPr>
              <w:t>shortResumeMAC-I</w:t>
            </w:r>
          </w:p>
          <w:p w14:paraId="40E2B4A0" w14:textId="77777777" w:rsidR="00146683" w:rsidRPr="00146683" w:rsidRDefault="00146683" w:rsidP="00891D04">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4"/>
      </w:pPr>
      <w:bookmarkStart w:id="6107" w:name="_Toc20487584"/>
      <w:bookmarkStart w:id="6108" w:name="_Toc29342885"/>
      <w:bookmarkStart w:id="6109" w:name="_Toc29344024"/>
      <w:bookmarkStart w:id="6110" w:name="_Toc36567290"/>
      <w:bookmarkStart w:id="6111" w:name="_Toc36810739"/>
      <w:bookmarkStart w:id="6112" w:name="_Toc36847103"/>
      <w:bookmarkStart w:id="6113" w:name="_Toc36939756"/>
      <w:bookmarkStart w:id="6114" w:name="_Toc37082736"/>
      <w:bookmarkStart w:id="6115" w:name="_Toc46481377"/>
      <w:bookmarkStart w:id="6116" w:name="_Toc46482611"/>
      <w:bookmarkStart w:id="6117" w:name="_Toc46483845"/>
      <w:bookmarkStart w:id="6118" w:name="_Toc156168544"/>
      <w:r w:rsidRPr="00146683">
        <w:t>–</w:t>
      </w:r>
      <w:r w:rsidRPr="00146683">
        <w:tab/>
      </w:r>
      <w:r w:rsidRPr="00146683">
        <w:rPr>
          <w:i/>
          <w:noProof/>
        </w:rPr>
        <w:t>RRCConnectionSetup-NB</w:t>
      </w:r>
      <w:bookmarkEnd w:id="6107"/>
      <w:bookmarkEnd w:id="6108"/>
      <w:bookmarkEnd w:id="6109"/>
      <w:bookmarkEnd w:id="6110"/>
      <w:bookmarkEnd w:id="6111"/>
      <w:bookmarkEnd w:id="6112"/>
      <w:bookmarkEnd w:id="6113"/>
      <w:bookmarkEnd w:id="6114"/>
      <w:bookmarkEnd w:id="6115"/>
      <w:bookmarkEnd w:id="6116"/>
      <w:bookmarkEnd w:id="6117"/>
      <w:bookmarkEnd w:id="6118"/>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lastRenderedPageBreak/>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891D04">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891D04">
            <w:pPr>
              <w:pStyle w:val="TAL"/>
              <w:rPr>
                <w:b/>
                <w:i/>
                <w:noProof/>
              </w:rPr>
            </w:pPr>
            <w:r w:rsidRPr="00146683">
              <w:rPr>
                <w:b/>
                <w:i/>
                <w:noProof/>
              </w:rPr>
              <w:t>dedicatedInfoNAS</w:t>
            </w:r>
          </w:p>
          <w:p w14:paraId="52C67E9F" w14:textId="77777777" w:rsidR="00146683" w:rsidRPr="00146683" w:rsidRDefault="00146683" w:rsidP="00891D04">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4"/>
      </w:pPr>
      <w:bookmarkStart w:id="6119" w:name="_Toc20487585"/>
      <w:bookmarkStart w:id="6120" w:name="_Toc29342886"/>
      <w:bookmarkStart w:id="6121" w:name="_Toc29344025"/>
      <w:bookmarkStart w:id="6122" w:name="_Toc36567291"/>
      <w:bookmarkStart w:id="6123" w:name="_Toc36810740"/>
      <w:bookmarkStart w:id="6124" w:name="_Toc36847104"/>
      <w:bookmarkStart w:id="6125" w:name="_Toc36939757"/>
      <w:bookmarkStart w:id="6126" w:name="_Toc37082737"/>
      <w:bookmarkStart w:id="6127" w:name="_Toc46481378"/>
      <w:bookmarkStart w:id="6128" w:name="_Toc46482612"/>
      <w:bookmarkStart w:id="6129" w:name="_Toc46483846"/>
      <w:bookmarkStart w:id="6130" w:name="_Toc156168545"/>
      <w:r w:rsidRPr="00146683">
        <w:t>–</w:t>
      </w:r>
      <w:r w:rsidRPr="00146683">
        <w:tab/>
      </w:r>
      <w:r w:rsidRPr="00146683">
        <w:rPr>
          <w:i/>
          <w:noProof/>
        </w:rPr>
        <w:t>RRCConnectionSetupComplete-NB</w:t>
      </w:r>
      <w:bookmarkEnd w:id="6119"/>
      <w:bookmarkEnd w:id="6120"/>
      <w:bookmarkEnd w:id="6121"/>
      <w:bookmarkEnd w:id="6122"/>
      <w:bookmarkEnd w:id="6123"/>
      <w:bookmarkEnd w:id="6124"/>
      <w:bookmarkEnd w:id="6125"/>
      <w:bookmarkEnd w:id="6126"/>
      <w:bookmarkEnd w:id="6127"/>
      <w:bookmarkEnd w:id="6128"/>
      <w:bookmarkEnd w:id="6129"/>
      <w:bookmarkEnd w:id="6130"/>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lastRenderedPageBreak/>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891D04">
        <w:trPr>
          <w:cantSplit/>
          <w:tblHeader/>
        </w:trPr>
        <w:tc>
          <w:tcPr>
            <w:tcW w:w="9644" w:type="dxa"/>
          </w:tcPr>
          <w:p w14:paraId="0F28A392" w14:textId="77777777" w:rsidR="00146683" w:rsidRPr="00146683" w:rsidRDefault="00146683" w:rsidP="00891D04">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891D04">
            <w:pPr>
              <w:pStyle w:val="TAL"/>
              <w:rPr>
                <w:b/>
                <w:bCs/>
                <w:i/>
                <w:noProof/>
                <w:lang w:eastAsia="en-GB"/>
              </w:rPr>
            </w:pPr>
            <w:r w:rsidRPr="00146683">
              <w:rPr>
                <w:b/>
                <w:bCs/>
                <w:i/>
                <w:noProof/>
                <w:lang w:eastAsia="en-GB"/>
              </w:rPr>
              <w:t>anr-InfoAvailable</w:t>
            </w:r>
          </w:p>
          <w:p w14:paraId="1B4886D2" w14:textId="77777777" w:rsidR="00146683" w:rsidRPr="00146683" w:rsidRDefault="00146683" w:rsidP="00891D04">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891D04">
        <w:trPr>
          <w:cantSplit/>
          <w:tblHeader/>
        </w:trPr>
        <w:tc>
          <w:tcPr>
            <w:tcW w:w="9644" w:type="dxa"/>
          </w:tcPr>
          <w:p w14:paraId="7B936D8F" w14:textId="77777777" w:rsidR="00146683" w:rsidRPr="00146683" w:rsidRDefault="00146683" w:rsidP="00891D04">
            <w:pPr>
              <w:pStyle w:val="TAL"/>
              <w:rPr>
                <w:b/>
                <w:i/>
              </w:rPr>
            </w:pPr>
            <w:r w:rsidRPr="00146683">
              <w:rPr>
                <w:b/>
                <w:i/>
              </w:rPr>
              <w:t>attachWithoutPDN-Connectivity</w:t>
            </w:r>
          </w:p>
          <w:p w14:paraId="61DEFF35" w14:textId="77777777" w:rsidR="00146683" w:rsidRPr="00146683" w:rsidRDefault="00146683" w:rsidP="00891D04">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891D04">
        <w:trPr>
          <w:cantSplit/>
          <w:tblHeader/>
        </w:trPr>
        <w:tc>
          <w:tcPr>
            <w:tcW w:w="9644" w:type="dxa"/>
          </w:tcPr>
          <w:p w14:paraId="462CFCF5" w14:textId="77777777" w:rsidR="00146683" w:rsidRPr="00146683" w:rsidRDefault="00146683" w:rsidP="00891D04">
            <w:pPr>
              <w:pStyle w:val="TAL"/>
              <w:rPr>
                <w:b/>
                <w:bCs/>
                <w:i/>
                <w:noProof/>
                <w:lang w:eastAsia="en-GB"/>
              </w:rPr>
            </w:pPr>
            <w:r w:rsidRPr="00146683">
              <w:rPr>
                <w:b/>
                <w:bCs/>
                <w:i/>
                <w:noProof/>
                <w:lang w:eastAsia="en-GB"/>
              </w:rPr>
              <w:t>dcn-ID</w:t>
            </w:r>
          </w:p>
          <w:p w14:paraId="46F10BC2" w14:textId="77777777" w:rsidR="00146683" w:rsidRPr="00146683" w:rsidRDefault="00146683" w:rsidP="00891D04">
            <w:pPr>
              <w:pStyle w:val="TAL"/>
              <w:rPr>
                <w:b/>
                <w:i/>
              </w:rPr>
            </w:pPr>
            <w:r w:rsidRPr="00146683">
              <w:rPr>
                <w:bCs/>
                <w:noProof/>
                <w:lang w:eastAsia="en-GB"/>
              </w:rPr>
              <w:t>The Dedicated Core Network Identity, see TS 23.401 [41].</w:t>
            </w:r>
          </w:p>
        </w:tc>
      </w:tr>
      <w:tr w:rsidR="00146683" w:rsidRPr="00146683" w14:paraId="6D87F2E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891D04">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891D04">
        <w:trPr>
          <w:cantSplit/>
        </w:trPr>
        <w:tc>
          <w:tcPr>
            <w:tcW w:w="9644" w:type="dxa"/>
          </w:tcPr>
          <w:p w14:paraId="137EB24F" w14:textId="77777777" w:rsidR="00146683" w:rsidRPr="00146683" w:rsidRDefault="00146683" w:rsidP="00891D04">
            <w:pPr>
              <w:pStyle w:val="TAL"/>
              <w:rPr>
                <w:b/>
                <w:i/>
                <w:lang w:eastAsia="en-GB"/>
              </w:rPr>
            </w:pPr>
            <w:r w:rsidRPr="00146683">
              <w:rPr>
                <w:b/>
                <w:i/>
                <w:lang w:eastAsia="en-GB"/>
              </w:rPr>
              <w:t>gummei-Type</w:t>
            </w:r>
          </w:p>
          <w:p w14:paraId="7E8B3645" w14:textId="77777777" w:rsidR="00146683" w:rsidRPr="00146683" w:rsidRDefault="00146683" w:rsidP="00891D04">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891D04">
            <w:pPr>
              <w:pStyle w:val="TAL"/>
              <w:rPr>
                <w:b/>
                <w:i/>
              </w:rPr>
            </w:pPr>
            <w:r w:rsidRPr="00146683">
              <w:rPr>
                <w:b/>
                <w:i/>
              </w:rPr>
              <w:t>measResultServCell</w:t>
            </w:r>
          </w:p>
          <w:p w14:paraId="091DEDE7"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278C7C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891D04">
            <w:pPr>
              <w:pStyle w:val="TAL"/>
              <w:rPr>
                <w:lang w:eastAsia="en-GB"/>
              </w:rPr>
            </w:pPr>
            <w:r w:rsidRPr="00146683">
              <w:rPr>
                <w:b/>
                <w:i/>
              </w:rPr>
              <w:t>ng-U-DataTransfer</w:t>
            </w:r>
          </w:p>
          <w:p w14:paraId="1CB763B5" w14:textId="77777777" w:rsidR="00146683" w:rsidRPr="00146683" w:rsidRDefault="00146683" w:rsidP="00891D04">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891D04">
            <w:pPr>
              <w:pStyle w:val="TAL"/>
              <w:rPr>
                <w:szCs w:val="22"/>
              </w:rPr>
            </w:pPr>
            <w:r w:rsidRPr="00146683">
              <w:rPr>
                <w:b/>
                <w:i/>
                <w:szCs w:val="22"/>
              </w:rPr>
              <w:t>registeredAMF</w:t>
            </w:r>
          </w:p>
          <w:p w14:paraId="05EA3DCF" w14:textId="77777777" w:rsidR="00146683" w:rsidRPr="00146683" w:rsidRDefault="00146683" w:rsidP="00891D04">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891D04">
        <w:trPr>
          <w:cantSplit/>
        </w:trPr>
        <w:tc>
          <w:tcPr>
            <w:tcW w:w="9644" w:type="dxa"/>
          </w:tcPr>
          <w:p w14:paraId="107362B1" w14:textId="77777777" w:rsidR="00146683" w:rsidRPr="00146683" w:rsidRDefault="00146683" w:rsidP="00891D04">
            <w:pPr>
              <w:pStyle w:val="TAL"/>
              <w:rPr>
                <w:b/>
                <w:bCs/>
                <w:i/>
                <w:noProof/>
                <w:lang w:eastAsia="en-GB"/>
              </w:rPr>
            </w:pPr>
            <w:r w:rsidRPr="00146683">
              <w:rPr>
                <w:b/>
                <w:bCs/>
                <w:i/>
                <w:noProof/>
                <w:lang w:eastAsia="en-GB"/>
              </w:rPr>
              <w:t>registeredMME</w:t>
            </w:r>
          </w:p>
          <w:p w14:paraId="359DE1B7" w14:textId="77777777" w:rsidR="00146683" w:rsidRPr="00146683" w:rsidRDefault="00146683" w:rsidP="00891D04">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891D04">
            <w:pPr>
              <w:pStyle w:val="TAL"/>
              <w:rPr>
                <w:b/>
                <w:bCs/>
                <w:i/>
                <w:noProof/>
                <w:lang w:eastAsia="en-GB"/>
              </w:rPr>
            </w:pPr>
            <w:r w:rsidRPr="00146683">
              <w:rPr>
                <w:b/>
                <w:bCs/>
                <w:i/>
                <w:noProof/>
                <w:lang w:eastAsia="en-GB"/>
              </w:rPr>
              <w:t>rlf-InfoAvailable</w:t>
            </w:r>
          </w:p>
          <w:p w14:paraId="762D1C33" w14:textId="77777777" w:rsidR="00146683" w:rsidRPr="00146683" w:rsidRDefault="00146683" w:rsidP="00891D04">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891D04">
            <w:pPr>
              <w:pStyle w:val="TAL"/>
              <w:rPr>
                <w:b/>
                <w:i/>
                <w:lang w:eastAsia="en-GB"/>
              </w:rPr>
            </w:pPr>
            <w:r w:rsidRPr="00146683">
              <w:rPr>
                <w:b/>
                <w:i/>
                <w:lang w:eastAsia="en-GB"/>
              </w:rPr>
              <w:t>selectedPLMN-Identity</w:t>
            </w:r>
          </w:p>
          <w:p w14:paraId="0854B710"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891D04">
            <w:pPr>
              <w:pStyle w:val="TAL"/>
              <w:rPr>
                <w:b/>
                <w:i/>
                <w:lang w:eastAsia="en-GB"/>
              </w:rPr>
            </w:pPr>
            <w:r w:rsidRPr="00146683">
              <w:rPr>
                <w:b/>
                <w:i/>
                <w:lang w:eastAsia="en-GB"/>
              </w:rPr>
              <w:t>s-NSSAI-List</w:t>
            </w:r>
          </w:p>
          <w:p w14:paraId="5166A63C" w14:textId="77777777" w:rsidR="00146683" w:rsidRPr="00146683" w:rsidRDefault="00146683" w:rsidP="00891D04">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891D04">
            <w:pPr>
              <w:pStyle w:val="TAL"/>
              <w:rPr>
                <w:lang w:eastAsia="en-GB"/>
              </w:rPr>
            </w:pPr>
            <w:r w:rsidRPr="00146683">
              <w:rPr>
                <w:b/>
                <w:i/>
              </w:rPr>
              <w:t>up-CIoT-5GS-Optimisation</w:t>
            </w:r>
          </w:p>
          <w:p w14:paraId="0640F20E" w14:textId="77777777" w:rsidR="00146683" w:rsidRPr="00146683" w:rsidRDefault="00146683" w:rsidP="00891D04">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891D04">
        <w:trPr>
          <w:cantSplit/>
          <w:tblHeader/>
        </w:trPr>
        <w:tc>
          <w:tcPr>
            <w:tcW w:w="9644" w:type="dxa"/>
          </w:tcPr>
          <w:p w14:paraId="0D66AD7C" w14:textId="77777777" w:rsidR="00146683" w:rsidRPr="00146683" w:rsidRDefault="00146683" w:rsidP="00891D04">
            <w:pPr>
              <w:pStyle w:val="TAL"/>
              <w:rPr>
                <w:lang w:eastAsia="en-GB"/>
              </w:rPr>
            </w:pPr>
            <w:r w:rsidRPr="00146683">
              <w:rPr>
                <w:b/>
                <w:i/>
              </w:rPr>
              <w:t>up-CIoT-EPS-Optimisation</w:t>
            </w:r>
          </w:p>
          <w:p w14:paraId="371A2CEA" w14:textId="77777777" w:rsidR="00146683" w:rsidRPr="00146683" w:rsidRDefault="00146683" w:rsidP="00891D04">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4"/>
      </w:pPr>
      <w:bookmarkStart w:id="6131" w:name="_Toc20487586"/>
      <w:bookmarkStart w:id="6132" w:name="_Toc29342887"/>
      <w:bookmarkStart w:id="6133" w:name="_Toc29344026"/>
      <w:bookmarkStart w:id="6134" w:name="_Toc36567292"/>
      <w:bookmarkStart w:id="6135" w:name="_Toc36810741"/>
      <w:bookmarkStart w:id="6136" w:name="_Toc36847105"/>
      <w:bookmarkStart w:id="6137" w:name="_Toc36939758"/>
      <w:bookmarkStart w:id="6138" w:name="_Toc37082738"/>
      <w:bookmarkStart w:id="6139" w:name="_Toc46481379"/>
      <w:bookmarkStart w:id="6140" w:name="_Toc46482613"/>
      <w:bookmarkStart w:id="6141" w:name="_Toc46483847"/>
      <w:bookmarkStart w:id="6142" w:name="_Toc156168546"/>
      <w:r w:rsidRPr="00146683">
        <w:t>–</w:t>
      </w:r>
      <w:r w:rsidRPr="00146683">
        <w:tab/>
      </w:r>
      <w:r w:rsidRPr="00146683">
        <w:rPr>
          <w:i/>
          <w:noProof/>
        </w:rPr>
        <w:t>RRCEarlyDataComplete-NB</w:t>
      </w:r>
      <w:bookmarkEnd w:id="6131"/>
      <w:bookmarkEnd w:id="6132"/>
      <w:bookmarkEnd w:id="6133"/>
      <w:bookmarkEnd w:id="6134"/>
      <w:bookmarkEnd w:id="6135"/>
      <w:bookmarkEnd w:id="6136"/>
      <w:bookmarkEnd w:id="6137"/>
      <w:bookmarkEnd w:id="6138"/>
      <w:bookmarkEnd w:id="6139"/>
      <w:bookmarkEnd w:id="6140"/>
      <w:bookmarkEnd w:id="6141"/>
      <w:bookmarkEnd w:id="6142"/>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lastRenderedPageBreak/>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891D04">
        <w:trPr>
          <w:cantSplit/>
          <w:tblHeader/>
        </w:trPr>
        <w:tc>
          <w:tcPr>
            <w:tcW w:w="9639" w:type="dxa"/>
          </w:tcPr>
          <w:p w14:paraId="63E835D0" w14:textId="77777777" w:rsidR="00146683" w:rsidRPr="00146683" w:rsidRDefault="00146683" w:rsidP="00891D04">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891D04">
        <w:trPr>
          <w:cantSplit/>
          <w:trHeight w:val="59"/>
        </w:trPr>
        <w:tc>
          <w:tcPr>
            <w:tcW w:w="9644" w:type="dxa"/>
            <w:tcBorders>
              <w:top w:val="single" w:sz="4" w:space="0" w:color="808080"/>
            </w:tcBorders>
          </w:tcPr>
          <w:p w14:paraId="6FF41BF2" w14:textId="77777777" w:rsidR="00146683" w:rsidRPr="00146683" w:rsidRDefault="00146683" w:rsidP="00891D04">
            <w:pPr>
              <w:pStyle w:val="TAL"/>
              <w:rPr>
                <w:b/>
                <w:bCs/>
                <w:i/>
                <w:noProof/>
                <w:lang w:eastAsia="en-GB"/>
              </w:rPr>
            </w:pPr>
            <w:r w:rsidRPr="00146683">
              <w:rPr>
                <w:b/>
                <w:bCs/>
                <w:i/>
                <w:noProof/>
                <w:lang w:eastAsia="en-GB"/>
              </w:rPr>
              <w:t>cbp-Index</w:t>
            </w:r>
          </w:p>
          <w:p w14:paraId="02E11691"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891D04">
            <w:pPr>
              <w:pStyle w:val="TAL"/>
              <w:rPr>
                <w:b/>
                <w:i/>
                <w:noProof/>
              </w:rPr>
            </w:pPr>
            <w:r w:rsidRPr="00146683">
              <w:rPr>
                <w:b/>
                <w:i/>
                <w:noProof/>
              </w:rPr>
              <w:t>extendedWaitTime</w:t>
            </w:r>
          </w:p>
          <w:p w14:paraId="6B38F568" w14:textId="77777777" w:rsidR="00146683" w:rsidRPr="00146683" w:rsidRDefault="00146683" w:rsidP="00891D04">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891D04">
        <w:trPr>
          <w:cantSplit/>
          <w:tblHeader/>
        </w:trPr>
        <w:tc>
          <w:tcPr>
            <w:tcW w:w="2268" w:type="dxa"/>
          </w:tcPr>
          <w:p w14:paraId="6120F217"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891D04">
            <w:pPr>
              <w:pStyle w:val="TAH"/>
              <w:rPr>
                <w:lang w:eastAsia="en-GB"/>
              </w:rPr>
            </w:pPr>
            <w:r w:rsidRPr="00146683">
              <w:rPr>
                <w:iCs/>
                <w:lang w:eastAsia="en-GB"/>
              </w:rPr>
              <w:t>Explanation</w:t>
            </w:r>
          </w:p>
        </w:tc>
      </w:tr>
      <w:tr w:rsidR="00146683" w:rsidRPr="00146683" w14:paraId="5E9F1A3E" w14:textId="77777777" w:rsidTr="00891D04">
        <w:trPr>
          <w:cantSplit/>
        </w:trPr>
        <w:tc>
          <w:tcPr>
            <w:tcW w:w="2268" w:type="dxa"/>
          </w:tcPr>
          <w:p w14:paraId="09C4E707" w14:textId="77777777" w:rsidR="00146683" w:rsidRPr="00146683" w:rsidRDefault="00146683" w:rsidP="00891D04">
            <w:pPr>
              <w:pStyle w:val="TAL"/>
              <w:rPr>
                <w:i/>
                <w:noProof/>
                <w:lang w:eastAsia="en-GB"/>
              </w:rPr>
            </w:pPr>
            <w:r w:rsidRPr="00146683">
              <w:rPr>
                <w:i/>
              </w:rPr>
              <w:t>Redirection</w:t>
            </w:r>
          </w:p>
        </w:tc>
        <w:tc>
          <w:tcPr>
            <w:tcW w:w="7371" w:type="dxa"/>
          </w:tcPr>
          <w:p w14:paraId="61DFB7E8"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4"/>
      </w:pPr>
      <w:bookmarkStart w:id="6143" w:name="_Toc20487587"/>
      <w:bookmarkStart w:id="6144" w:name="_Toc29342888"/>
      <w:bookmarkStart w:id="6145" w:name="_Toc29344027"/>
      <w:bookmarkStart w:id="6146" w:name="_Toc36567293"/>
      <w:bookmarkStart w:id="6147" w:name="_Toc36810742"/>
      <w:bookmarkStart w:id="6148" w:name="_Toc36847106"/>
      <w:bookmarkStart w:id="6149" w:name="_Toc36939759"/>
      <w:bookmarkStart w:id="6150" w:name="_Toc37082739"/>
      <w:bookmarkStart w:id="6151" w:name="_Toc46481380"/>
      <w:bookmarkStart w:id="6152" w:name="_Toc46482614"/>
      <w:bookmarkStart w:id="6153" w:name="_Toc46483848"/>
      <w:bookmarkStart w:id="6154" w:name="_Toc156168547"/>
      <w:r w:rsidRPr="00146683">
        <w:t>–</w:t>
      </w:r>
      <w:r w:rsidRPr="00146683">
        <w:tab/>
      </w:r>
      <w:r w:rsidRPr="00146683">
        <w:rPr>
          <w:i/>
          <w:noProof/>
        </w:rPr>
        <w:t>RRCEarlyDataRequest-NB</w:t>
      </w:r>
      <w:bookmarkEnd w:id="6143"/>
      <w:bookmarkEnd w:id="6144"/>
      <w:bookmarkEnd w:id="6145"/>
      <w:bookmarkEnd w:id="6146"/>
      <w:bookmarkEnd w:id="6147"/>
      <w:bookmarkEnd w:id="6148"/>
      <w:bookmarkEnd w:id="6149"/>
      <w:bookmarkEnd w:id="6150"/>
      <w:bookmarkEnd w:id="6151"/>
      <w:bookmarkEnd w:id="6152"/>
      <w:bookmarkEnd w:id="6153"/>
      <w:bookmarkEnd w:id="6154"/>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lastRenderedPageBreak/>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891D0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891D04">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891D0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891D04">
            <w:pPr>
              <w:pStyle w:val="TAL"/>
              <w:rPr>
                <w:b/>
                <w:i/>
                <w:noProof/>
                <w:lang w:eastAsia="en-GB"/>
              </w:rPr>
            </w:pPr>
            <w:r w:rsidRPr="00146683">
              <w:rPr>
                <w:b/>
                <w:i/>
                <w:noProof/>
                <w:lang w:eastAsia="en-GB"/>
              </w:rPr>
              <w:t>establishmentCause</w:t>
            </w:r>
          </w:p>
          <w:p w14:paraId="5E1A50C9" w14:textId="77777777" w:rsidR="00146683" w:rsidRPr="00146683" w:rsidRDefault="00146683" w:rsidP="00891D04">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891D04">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4"/>
        <w:rPr>
          <w:noProof/>
        </w:rPr>
      </w:pPr>
      <w:bookmarkStart w:id="6155" w:name="_Toc20487588"/>
      <w:bookmarkStart w:id="6156" w:name="_Toc29342889"/>
      <w:bookmarkStart w:id="6157" w:name="_Toc29344028"/>
      <w:bookmarkStart w:id="6158" w:name="_Toc36567294"/>
      <w:bookmarkStart w:id="6159" w:name="_Toc36810743"/>
      <w:bookmarkStart w:id="6160" w:name="_Toc36847107"/>
      <w:bookmarkStart w:id="6161" w:name="_Toc36939760"/>
      <w:bookmarkStart w:id="6162" w:name="_Toc37082740"/>
      <w:bookmarkStart w:id="6163" w:name="_Toc46481381"/>
      <w:bookmarkStart w:id="6164" w:name="_Toc46482615"/>
      <w:bookmarkStart w:id="6165" w:name="_Toc46483849"/>
      <w:bookmarkStart w:id="6166" w:name="_Toc156168548"/>
      <w:r w:rsidRPr="00146683">
        <w:t>–</w:t>
      </w:r>
      <w:r w:rsidRPr="00146683">
        <w:tab/>
      </w:r>
      <w:r w:rsidRPr="00146683">
        <w:rPr>
          <w:i/>
        </w:rPr>
        <w:t>SCPTMConfiguration-NB</w:t>
      </w:r>
      <w:bookmarkEnd w:id="6155"/>
      <w:bookmarkEnd w:id="6156"/>
      <w:bookmarkEnd w:id="6157"/>
      <w:bookmarkEnd w:id="6158"/>
      <w:bookmarkEnd w:id="6159"/>
      <w:bookmarkEnd w:id="6160"/>
      <w:bookmarkEnd w:id="6161"/>
      <w:bookmarkEnd w:id="6162"/>
      <w:bookmarkEnd w:id="6163"/>
      <w:bookmarkEnd w:id="6164"/>
      <w:bookmarkEnd w:id="6165"/>
      <w:bookmarkEnd w:id="6166"/>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891D04">
        <w:trPr>
          <w:cantSplit/>
          <w:tblHeader/>
        </w:trPr>
        <w:tc>
          <w:tcPr>
            <w:tcW w:w="9639" w:type="dxa"/>
          </w:tcPr>
          <w:p w14:paraId="71605AB4"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lastRenderedPageBreak/>
              <w:t>SCPTMConfiguration-NB</w:t>
            </w:r>
            <w:r w:rsidRPr="00146683">
              <w:rPr>
                <w:rFonts w:ascii="Arial" w:hAnsi="Arial"/>
                <w:b/>
                <w:iCs/>
                <w:noProof/>
                <w:sz w:val="18"/>
                <w:lang w:eastAsia="zh-CN"/>
              </w:rPr>
              <w:t xml:space="preserve"> field descriptions</w:t>
            </w:r>
          </w:p>
        </w:tc>
      </w:tr>
      <w:tr w:rsidR="00146683" w:rsidRPr="00146683" w14:paraId="4A8D8D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891D04">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891D04">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891D04">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4"/>
      </w:pPr>
      <w:bookmarkStart w:id="6167" w:name="_Toc20487589"/>
      <w:bookmarkStart w:id="6168" w:name="_Toc29342890"/>
      <w:bookmarkStart w:id="6169" w:name="_Toc29344029"/>
      <w:bookmarkStart w:id="6170" w:name="_Toc36567295"/>
      <w:bookmarkStart w:id="6171" w:name="_Toc36810744"/>
      <w:bookmarkStart w:id="6172" w:name="_Toc36847108"/>
      <w:bookmarkStart w:id="6173" w:name="_Toc36939761"/>
      <w:bookmarkStart w:id="6174" w:name="_Toc37082741"/>
      <w:bookmarkStart w:id="6175" w:name="_Toc46481382"/>
      <w:bookmarkStart w:id="6176" w:name="_Toc46482616"/>
      <w:bookmarkStart w:id="6177" w:name="_Toc46483850"/>
      <w:bookmarkStart w:id="6178" w:name="_Toc156168549"/>
      <w:r w:rsidRPr="00146683">
        <w:t>–</w:t>
      </w:r>
      <w:r w:rsidRPr="00146683">
        <w:tab/>
      </w:r>
      <w:r w:rsidRPr="00146683">
        <w:rPr>
          <w:i/>
          <w:noProof/>
        </w:rPr>
        <w:t>SystemInformation-NB</w:t>
      </w:r>
      <w:bookmarkEnd w:id="6167"/>
      <w:bookmarkEnd w:id="6168"/>
      <w:bookmarkEnd w:id="6169"/>
      <w:bookmarkEnd w:id="6170"/>
      <w:bookmarkEnd w:id="6171"/>
      <w:bookmarkEnd w:id="6172"/>
      <w:bookmarkEnd w:id="6173"/>
      <w:bookmarkEnd w:id="6174"/>
      <w:bookmarkEnd w:id="6175"/>
      <w:bookmarkEnd w:id="6176"/>
      <w:bookmarkEnd w:id="6177"/>
      <w:bookmarkEnd w:id="6178"/>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4"/>
      </w:pPr>
      <w:bookmarkStart w:id="6179" w:name="_Toc20487590"/>
      <w:bookmarkStart w:id="6180" w:name="_Toc29342891"/>
      <w:bookmarkStart w:id="6181" w:name="_Toc29344030"/>
      <w:bookmarkStart w:id="6182" w:name="_Toc36567296"/>
      <w:bookmarkStart w:id="6183" w:name="_Toc36810745"/>
      <w:bookmarkStart w:id="6184" w:name="_Toc36847109"/>
      <w:bookmarkStart w:id="6185" w:name="_Toc36939762"/>
      <w:bookmarkStart w:id="6186" w:name="_Toc37082742"/>
      <w:bookmarkStart w:id="6187" w:name="_Toc46481383"/>
      <w:bookmarkStart w:id="6188" w:name="_Toc46482617"/>
      <w:bookmarkStart w:id="6189" w:name="_Toc46483851"/>
      <w:bookmarkStart w:id="6190" w:name="_Toc156168550"/>
      <w:r w:rsidRPr="00146683">
        <w:t>–</w:t>
      </w:r>
      <w:r w:rsidRPr="00146683">
        <w:tab/>
      </w:r>
      <w:r w:rsidRPr="00146683">
        <w:rPr>
          <w:i/>
          <w:noProof/>
        </w:rPr>
        <w:t>SystemInformationBlockType1-NB</w:t>
      </w:r>
      <w:bookmarkEnd w:id="6179"/>
      <w:bookmarkEnd w:id="6180"/>
      <w:bookmarkEnd w:id="6181"/>
      <w:bookmarkEnd w:id="6182"/>
      <w:bookmarkEnd w:id="6183"/>
      <w:bookmarkEnd w:id="6184"/>
      <w:bookmarkEnd w:id="6185"/>
      <w:bookmarkEnd w:id="6186"/>
      <w:bookmarkEnd w:id="6187"/>
      <w:bookmarkEnd w:id="6188"/>
      <w:bookmarkEnd w:id="6189"/>
      <w:bookmarkEnd w:id="6190"/>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lastRenderedPageBreak/>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lastRenderedPageBreak/>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891D04">
        <w:trPr>
          <w:cantSplit/>
          <w:tblHeader/>
        </w:trPr>
        <w:tc>
          <w:tcPr>
            <w:tcW w:w="9644" w:type="dxa"/>
          </w:tcPr>
          <w:p w14:paraId="734CA755" w14:textId="77777777" w:rsidR="00146683" w:rsidRPr="00146683" w:rsidRDefault="00146683" w:rsidP="00891D04">
            <w:pPr>
              <w:pStyle w:val="TAH"/>
              <w:rPr>
                <w:lang w:eastAsia="en-GB"/>
              </w:rPr>
            </w:pPr>
            <w:r w:rsidRPr="00146683">
              <w:rPr>
                <w:i/>
                <w:noProof/>
                <w:lang w:eastAsia="en-GB"/>
              </w:rPr>
              <w:lastRenderedPageBreak/>
              <w:t>SystemInformationBlockType1-NB</w:t>
            </w:r>
            <w:r w:rsidRPr="00146683">
              <w:rPr>
                <w:iCs/>
                <w:noProof/>
                <w:lang w:eastAsia="en-GB"/>
              </w:rPr>
              <w:t xml:space="preserve"> field descriptions</w:t>
            </w:r>
          </w:p>
        </w:tc>
      </w:tr>
      <w:tr w:rsidR="00146683" w:rsidRPr="00146683" w14:paraId="0A67263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891D04">
            <w:pPr>
              <w:pStyle w:val="TAL"/>
              <w:rPr>
                <w:b/>
                <w:i/>
              </w:rPr>
            </w:pPr>
            <w:r w:rsidRPr="00146683">
              <w:rPr>
                <w:b/>
                <w:i/>
              </w:rPr>
              <w:t>attachWithoutPDN-Connectivity</w:t>
            </w:r>
          </w:p>
          <w:p w14:paraId="385E0809" w14:textId="77777777" w:rsidR="00146683" w:rsidRPr="00146683" w:rsidRDefault="00146683" w:rsidP="00891D04">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891D04">
        <w:trPr>
          <w:cantSplit/>
        </w:trPr>
        <w:tc>
          <w:tcPr>
            <w:tcW w:w="9644" w:type="dxa"/>
          </w:tcPr>
          <w:p w14:paraId="32313FB4" w14:textId="77777777" w:rsidR="00146683" w:rsidRPr="00146683" w:rsidRDefault="00146683" w:rsidP="00891D04">
            <w:pPr>
              <w:pStyle w:val="TAL"/>
              <w:rPr>
                <w:b/>
                <w:bCs/>
                <w:i/>
                <w:lang w:eastAsia="en-GB"/>
              </w:rPr>
            </w:pPr>
            <w:r w:rsidRPr="00146683">
              <w:rPr>
                <w:b/>
                <w:bCs/>
                <w:i/>
                <w:lang w:eastAsia="en-GB"/>
              </w:rPr>
              <w:t>ce-authorisationOffset</w:t>
            </w:r>
          </w:p>
          <w:p w14:paraId="2665B9AE"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891D04">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891D04">
            <w:pPr>
              <w:pStyle w:val="TAL"/>
              <w:rPr>
                <w:b/>
                <w:bCs/>
                <w:i/>
                <w:noProof/>
                <w:lang w:eastAsia="en-GB"/>
              </w:rPr>
            </w:pPr>
            <w:r w:rsidRPr="00146683">
              <w:rPr>
                <w:b/>
                <w:bCs/>
                <w:i/>
                <w:noProof/>
                <w:lang w:eastAsia="en-GB"/>
              </w:rPr>
              <w:t>cellBarred</w:t>
            </w:r>
          </w:p>
          <w:p w14:paraId="037684D8" w14:textId="77777777" w:rsidR="00146683" w:rsidRPr="00146683" w:rsidRDefault="00146683" w:rsidP="00891D04">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891D04">
            <w:pPr>
              <w:pStyle w:val="TAL"/>
              <w:rPr>
                <w:b/>
                <w:bCs/>
                <w:i/>
                <w:noProof/>
                <w:lang w:eastAsia="en-GB"/>
              </w:rPr>
            </w:pPr>
            <w:r w:rsidRPr="00146683">
              <w:rPr>
                <w:b/>
                <w:bCs/>
                <w:i/>
                <w:noProof/>
                <w:lang w:eastAsia="en-GB"/>
              </w:rPr>
              <w:t>cellBarred-5GC</w:t>
            </w:r>
          </w:p>
          <w:p w14:paraId="100DE60A" w14:textId="77777777" w:rsidR="00146683" w:rsidRPr="00146683" w:rsidRDefault="00146683" w:rsidP="00891D04">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891D04">
            <w:pPr>
              <w:pStyle w:val="TAL"/>
              <w:rPr>
                <w:b/>
                <w:bCs/>
                <w:i/>
                <w:noProof/>
                <w:lang w:eastAsia="en-GB"/>
              </w:rPr>
            </w:pPr>
            <w:r w:rsidRPr="00146683">
              <w:rPr>
                <w:b/>
                <w:bCs/>
                <w:i/>
                <w:noProof/>
                <w:lang w:eastAsia="en-GB"/>
              </w:rPr>
              <w:t>cellBarred-NTN</w:t>
            </w:r>
          </w:p>
          <w:p w14:paraId="41DA9EC3" w14:textId="77777777" w:rsidR="00146683" w:rsidRPr="00146683" w:rsidRDefault="00146683" w:rsidP="00891D04">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891D04">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891D04">
            <w:pPr>
              <w:pStyle w:val="TAL"/>
              <w:rPr>
                <w:b/>
                <w:bCs/>
                <w:i/>
                <w:noProof/>
                <w:lang w:eastAsia="en-GB"/>
              </w:rPr>
            </w:pPr>
            <w:r w:rsidRPr="00146683">
              <w:rPr>
                <w:b/>
                <w:bCs/>
                <w:i/>
                <w:noProof/>
                <w:lang w:eastAsia="en-GB"/>
              </w:rPr>
              <w:t>cellIdentity</w:t>
            </w:r>
          </w:p>
          <w:p w14:paraId="184B1BA8" w14:textId="77777777" w:rsidR="00146683" w:rsidRPr="00146683" w:rsidRDefault="00146683" w:rsidP="00891D04">
            <w:pPr>
              <w:pStyle w:val="TAL"/>
              <w:rPr>
                <w:bCs/>
                <w:noProof/>
                <w:lang w:eastAsia="en-GB"/>
              </w:rPr>
            </w:pPr>
            <w:r w:rsidRPr="00146683">
              <w:rPr>
                <w:bCs/>
                <w:noProof/>
                <w:lang w:eastAsia="en-GB"/>
              </w:rPr>
              <w:t>Indicates the cell identity.</w:t>
            </w:r>
          </w:p>
          <w:p w14:paraId="1470A89E" w14:textId="77777777" w:rsidR="00146683" w:rsidRPr="00146683" w:rsidRDefault="00146683" w:rsidP="00891D04">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891D04">
        <w:trPr>
          <w:cantSplit/>
        </w:trPr>
        <w:tc>
          <w:tcPr>
            <w:tcW w:w="9644" w:type="dxa"/>
          </w:tcPr>
          <w:p w14:paraId="6E914600" w14:textId="77777777" w:rsidR="00146683" w:rsidRPr="00146683" w:rsidRDefault="00146683" w:rsidP="00891D04">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891D04">
            <w:pPr>
              <w:pStyle w:val="TAL"/>
              <w:rPr>
                <w:lang w:eastAsia="en-GB"/>
              </w:rPr>
            </w:pPr>
            <w:r w:rsidRPr="00146683">
              <w:rPr>
                <w:lang w:eastAsia="en-GB"/>
              </w:rPr>
              <w:t>As defined in TS 36.304 [4].</w:t>
            </w:r>
          </w:p>
        </w:tc>
      </w:tr>
      <w:tr w:rsidR="00146683" w:rsidRPr="00146683" w14:paraId="66B58C2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891D04">
            <w:pPr>
              <w:pStyle w:val="TAL"/>
              <w:rPr>
                <w:b/>
                <w:i/>
              </w:rPr>
            </w:pPr>
            <w:r w:rsidRPr="00146683">
              <w:rPr>
                <w:b/>
                <w:i/>
              </w:rPr>
              <w:t>cellSelectionInfo</w:t>
            </w:r>
          </w:p>
          <w:p w14:paraId="4482BDBB" w14:textId="77777777" w:rsidR="00146683" w:rsidRPr="00146683" w:rsidRDefault="00146683" w:rsidP="00891D04">
            <w:pPr>
              <w:pStyle w:val="TAL"/>
              <w:rPr>
                <w:b/>
                <w:bCs/>
                <w:i/>
                <w:noProof/>
                <w:lang w:eastAsia="en-GB"/>
              </w:rPr>
            </w:pPr>
            <w:r w:rsidRPr="00146683">
              <w:t>Cell selection information as specified in TS 36.304 [4].</w:t>
            </w:r>
          </w:p>
        </w:tc>
      </w:tr>
      <w:tr w:rsidR="00146683" w:rsidRPr="00146683" w14:paraId="3A967DF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891D04">
            <w:pPr>
              <w:pStyle w:val="TAL"/>
              <w:rPr>
                <w:b/>
                <w:bCs/>
                <w:i/>
                <w:noProof/>
                <w:lang w:eastAsia="en-GB"/>
              </w:rPr>
            </w:pPr>
            <w:r w:rsidRPr="00146683">
              <w:rPr>
                <w:b/>
                <w:bCs/>
                <w:i/>
                <w:noProof/>
                <w:lang w:eastAsia="en-GB"/>
              </w:rPr>
              <w:t>downlinkBitmap</w:t>
            </w:r>
          </w:p>
          <w:p w14:paraId="4C71BB6A" w14:textId="77777777" w:rsidR="00146683" w:rsidRPr="00146683" w:rsidRDefault="00146683" w:rsidP="00891D04">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891D04">
            <w:pPr>
              <w:pStyle w:val="TAL"/>
              <w:rPr>
                <w:b/>
                <w:i/>
              </w:rPr>
            </w:pPr>
            <w:r w:rsidRPr="00146683">
              <w:rPr>
                <w:b/>
                <w:i/>
              </w:rPr>
              <w:t>eutraControlRegionSize</w:t>
            </w:r>
          </w:p>
          <w:p w14:paraId="2C320A89" w14:textId="77777777" w:rsidR="00146683" w:rsidRPr="00146683" w:rsidRDefault="00146683" w:rsidP="00891D04">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891D04">
        <w:tc>
          <w:tcPr>
            <w:tcW w:w="9644" w:type="dxa"/>
          </w:tcPr>
          <w:p w14:paraId="00C73DDB" w14:textId="77777777" w:rsidR="00146683" w:rsidRPr="00146683" w:rsidRDefault="00146683" w:rsidP="00891D04">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891D04">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891D04">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891D04">
            <w:pPr>
              <w:pStyle w:val="TAL"/>
              <w:rPr>
                <w:b/>
                <w:i/>
                <w:lang w:eastAsia="en-GB"/>
              </w:rPr>
            </w:pPr>
            <w:r w:rsidRPr="00146683">
              <w:rPr>
                <w:b/>
                <w:i/>
                <w:lang w:eastAsia="en-GB"/>
              </w:rPr>
              <w:t>hyperSFN-MSB</w:t>
            </w:r>
          </w:p>
          <w:p w14:paraId="4D896C92" w14:textId="77777777" w:rsidR="00146683" w:rsidRPr="00146683" w:rsidRDefault="00146683" w:rsidP="00891D04">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891D04">
            <w:pPr>
              <w:pStyle w:val="TAL"/>
              <w:rPr>
                <w:b/>
                <w:bCs/>
                <w:i/>
                <w:noProof/>
                <w:lang w:eastAsia="en-GB"/>
              </w:rPr>
            </w:pPr>
            <w:r w:rsidRPr="00146683">
              <w:rPr>
                <w:b/>
                <w:bCs/>
                <w:i/>
                <w:noProof/>
                <w:lang w:eastAsia="en-GB"/>
              </w:rPr>
              <w:t>intraFreqReselection</w:t>
            </w:r>
          </w:p>
          <w:p w14:paraId="10B916A6" w14:textId="77777777" w:rsidR="00146683" w:rsidRPr="00146683" w:rsidRDefault="00146683" w:rsidP="00891D04">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891D04">
            <w:pPr>
              <w:pStyle w:val="TAL"/>
              <w:rPr>
                <w:b/>
                <w:bCs/>
                <w:i/>
                <w:lang w:eastAsia="en-GB"/>
              </w:rPr>
            </w:pPr>
            <w:r w:rsidRPr="00146683">
              <w:rPr>
                <w:b/>
                <w:bCs/>
                <w:i/>
                <w:lang w:eastAsia="en-GB"/>
              </w:rPr>
              <w:t>multiBandInfoList</w:t>
            </w:r>
          </w:p>
          <w:p w14:paraId="31737C66" w14:textId="77777777" w:rsidR="00146683" w:rsidRPr="00146683" w:rsidRDefault="00146683" w:rsidP="00891D04">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891D04">
            <w:pPr>
              <w:pStyle w:val="TAL"/>
              <w:rPr>
                <w:b/>
                <w:bCs/>
                <w:i/>
                <w:noProof/>
                <w:lang w:eastAsia="en-GB"/>
              </w:rPr>
            </w:pPr>
            <w:r w:rsidRPr="00146683">
              <w:rPr>
                <w:b/>
                <w:bCs/>
                <w:i/>
                <w:noProof/>
                <w:lang w:eastAsia="en-GB"/>
              </w:rPr>
              <w:t>ng-U-DataTransfer</w:t>
            </w:r>
          </w:p>
          <w:p w14:paraId="03A5FA22" w14:textId="77777777" w:rsidR="00146683" w:rsidRPr="00146683" w:rsidRDefault="00146683" w:rsidP="00891D04">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891D04">
            <w:pPr>
              <w:pStyle w:val="TAL"/>
              <w:rPr>
                <w:b/>
                <w:bCs/>
                <w:i/>
                <w:iCs/>
                <w:kern w:val="2"/>
              </w:rPr>
            </w:pPr>
            <w:r w:rsidRPr="00146683">
              <w:rPr>
                <w:b/>
                <w:bCs/>
                <w:i/>
                <w:iCs/>
                <w:kern w:val="2"/>
              </w:rPr>
              <w:t>nrs-CRS-PowerOffset</w:t>
            </w:r>
          </w:p>
          <w:p w14:paraId="1545938E" w14:textId="77777777" w:rsidR="00146683" w:rsidRPr="00146683" w:rsidRDefault="00146683" w:rsidP="00891D04">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891D04">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891D04">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891D04">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891D04">
            <w:pPr>
              <w:pStyle w:val="TAL"/>
              <w:rPr>
                <w:b/>
                <w:i/>
                <w:lang w:eastAsia="en-GB"/>
              </w:rPr>
            </w:pPr>
            <w:r w:rsidRPr="00146683">
              <w:rPr>
                <w:b/>
                <w:i/>
              </w:rPr>
              <w:t>powerClass14dBm-Offset</w:t>
            </w:r>
          </w:p>
          <w:p w14:paraId="1B5A99AE"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891D04">
            <w:pPr>
              <w:pStyle w:val="TAL"/>
              <w:rPr>
                <w:b/>
                <w:bCs/>
                <w:i/>
                <w:noProof/>
                <w:lang w:eastAsia="en-GB"/>
              </w:rPr>
            </w:pPr>
            <w:r w:rsidRPr="00146683">
              <w:rPr>
                <w:b/>
                <w:bCs/>
                <w:i/>
                <w:noProof/>
                <w:lang w:eastAsia="en-GB"/>
              </w:rPr>
              <w:t>p-Max</w:t>
            </w:r>
          </w:p>
          <w:p w14:paraId="524A54E8" w14:textId="77777777" w:rsidR="00146683" w:rsidRPr="00146683" w:rsidRDefault="00146683" w:rsidP="00891D04">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891D04">
            <w:pPr>
              <w:pStyle w:val="TAL"/>
              <w:rPr>
                <w:b/>
                <w:bCs/>
                <w:i/>
                <w:noProof/>
                <w:lang w:eastAsia="en-GB"/>
              </w:rPr>
            </w:pPr>
            <w:r w:rsidRPr="00146683">
              <w:rPr>
                <w:b/>
                <w:bCs/>
                <w:i/>
                <w:noProof/>
                <w:lang w:eastAsia="en-GB"/>
              </w:rPr>
              <w:t>q-QualMin</w:t>
            </w:r>
          </w:p>
          <w:p w14:paraId="4C9AC246"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891D04">
            <w:pPr>
              <w:pStyle w:val="TAL"/>
              <w:rPr>
                <w:b/>
                <w:i/>
              </w:rPr>
            </w:pPr>
            <w:r w:rsidRPr="00146683">
              <w:rPr>
                <w:b/>
                <w:i/>
              </w:rPr>
              <w:lastRenderedPageBreak/>
              <w:t>schedulingInfoList</w:t>
            </w:r>
          </w:p>
          <w:p w14:paraId="6044DDC4" w14:textId="77777777" w:rsidR="00146683" w:rsidRPr="00146683" w:rsidRDefault="00146683" w:rsidP="00891D04">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891D04">
            <w:pPr>
              <w:pStyle w:val="TAL"/>
              <w:rPr>
                <w:b/>
                <w:i/>
              </w:rPr>
            </w:pPr>
            <w:r w:rsidRPr="00146683">
              <w:rPr>
                <w:b/>
                <w:i/>
              </w:rPr>
              <w:t>si-Periodicity</w:t>
            </w:r>
          </w:p>
          <w:p w14:paraId="2C1017ED" w14:textId="77777777" w:rsidR="00146683" w:rsidRPr="00146683" w:rsidRDefault="00146683" w:rsidP="00891D04">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891D04">
            <w:pPr>
              <w:pStyle w:val="TAL"/>
              <w:rPr>
                <w:b/>
                <w:i/>
              </w:rPr>
            </w:pPr>
            <w:r w:rsidRPr="00146683">
              <w:rPr>
                <w:b/>
                <w:i/>
              </w:rPr>
              <w:t>si-RadioFrameOffset</w:t>
            </w:r>
          </w:p>
          <w:p w14:paraId="5502DB49" w14:textId="77777777" w:rsidR="00146683" w:rsidRPr="00146683" w:rsidRDefault="00146683" w:rsidP="00891D04">
            <w:pPr>
              <w:pStyle w:val="TAL"/>
            </w:pPr>
            <w:r w:rsidRPr="00146683">
              <w:t>Offset in number of radio frames to calculate the start of the SI window.</w:t>
            </w:r>
          </w:p>
          <w:p w14:paraId="69A3510A" w14:textId="77777777" w:rsidR="00146683" w:rsidRPr="00146683" w:rsidRDefault="00146683" w:rsidP="00891D04">
            <w:pPr>
              <w:pStyle w:val="TAL"/>
              <w:rPr>
                <w:b/>
                <w:i/>
              </w:rPr>
            </w:pPr>
            <w:r w:rsidRPr="00146683">
              <w:t>If the field is absent, no offset is applied.</w:t>
            </w:r>
          </w:p>
        </w:tc>
      </w:tr>
      <w:tr w:rsidR="00146683" w:rsidRPr="00146683" w14:paraId="3166E4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891D04">
            <w:pPr>
              <w:pStyle w:val="TAL"/>
              <w:rPr>
                <w:b/>
                <w:i/>
              </w:rPr>
            </w:pPr>
            <w:r w:rsidRPr="00146683">
              <w:rPr>
                <w:b/>
                <w:i/>
              </w:rPr>
              <w:t>si-RepetitionPattern</w:t>
            </w:r>
          </w:p>
          <w:p w14:paraId="0CEB13E5" w14:textId="77777777" w:rsidR="00146683" w:rsidRPr="00146683" w:rsidRDefault="00146683" w:rsidP="00891D04">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891D04">
            <w:pPr>
              <w:pStyle w:val="TAL"/>
              <w:rPr>
                <w:b/>
                <w:i/>
              </w:rPr>
            </w:pPr>
            <w:r w:rsidRPr="00146683">
              <w:rPr>
                <w:b/>
                <w:i/>
              </w:rPr>
              <w:t>si-TB</w:t>
            </w:r>
          </w:p>
          <w:p w14:paraId="142E3117" w14:textId="77777777" w:rsidR="00146683" w:rsidRPr="00146683" w:rsidRDefault="00146683" w:rsidP="00891D04">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891D04">
            <w:pPr>
              <w:pStyle w:val="TAL"/>
              <w:rPr>
                <w:b/>
                <w:bCs/>
                <w:i/>
                <w:noProof/>
                <w:lang w:eastAsia="en-GB"/>
              </w:rPr>
            </w:pPr>
            <w:r w:rsidRPr="00146683">
              <w:rPr>
                <w:b/>
                <w:bCs/>
                <w:i/>
                <w:noProof/>
                <w:lang w:eastAsia="en-GB"/>
              </w:rPr>
              <w:t>si-WindowLength</w:t>
            </w:r>
          </w:p>
          <w:p w14:paraId="0B95EDD5" w14:textId="77777777" w:rsidR="00146683" w:rsidRPr="00146683" w:rsidRDefault="00146683" w:rsidP="00891D04">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891D04">
            <w:pPr>
              <w:pStyle w:val="TAL"/>
              <w:rPr>
                <w:b/>
                <w:bCs/>
                <w:i/>
                <w:noProof/>
                <w:lang w:eastAsia="en-GB"/>
              </w:rPr>
            </w:pPr>
            <w:r w:rsidRPr="00146683">
              <w:rPr>
                <w:b/>
                <w:bCs/>
                <w:i/>
                <w:noProof/>
                <w:lang w:eastAsia="en-GB"/>
              </w:rPr>
              <w:t>sib-MappingInfo</w:t>
            </w:r>
          </w:p>
          <w:p w14:paraId="510A935D" w14:textId="77777777" w:rsidR="00146683" w:rsidRPr="00146683" w:rsidRDefault="00146683" w:rsidP="00891D04">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891D04">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891D04">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891D04">
        <w:tc>
          <w:tcPr>
            <w:tcW w:w="9644" w:type="dxa"/>
          </w:tcPr>
          <w:p w14:paraId="093C009A" w14:textId="77777777" w:rsidR="00146683" w:rsidRPr="00146683" w:rsidRDefault="00146683" w:rsidP="00891D04">
            <w:pPr>
              <w:pStyle w:val="TAL"/>
              <w:rPr>
                <w:b/>
                <w:bCs/>
                <w:i/>
                <w:noProof/>
                <w:lang w:eastAsia="en-GB"/>
              </w:rPr>
            </w:pPr>
            <w:r w:rsidRPr="00146683">
              <w:rPr>
                <w:b/>
                <w:bCs/>
                <w:i/>
                <w:noProof/>
                <w:lang w:eastAsia="en-GB"/>
              </w:rPr>
              <w:t>systemInfoValueTagSI</w:t>
            </w:r>
          </w:p>
          <w:p w14:paraId="5DEFCA0B" w14:textId="77777777" w:rsidR="00146683" w:rsidRPr="00146683" w:rsidRDefault="00146683" w:rsidP="00891D04">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891D04">
        <w:tc>
          <w:tcPr>
            <w:tcW w:w="9644" w:type="dxa"/>
          </w:tcPr>
          <w:p w14:paraId="168756D9" w14:textId="77777777" w:rsidR="00146683" w:rsidRPr="00146683" w:rsidRDefault="00146683" w:rsidP="00891D04">
            <w:pPr>
              <w:pStyle w:val="TAL"/>
              <w:rPr>
                <w:b/>
                <w:bCs/>
                <w:i/>
                <w:iCs/>
                <w:noProof/>
              </w:rPr>
            </w:pPr>
            <w:r w:rsidRPr="00146683">
              <w:rPr>
                <w:b/>
                <w:bCs/>
                <w:i/>
                <w:iCs/>
                <w:noProof/>
              </w:rPr>
              <w:t>tdd-Config</w:t>
            </w:r>
          </w:p>
          <w:p w14:paraId="611B77CE" w14:textId="77777777" w:rsidR="00146683" w:rsidRPr="00146683" w:rsidRDefault="00146683" w:rsidP="00891D04">
            <w:pPr>
              <w:pStyle w:val="TAL"/>
            </w:pPr>
            <w:r w:rsidRPr="00146683">
              <w:t>Indicates the the TDD specific physical channel configuration.</w:t>
            </w:r>
          </w:p>
        </w:tc>
      </w:tr>
      <w:tr w:rsidR="00146683" w:rsidRPr="00146683" w14:paraId="7DA02428" w14:textId="77777777" w:rsidTr="00891D04">
        <w:trPr>
          <w:cantSplit/>
        </w:trPr>
        <w:tc>
          <w:tcPr>
            <w:tcW w:w="9644" w:type="dxa"/>
          </w:tcPr>
          <w:p w14:paraId="482E09B7" w14:textId="77777777" w:rsidR="00146683" w:rsidRPr="00146683" w:rsidRDefault="00146683" w:rsidP="00891D04">
            <w:pPr>
              <w:pStyle w:val="TAL"/>
              <w:rPr>
                <w:b/>
                <w:bCs/>
                <w:i/>
                <w:iCs/>
              </w:rPr>
            </w:pPr>
            <w:r w:rsidRPr="00146683">
              <w:rPr>
                <w:b/>
                <w:bCs/>
                <w:i/>
                <w:iCs/>
              </w:rPr>
              <w:t>tdd-SI-CarrierInfo</w:t>
            </w:r>
          </w:p>
          <w:p w14:paraId="29378746" w14:textId="77777777" w:rsidR="00146683" w:rsidRPr="00146683" w:rsidRDefault="00146683" w:rsidP="00891D04">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891D04">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891D04">
            <w:pPr>
              <w:pStyle w:val="TAL"/>
              <w:rPr>
                <w:b/>
                <w:bCs/>
                <w:i/>
                <w:iCs/>
                <w:noProof/>
              </w:rPr>
            </w:pPr>
            <w:r w:rsidRPr="00146683">
              <w:rPr>
                <w:b/>
                <w:bCs/>
                <w:i/>
                <w:iCs/>
                <w:noProof/>
              </w:rPr>
              <w:t>tdd-SI-SubframesBitmap</w:t>
            </w:r>
          </w:p>
          <w:p w14:paraId="7D0D9CDD" w14:textId="77777777" w:rsidR="00146683" w:rsidRPr="00146683" w:rsidRDefault="00146683" w:rsidP="00891D04">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891D04">
        <w:tc>
          <w:tcPr>
            <w:tcW w:w="9644" w:type="dxa"/>
          </w:tcPr>
          <w:p w14:paraId="73388ED7" w14:textId="77777777" w:rsidR="00146683" w:rsidRPr="00146683" w:rsidRDefault="00146683" w:rsidP="00891D04">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891D04">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891D04">
        <w:tc>
          <w:tcPr>
            <w:tcW w:w="9644" w:type="dxa"/>
          </w:tcPr>
          <w:p w14:paraId="0C09D002" w14:textId="77777777" w:rsidR="00146683" w:rsidRPr="00146683" w:rsidRDefault="00146683" w:rsidP="00891D04">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891D04">
            <w:pPr>
              <w:pStyle w:val="TAL"/>
            </w:pPr>
            <w:r w:rsidRPr="00146683">
              <w:t>A list of tracking area codes for the PLMN listed.</w:t>
            </w:r>
          </w:p>
          <w:p w14:paraId="3CEFC523" w14:textId="77777777" w:rsidR="00146683" w:rsidRPr="00146683" w:rsidRDefault="00146683" w:rsidP="00891D04">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891D04">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891D04">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891D04">
        <w:tc>
          <w:tcPr>
            <w:tcW w:w="9644" w:type="dxa"/>
          </w:tcPr>
          <w:p w14:paraId="45F2FCFF" w14:textId="77777777" w:rsidR="00146683" w:rsidRPr="00146683" w:rsidRDefault="00146683" w:rsidP="00891D04">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891D04">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891D04">
        <w:trPr>
          <w:cantSplit/>
          <w:tblHeader/>
        </w:trPr>
        <w:tc>
          <w:tcPr>
            <w:tcW w:w="2268" w:type="dxa"/>
          </w:tcPr>
          <w:p w14:paraId="02C7B31D" w14:textId="77777777" w:rsidR="00146683" w:rsidRPr="00146683" w:rsidRDefault="00146683" w:rsidP="00891D04">
            <w:pPr>
              <w:pStyle w:val="TAH"/>
              <w:rPr>
                <w:iCs/>
                <w:lang w:eastAsia="en-GB"/>
              </w:rPr>
            </w:pPr>
            <w:r w:rsidRPr="00146683">
              <w:rPr>
                <w:iCs/>
                <w:lang w:eastAsia="en-GB"/>
              </w:rPr>
              <w:lastRenderedPageBreak/>
              <w:t>Conditional presence</w:t>
            </w:r>
          </w:p>
        </w:tc>
        <w:tc>
          <w:tcPr>
            <w:tcW w:w="7371" w:type="dxa"/>
          </w:tcPr>
          <w:p w14:paraId="422EFFE8" w14:textId="77777777" w:rsidR="00146683" w:rsidRPr="00146683" w:rsidRDefault="00146683" w:rsidP="00891D04">
            <w:pPr>
              <w:pStyle w:val="TAH"/>
              <w:rPr>
                <w:lang w:eastAsia="en-GB"/>
              </w:rPr>
            </w:pPr>
            <w:r w:rsidRPr="00146683">
              <w:rPr>
                <w:iCs/>
                <w:lang w:eastAsia="en-GB"/>
              </w:rPr>
              <w:t>Explanation</w:t>
            </w:r>
          </w:p>
        </w:tc>
      </w:tr>
      <w:tr w:rsidR="00146683" w:rsidRPr="00146683" w14:paraId="4776106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891D04">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891D04">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891D04">
            <w:pPr>
              <w:pStyle w:val="TAL"/>
            </w:pPr>
            <w:r w:rsidRPr="00146683">
              <w:t>In TDD: The field is mandatory present if:</w:t>
            </w:r>
          </w:p>
          <w:p w14:paraId="3A984BF7"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891D04">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891D04">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891D04">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891D04">
            <w:pPr>
              <w:pStyle w:val="TAL"/>
            </w:pPr>
            <w:r w:rsidRPr="00146683">
              <w:t xml:space="preserve">The field is optionally present if IE </w:t>
            </w:r>
            <w:r w:rsidRPr="00146683">
              <w:rPr>
                <w:i/>
                <w:iCs/>
              </w:rPr>
              <w:t>operationModeInfo</w:t>
            </w:r>
            <w:r w:rsidRPr="00146683">
              <w:t xml:space="preserve"> in MIB-NB is set to</w:t>
            </w:r>
            <w:r w:rsidRPr="00146683">
              <w:rPr>
                <w:rFonts w:eastAsia="宋体"/>
                <w:i/>
                <w:iCs/>
                <w:lang w:eastAsia="zh-CN"/>
              </w:rPr>
              <w:t xml:space="preserve"> </w:t>
            </w:r>
            <w:r w:rsidRPr="00146683">
              <w:rPr>
                <w:rFonts w:eastAsia="宋体"/>
                <w:iCs/>
                <w:lang w:eastAsia="zh-CN"/>
              </w:rPr>
              <w:t>a</w:t>
            </w:r>
            <w:r w:rsidRPr="00146683">
              <w:rPr>
                <w:rFonts w:eastAsia="宋体"/>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宋体"/>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891D04">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891D04">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891D04">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891D04">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891D04">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r w:rsidR="00146683" w:rsidRPr="00146683" w14:paraId="094138D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891D04">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891D04">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4"/>
      </w:pPr>
      <w:bookmarkStart w:id="6191" w:name="_Toc20487591"/>
      <w:bookmarkStart w:id="6192" w:name="_Toc29342892"/>
      <w:bookmarkStart w:id="6193" w:name="_Toc29344031"/>
      <w:bookmarkStart w:id="6194" w:name="_Toc36567297"/>
      <w:bookmarkStart w:id="6195" w:name="_Toc36810746"/>
      <w:bookmarkStart w:id="6196" w:name="_Toc36847110"/>
      <w:bookmarkStart w:id="6197" w:name="_Toc36939763"/>
      <w:bookmarkStart w:id="6198" w:name="_Toc37082743"/>
      <w:bookmarkStart w:id="6199" w:name="_Toc46481384"/>
      <w:bookmarkStart w:id="6200" w:name="_Toc46482618"/>
      <w:bookmarkStart w:id="6201" w:name="_Toc46483852"/>
      <w:bookmarkStart w:id="6202" w:name="_Toc156168551"/>
      <w:r w:rsidRPr="00146683">
        <w:t>–</w:t>
      </w:r>
      <w:r w:rsidRPr="00146683">
        <w:tab/>
      </w:r>
      <w:r w:rsidRPr="00146683">
        <w:rPr>
          <w:i/>
          <w:noProof/>
        </w:rPr>
        <w:t>UECapabilityEnquiry-NB</w:t>
      </w:r>
      <w:bookmarkEnd w:id="6191"/>
      <w:bookmarkEnd w:id="6192"/>
      <w:bookmarkEnd w:id="6193"/>
      <w:bookmarkEnd w:id="6194"/>
      <w:bookmarkEnd w:id="6195"/>
      <w:bookmarkEnd w:id="6196"/>
      <w:bookmarkEnd w:id="6197"/>
      <w:bookmarkEnd w:id="6198"/>
      <w:bookmarkEnd w:id="6199"/>
      <w:bookmarkEnd w:id="6200"/>
      <w:bookmarkEnd w:id="6201"/>
      <w:bookmarkEnd w:id="6202"/>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4"/>
      </w:pPr>
      <w:bookmarkStart w:id="6203" w:name="_Toc20487592"/>
      <w:bookmarkStart w:id="6204" w:name="_Toc29342893"/>
      <w:bookmarkStart w:id="6205" w:name="_Toc29344032"/>
      <w:bookmarkStart w:id="6206" w:name="_Toc36567298"/>
      <w:bookmarkStart w:id="6207" w:name="_Toc36810747"/>
      <w:bookmarkStart w:id="6208" w:name="_Toc36847111"/>
      <w:bookmarkStart w:id="6209" w:name="_Toc36939764"/>
      <w:bookmarkStart w:id="6210" w:name="_Toc37082744"/>
      <w:bookmarkStart w:id="6211" w:name="_Toc46481385"/>
      <w:bookmarkStart w:id="6212" w:name="_Toc46482619"/>
      <w:bookmarkStart w:id="6213" w:name="_Toc46483853"/>
      <w:bookmarkStart w:id="6214" w:name="_Toc156168552"/>
      <w:r w:rsidRPr="00146683">
        <w:t>–</w:t>
      </w:r>
      <w:r w:rsidRPr="00146683">
        <w:tab/>
      </w:r>
      <w:r w:rsidRPr="00146683">
        <w:rPr>
          <w:i/>
          <w:noProof/>
        </w:rPr>
        <w:t>UECapabilityInformation-NB</w:t>
      </w:r>
      <w:bookmarkEnd w:id="6203"/>
      <w:bookmarkEnd w:id="6204"/>
      <w:bookmarkEnd w:id="6205"/>
      <w:bookmarkEnd w:id="6206"/>
      <w:bookmarkEnd w:id="6207"/>
      <w:bookmarkEnd w:id="6208"/>
      <w:bookmarkEnd w:id="6209"/>
      <w:bookmarkEnd w:id="6210"/>
      <w:bookmarkEnd w:id="6211"/>
      <w:bookmarkEnd w:id="6212"/>
      <w:bookmarkEnd w:id="6213"/>
      <w:bookmarkEnd w:id="6214"/>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lastRenderedPageBreak/>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891D04">
        <w:trPr>
          <w:cantSplit/>
          <w:tblHeader/>
        </w:trPr>
        <w:tc>
          <w:tcPr>
            <w:tcW w:w="9639" w:type="dxa"/>
          </w:tcPr>
          <w:p w14:paraId="1406E0BF" w14:textId="77777777" w:rsidR="00146683" w:rsidRPr="00146683" w:rsidRDefault="00146683" w:rsidP="00891D04">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891D04">
        <w:trPr>
          <w:cantSplit/>
        </w:trPr>
        <w:tc>
          <w:tcPr>
            <w:tcW w:w="9639" w:type="dxa"/>
          </w:tcPr>
          <w:p w14:paraId="09E8C587" w14:textId="77777777" w:rsidR="00146683" w:rsidRPr="00146683" w:rsidRDefault="00146683" w:rsidP="00891D04">
            <w:pPr>
              <w:pStyle w:val="TAL"/>
              <w:rPr>
                <w:b/>
                <w:bCs/>
                <w:i/>
                <w:noProof/>
                <w:lang w:eastAsia="en-GB"/>
              </w:rPr>
            </w:pPr>
            <w:r w:rsidRPr="00146683">
              <w:rPr>
                <w:b/>
                <w:i/>
                <w:lang w:eastAsia="en-GB"/>
              </w:rPr>
              <w:t>ue-RadioPagingInfo</w:t>
            </w:r>
          </w:p>
          <w:p w14:paraId="41EE801E" w14:textId="77777777" w:rsidR="00146683" w:rsidRPr="00146683" w:rsidRDefault="00146683" w:rsidP="00891D04">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4"/>
        <w:rPr>
          <w:rFonts w:eastAsia="Malgun Gothic"/>
          <w:lang w:eastAsia="ko-KR"/>
        </w:rPr>
      </w:pPr>
      <w:bookmarkStart w:id="6215" w:name="_Toc5272436"/>
      <w:bookmarkStart w:id="6216" w:name="_Toc36810748"/>
      <w:bookmarkStart w:id="6217" w:name="_Toc36847112"/>
      <w:bookmarkStart w:id="6218" w:name="_Toc36939765"/>
      <w:bookmarkStart w:id="6219" w:name="_Toc37082745"/>
      <w:bookmarkStart w:id="6220" w:name="_Toc46481386"/>
      <w:bookmarkStart w:id="6221" w:name="_Toc46482620"/>
      <w:bookmarkStart w:id="6222" w:name="_Toc46483854"/>
      <w:bookmarkStart w:id="6223" w:name="_Toc156168553"/>
      <w:bookmarkStart w:id="6224"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6215"/>
      <w:r w:rsidRPr="00146683">
        <w:rPr>
          <w:rFonts w:eastAsia="Malgun Gothic"/>
          <w:i/>
          <w:noProof/>
          <w:lang w:eastAsia="ko-KR"/>
        </w:rPr>
        <w:t>-NB</w:t>
      </w:r>
      <w:bookmarkEnd w:id="6216"/>
      <w:bookmarkEnd w:id="6217"/>
      <w:bookmarkEnd w:id="6218"/>
      <w:bookmarkEnd w:id="6219"/>
      <w:bookmarkEnd w:id="6220"/>
      <w:bookmarkEnd w:id="6221"/>
      <w:bookmarkEnd w:id="6222"/>
      <w:bookmarkEnd w:id="6223"/>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lastRenderedPageBreak/>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891D04">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891D04">
            <w:pPr>
              <w:pStyle w:val="TAL"/>
              <w:rPr>
                <w:b/>
                <w:i/>
                <w:noProof/>
                <w:lang w:eastAsia="ko-KR"/>
              </w:rPr>
            </w:pPr>
            <w:r w:rsidRPr="00146683">
              <w:rPr>
                <w:b/>
                <w:i/>
                <w:noProof/>
                <w:lang w:eastAsia="ko-KR"/>
              </w:rPr>
              <w:t>anr-ReportReq</w:t>
            </w:r>
          </w:p>
          <w:p w14:paraId="4072FFFF" w14:textId="77777777" w:rsidR="00146683" w:rsidRPr="00146683" w:rsidRDefault="00146683" w:rsidP="00891D04">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891D04">
            <w:pPr>
              <w:pStyle w:val="TAL"/>
              <w:rPr>
                <w:b/>
                <w:i/>
                <w:noProof/>
                <w:lang w:eastAsia="ko-KR"/>
              </w:rPr>
            </w:pPr>
            <w:r w:rsidRPr="00146683">
              <w:rPr>
                <w:b/>
                <w:i/>
                <w:noProof/>
                <w:lang w:eastAsia="ko-KR"/>
              </w:rPr>
              <w:t>rach-ReportReq</w:t>
            </w:r>
          </w:p>
          <w:p w14:paraId="6708E463" w14:textId="77777777" w:rsidR="00146683" w:rsidRPr="00146683" w:rsidRDefault="00146683" w:rsidP="00891D04">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891D04">
            <w:pPr>
              <w:pStyle w:val="TAL"/>
              <w:rPr>
                <w:b/>
                <w:i/>
                <w:noProof/>
                <w:lang w:eastAsia="ko-KR"/>
              </w:rPr>
            </w:pPr>
            <w:r w:rsidRPr="00146683">
              <w:rPr>
                <w:b/>
                <w:i/>
                <w:noProof/>
                <w:lang w:eastAsia="ko-KR"/>
              </w:rPr>
              <w:t>rlf-ReportReq</w:t>
            </w:r>
          </w:p>
          <w:p w14:paraId="1D30002C" w14:textId="77777777" w:rsidR="00146683" w:rsidRPr="00146683" w:rsidRDefault="00146683" w:rsidP="00891D04">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4"/>
        <w:rPr>
          <w:rFonts w:eastAsia="Malgun Gothic"/>
          <w:lang w:eastAsia="ko-KR"/>
        </w:rPr>
      </w:pPr>
      <w:bookmarkStart w:id="6225" w:name="_Toc36810749"/>
      <w:bookmarkStart w:id="6226" w:name="_Toc36847113"/>
      <w:bookmarkStart w:id="6227" w:name="_Toc36939766"/>
      <w:bookmarkStart w:id="6228" w:name="_Toc37082746"/>
      <w:bookmarkStart w:id="6229" w:name="_Toc46481387"/>
      <w:bookmarkStart w:id="6230" w:name="_Toc46482621"/>
      <w:bookmarkStart w:id="6231" w:name="_Toc46483855"/>
      <w:bookmarkStart w:id="6232" w:name="_Toc156168554"/>
      <w:bookmarkEnd w:id="6224"/>
      <w:r w:rsidRPr="00146683">
        <w:rPr>
          <w:rFonts w:eastAsia="Malgun Gothic"/>
        </w:rPr>
        <w:t>–</w:t>
      </w:r>
      <w:r w:rsidRPr="00146683">
        <w:rPr>
          <w:rFonts w:eastAsia="Malgun Gothic"/>
        </w:rPr>
        <w:tab/>
      </w:r>
      <w:r w:rsidRPr="00146683">
        <w:rPr>
          <w:rFonts w:eastAsia="Malgun Gothic"/>
          <w:i/>
          <w:noProof/>
          <w:lang w:eastAsia="ko-KR"/>
        </w:rPr>
        <w:t>UEInformationResponse-NB</w:t>
      </w:r>
      <w:bookmarkEnd w:id="6225"/>
      <w:bookmarkEnd w:id="6226"/>
      <w:bookmarkEnd w:id="6227"/>
      <w:bookmarkEnd w:id="6228"/>
      <w:bookmarkEnd w:id="6229"/>
      <w:bookmarkEnd w:id="6230"/>
      <w:bookmarkEnd w:id="6231"/>
      <w:bookmarkEnd w:id="6232"/>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6233" w:name="OLE_LINK82"/>
      <w:r w:rsidRPr="00830839">
        <w:rPr>
          <w:rFonts w:eastAsia="Malgun Gothic"/>
          <w:bCs/>
          <w:i/>
          <w:iCs/>
          <w:noProof/>
          <w:lang w:val="fr-FR" w:eastAsia="ko-KR"/>
        </w:rPr>
        <w:t>UEInformationResponse-NB</w:t>
      </w:r>
      <w:bookmarkEnd w:id="6233"/>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891D04">
            <w:pPr>
              <w:pStyle w:val="TAH"/>
              <w:rPr>
                <w:lang w:eastAsia="en-GB"/>
              </w:rPr>
            </w:pPr>
            <w:r w:rsidRPr="00146683">
              <w:rPr>
                <w:i/>
                <w:iCs/>
                <w:noProof/>
                <w:lang w:eastAsia="ko-KR"/>
              </w:rPr>
              <w:lastRenderedPageBreak/>
              <w:t>UEInformationResponse-NB</w:t>
            </w:r>
            <w:r w:rsidRPr="00146683">
              <w:rPr>
                <w:iCs/>
                <w:noProof/>
                <w:lang w:eastAsia="en-GB"/>
              </w:rPr>
              <w:t xml:space="preserve"> field descriptions</w:t>
            </w:r>
          </w:p>
        </w:tc>
      </w:tr>
      <w:tr w:rsidR="00146683" w:rsidRPr="00146683" w14:paraId="5DCDF34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891D04">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891D04">
            <w:pPr>
              <w:pStyle w:val="TAL"/>
              <w:rPr>
                <w:noProof/>
                <w:lang w:eastAsia="ko-KR"/>
              </w:rPr>
            </w:pPr>
            <w:r w:rsidRPr="00146683">
              <w:rPr>
                <w:noProof/>
                <w:lang w:eastAsia="ko-KR"/>
              </w:rPr>
              <w:t>Indicates the ANR measurement information.</w:t>
            </w:r>
          </w:p>
        </w:tc>
      </w:tr>
      <w:tr w:rsidR="00146683" w:rsidRPr="00146683" w14:paraId="7954D4A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891D04">
            <w:pPr>
              <w:pStyle w:val="TAL"/>
              <w:rPr>
                <w:b/>
                <w:i/>
                <w:noProof/>
                <w:lang w:eastAsia="ko-KR"/>
              </w:rPr>
            </w:pPr>
            <w:r w:rsidRPr="00146683">
              <w:rPr>
                <w:b/>
                <w:i/>
                <w:noProof/>
                <w:lang w:eastAsia="ko-KR"/>
              </w:rPr>
              <w:t>contentionDetected</w:t>
            </w:r>
          </w:p>
          <w:p w14:paraId="695191D7" w14:textId="77777777" w:rsidR="00146683" w:rsidRPr="00146683" w:rsidRDefault="00146683" w:rsidP="00891D04">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891D0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891D04">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891D04">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891D04">
            <w:pPr>
              <w:pStyle w:val="TAL"/>
              <w:rPr>
                <w:b/>
                <w:i/>
                <w:noProof/>
                <w:lang w:eastAsia="en-GB"/>
              </w:rPr>
            </w:pPr>
            <w:r w:rsidRPr="00146683">
              <w:rPr>
                <w:b/>
                <w:i/>
                <w:noProof/>
                <w:lang w:eastAsia="en-GB"/>
              </w:rPr>
              <w:t>failedPCellId</w:t>
            </w:r>
          </w:p>
          <w:p w14:paraId="2B5E3DEA" w14:textId="77777777" w:rsidR="00146683" w:rsidRPr="00146683" w:rsidRDefault="00146683" w:rsidP="00891D04">
            <w:pPr>
              <w:pStyle w:val="TAL"/>
              <w:rPr>
                <w:noProof/>
                <w:lang w:eastAsia="en-GB"/>
              </w:rPr>
            </w:pPr>
            <w:r w:rsidRPr="00146683">
              <w:rPr>
                <w:noProof/>
                <w:lang w:eastAsia="en-GB"/>
              </w:rPr>
              <w:t>Indicates the PCell in which RLF is detected.</w:t>
            </w:r>
          </w:p>
        </w:tc>
      </w:tr>
      <w:tr w:rsidR="00146683" w:rsidRPr="00146683" w14:paraId="28C2E2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891D04">
            <w:pPr>
              <w:pStyle w:val="TAL"/>
              <w:rPr>
                <w:b/>
                <w:i/>
                <w:noProof/>
                <w:lang w:eastAsia="en-GB"/>
              </w:rPr>
            </w:pPr>
            <w:r w:rsidRPr="00146683">
              <w:rPr>
                <w:b/>
                <w:i/>
                <w:noProof/>
                <w:lang w:eastAsia="en-GB"/>
              </w:rPr>
              <w:t>initialNRSRP-Level</w:t>
            </w:r>
          </w:p>
          <w:p w14:paraId="06D15BFE" w14:textId="77777777" w:rsidR="00146683" w:rsidRPr="00146683" w:rsidRDefault="00146683" w:rsidP="00891D04">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891D04">
            <w:pPr>
              <w:pStyle w:val="TAL"/>
              <w:rPr>
                <w:b/>
                <w:i/>
                <w:noProof/>
                <w:lang w:eastAsia="ko-KR"/>
              </w:rPr>
            </w:pPr>
            <w:r w:rsidRPr="00146683">
              <w:rPr>
                <w:b/>
                <w:i/>
                <w:noProof/>
                <w:lang w:eastAsia="ko-KR"/>
              </w:rPr>
              <w:t>measResultLastServCell</w:t>
            </w:r>
          </w:p>
          <w:p w14:paraId="6A39E055" w14:textId="77777777" w:rsidR="00146683" w:rsidRPr="00146683" w:rsidRDefault="00146683" w:rsidP="00891D04">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891D04">
            <w:pPr>
              <w:pStyle w:val="TAL"/>
              <w:rPr>
                <w:b/>
                <w:i/>
                <w:noProof/>
                <w:lang w:eastAsia="ko-KR"/>
              </w:rPr>
            </w:pPr>
            <w:r w:rsidRPr="00146683">
              <w:rPr>
                <w:b/>
                <w:i/>
                <w:noProof/>
                <w:lang w:eastAsia="ko-KR"/>
              </w:rPr>
              <w:t>numberOfPreamblesSent</w:t>
            </w:r>
          </w:p>
          <w:p w14:paraId="6813BBD3" w14:textId="77777777" w:rsidR="00146683" w:rsidRPr="00146683" w:rsidRDefault="00146683" w:rsidP="00891D04">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891D04">
            <w:pPr>
              <w:pStyle w:val="TAL"/>
              <w:rPr>
                <w:b/>
                <w:i/>
                <w:noProof/>
                <w:lang w:eastAsia="ko-KR"/>
              </w:rPr>
            </w:pPr>
            <w:r w:rsidRPr="00146683">
              <w:rPr>
                <w:b/>
                <w:i/>
                <w:noProof/>
                <w:lang w:eastAsia="ko-KR"/>
              </w:rPr>
              <w:t>reestablishmentCellId</w:t>
            </w:r>
          </w:p>
          <w:p w14:paraId="3C6E821D" w14:textId="77777777" w:rsidR="00146683" w:rsidRPr="00146683" w:rsidRDefault="00146683" w:rsidP="00891D04">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891D04">
            <w:pPr>
              <w:pStyle w:val="TAL"/>
              <w:rPr>
                <w:b/>
                <w:i/>
                <w:noProof/>
                <w:lang w:eastAsia="zh-CN"/>
              </w:rPr>
            </w:pPr>
            <w:r w:rsidRPr="00146683">
              <w:rPr>
                <w:b/>
                <w:i/>
                <w:noProof/>
                <w:lang w:eastAsia="zh-CN"/>
              </w:rPr>
              <w:t>timeSinceFailure</w:t>
            </w:r>
          </w:p>
          <w:p w14:paraId="79F571D3" w14:textId="77777777" w:rsidR="00146683" w:rsidRPr="00146683" w:rsidRDefault="00146683" w:rsidP="00891D04">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4"/>
      </w:pPr>
      <w:bookmarkStart w:id="6234" w:name="_Toc20487593"/>
      <w:bookmarkStart w:id="6235" w:name="_Toc29342894"/>
      <w:bookmarkStart w:id="6236" w:name="_Toc29344033"/>
      <w:bookmarkStart w:id="6237" w:name="_Toc36567299"/>
      <w:bookmarkStart w:id="6238" w:name="_Toc36810750"/>
      <w:bookmarkStart w:id="6239" w:name="_Toc36847114"/>
      <w:bookmarkStart w:id="6240" w:name="_Toc36939767"/>
      <w:bookmarkStart w:id="6241" w:name="_Toc37082747"/>
      <w:bookmarkStart w:id="6242" w:name="_Toc46481388"/>
      <w:bookmarkStart w:id="6243" w:name="_Toc46482622"/>
      <w:bookmarkStart w:id="6244" w:name="_Toc46483856"/>
      <w:bookmarkStart w:id="6245" w:name="_Toc156168555"/>
      <w:r w:rsidRPr="00146683">
        <w:t>–</w:t>
      </w:r>
      <w:r w:rsidRPr="00146683">
        <w:tab/>
      </w:r>
      <w:r w:rsidRPr="00146683">
        <w:rPr>
          <w:i/>
          <w:noProof/>
        </w:rPr>
        <w:t>ULInformationTransfer-NB</w:t>
      </w:r>
      <w:bookmarkEnd w:id="6234"/>
      <w:bookmarkEnd w:id="6235"/>
      <w:bookmarkEnd w:id="6236"/>
      <w:bookmarkEnd w:id="6237"/>
      <w:bookmarkEnd w:id="6238"/>
      <w:bookmarkEnd w:id="6239"/>
      <w:bookmarkEnd w:id="6240"/>
      <w:bookmarkEnd w:id="6241"/>
      <w:bookmarkEnd w:id="6242"/>
      <w:bookmarkEnd w:id="6243"/>
      <w:bookmarkEnd w:id="6244"/>
      <w:bookmarkEnd w:id="6245"/>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3"/>
      </w:pPr>
      <w:bookmarkStart w:id="6246" w:name="_Toc20487594"/>
      <w:bookmarkStart w:id="6247" w:name="_Toc29342895"/>
      <w:bookmarkStart w:id="6248" w:name="_Toc29344034"/>
      <w:bookmarkStart w:id="6249" w:name="_Toc36567300"/>
      <w:bookmarkStart w:id="6250" w:name="_Toc36810751"/>
      <w:bookmarkStart w:id="6251" w:name="_Toc36847115"/>
      <w:bookmarkStart w:id="6252" w:name="_Toc36939768"/>
      <w:bookmarkStart w:id="6253" w:name="_Toc37082748"/>
      <w:bookmarkStart w:id="6254" w:name="_Toc46481389"/>
      <w:bookmarkStart w:id="6255" w:name="_Toc46482623"/>
      <w:bookmarkStart w:id="6256" w:name="_Toc46483857"/>
      <w:bookmarkStart w:id="6257" w:name="_Toc156168556"/>
      <w:r w:rsidRPr="00146683">
        <w:t>6.7.3</w:t>
      </w:r>
      <w:r w:rsidRPr="00146683">
        <w:tab/>
        <w:t>NB-IoT information elements</w:t>
      </w:r>
      <w:bookmarkEnd w:id="6246"/>
      <w:bookmarkEnd w:id="6247"/>
      <w:bookmarkEnd w:id="6248"/>
      <w:bookmarkEnd w:id="6249"/>
      <w:bookmarkEnd w:id="6250"/>
      <w:bookmarkEnd w:id="6251"/>
      <w:bookmarkEnd w:id="6252"/>
      <w:bookmarkEnd w:id="6253"/>
      <w:bookmarkEnd w:id="6254"/>
      <w:bookmarkEnd w:id="6255"/>
      <w:bookmarkEnd w:id="6256"/>
      <w:bookmarkEnd w:id="6257"/>
    </w:p>
    <w:p w14:paraId="24AA5CA6" w14:textId="77777777" w:rsidR="00146683" w:rsidRPr="00146683" w:rsidRDefault="00146683" w:rsidP="00146683">
      <w:pPr>
        <w:pStyle w:val="4"/>
      </w:pPr>
      <w:bookmarkStart w:id="6258" w:name="_Toc20487595"/>
      <w:bookmarkStart w:id="6259" w:name="_Toc29342896"/>
      <w:bookmarkStart w:id="6260" w:name="_Toc29344035"/>
      <w:bookmarkStart w:id="6261" w:name="_Toc36567301"/>
      <w:bookmarkStart w:id="6262" w:name="_Toc36810752"/>
      <w:bookmarkStart w:id="6263" w:name="_Toc36847116"/>
      <w:bookmarkStart w:id="6264" w:name="_Toc36939769"/>
      <w:bookmarkStart w:id="6265" w:name="_Toc37082749"/>
      <w:bookmarkStart w:id="6266" w:name="_Toc46481390"/>
      <w:bookmarkStart w:id="6267" w:name="_Toc46482624"/>
      <w:bookmarkStart w:id="6268" w:name="_Toc46483858"/>
      <w:bookmarkStart w:id="6269" w:name="_Toc156168557"/>
      <w:r w:rsidRPr="00146683">
        <w:t>6.7.3.1</w:t>
      </w:r>
      <w:r w:rsidRPr="00146683">
        <w:tab/>
        <w:t>NB-IoT System information blocks</w:t>
      </w:r>
      <w:bookmarkEnd w:id="6258"/>
      <w:bookmarkEnd w:id="6259"/>
      <w:bookmarkEnd w:id="6260"/>
      <w:bookmarkEnd w:id="6261"/>
      <w:bookmarkEnd w:id="6262"/>
      <w:bookmarkEnd w:id="6263"/>
      <w:bookmarkEnd w:id="6264"/>
      <w:bookmarkEnd w:id="6265"/>
      <w:bookmarkEnd w:id="6266"/>
      <w:bookmarkEnd w:id="6267"/>
      <w:bookmarkEnd w:id="6268"/>
      <w:bookmarkEnd w:id="6269"/>
    </w:p>
    <w:p w14:paraId="36B11343" w14:textId="77777777" w:rsidR="00146683" w:rsidRPr="00146683" w:rsidRDefault="00146683" w:rsidP="00146683">
      <w:pPr>
        <w:pStyle w:val="4"/>
        <w:rPr>
          <w:i/>
          <w:noProof/>
        </w:rPr>
      </w:pPr>
      <w:bookmarkStart w:id="6270" w:name="_Toc20487596"/>
      <w:bookmarkStart w:id="6271" w:name="_Toc29342897"/>
      <w:bookmarkStart w:id="6272" w:name="_Toc29344036"/>
      <w:bookmarkStart w:id="6273" w:name="_Toc36567302"/>
      <w:bookmarkStart w:id="6274" w:name="_Toc36810753"/>
      <w:bookmarkStart w:id="6275" w:name="_Toc36847117"/>
      <w:bookmarkStart w:id="6276" w:name="_Toc36939770"/>
      <w:bookmarkStart w:id="6277" w:name="_Toc37082750"/>
      <w:bookmarkStart w:id="6278" w:name="_Toc46481391"/>
      <w:bookmarkStart w:id="6279" w:name="_Toc46482625"/>
      <w:bookmarkStart w:id="6280" w:name="_Toc46483859"/>
      <w:bookmarkStart w:id="6281" w:name="_Toc156168558"/>
      <w:r w:rsidRPr="00146683">
        <w:t>–</w:t>
      </w:r>
      <w:r w:rsidRPr="00146683">
        <w:tab/>
      </w:r>
      <w:r w:rsidRPr="00146683">
        <w:rPr>
          <w:i/>
          <w:noProof/>
        </w:rPr>
        <w:t>SystemInformationBlockType2-NB</w:t>
      </w:r>
      <w:bookmarkEnd w:id="6270"/>
      <w:bookmarkEnd w:id="6271"/>
      <w:bookmarkEnd w:id="6272"/>
      <w:bookmarkEnd w:id="6273"/>
      <w:bookmarkEnd w:id="6274"/>
      <w:bookmarkEnd w:id="6275"/>
      <w:bookmarkEnd w:id="6276"/>
      <w:bookmarkEnd w:id="6277"/>
      <w:bookmarkEnd w:id="6278"/>
      <w:bookmarkEnd w:id="6279"/>
      <w:bookmarkEnd w:id="6280"/>
      <w:bookmarkEnd w:id="6281"/>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lastRenderedPageBreak/>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891D04">
        <w:trPr>
          <w:cantSplit/>
          <w:tblHeader/>
        </w:trPr>
        <w:tc>
          <w:tcPr>
            <w:tcW w:w="9644" w:type="dxa"/>
          </w:tcPr>
          <w:p w14:paraId="67DA11C0" w14:textId="77777777" w:rsidR="00146683" w:rsidRPr="00146683" w:rsidRDefault="00146683" w:rsidP="00891D04">
            <w:pPr>
              <w:pStyle w:val="TAH"/>
              <w:rPr>
                <w:lang w:eastAsia="en-GB"/>
              </w:rPr>
            </w:pPr>
            <w:r w:rsidRPr="00146683">
              <w:rPr>
                <w:i/>
                <w:noProof/>
                <w:lang w:eastAsia="en-GB"/>
              </w:rPr>
              <w:lastRenderedPageBreak/>
              <w:t>SystemInformationBlockType2-NB</w:t>
            </w:r>
            <w:r w:rsidRPr="00146683">
              <w:rPr>
                <w:iCs/>
                <w:noProof/>
                <w:lang w:eastAsia="en-GB"/>
              </w:rPr>
              <w:t xml:space="preserve"> field descriptions</w:t>
            </w:r>
          </w:p>
        </w:tc>
      </w:tr>
      <w:tr w:rsidR="00146683" w:rsidRPr="00146683" w14:paraId="58181D7F" w14:textId="77777777" w:rsidTr="00891D04">
        <w:trPr>
          <w:cantSplit/>
        </w:trPr>
        <w:tc>
          <w:tcPr>
            <w:tcW w:w="9644" w:type="dxa"/>
          </w:tcPr>
          <w:p w14:paraId="5F3BC78B" w14:textId="77777777" w:rsidR="00146683" w:rsidRPr="00146683" w:rsidRDefault="00146683" w:rsidP="00891D04">
            <w:pPr>
              <w:pStyle w:val="TAL"/>
              <w:rPr>
                <w:b/>
                <w:i/>
                <w:noProof/>
              </w:rPr>
            </w:pPr>
            <w:r w:rsidRPr="00146683">
              <w:rPr>
                <w:b/>
                <w:i/>
                <w:noProof/>
              </w:rPr>
              <w:t>additionalSpectrumEmission</w:t>
            </w:r>
          </w:p>
          <w:p w14:paraId="13630088" w14:textId="77777777" w:rsidR="00146683" w:rsidRPr="00146683" w:rsidRDefault="00146683" w:rsidP="00891D04">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891D04">
        <w:trPr>
          <w:cantSplit/>
          <w:tblHeader/>
        </w:trPr>
        <w:tc>
          <w:tcPr>
            <w:tcW w:w="9644" w:type="dxa"/>
          </w:tcPr>
          <w:p w14:paraId="303084E7" w14:textId="77777777" w:rsidR="00146683" w:rsidRPr="00146683" w:rsidRDefault="00146683" w:rsidP="00891D04">
            <w:pPr>
              <w:pStyle w:val="TAL"/>
              <w:rPr>
                <w:b/>
                <w:i/>
              </w:rPr>
            </w:pPr>
            <w:r w:rsidRPr="00146683">
              <w:rPr>
                <w:b/>
                <w:i/>
              </w:rPr>
              <w:t>cp-EDT</w:t>
            </w:r>
          </w:p>
          <w:p w14:paraId="50675DBF" w14:textId="77777777" w:rsidR="00146683" w:rsidRPr="00146683" w:rsidRDefault="00146683" w:rsidP="00891D04">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891D04">
            <w:pPr>
              <w:pStyle w:val="TAL"/>
              <w:rPr>
                <w:b/>
                <w:i/>
              </w:rPr>
            </w:pPr>
            <w:r w:rsidRPr="00146683">
              <w:rPr>
                <w:b/>
                <w:i/>
              </w:rPr>
              <w:t>cp-EDT-5GC</w:t>
            </w:r>
          </w:p>
          <w:p w14:paraId="34895079" w14:textId="77777777" w:rsidR="00146683" w:rsidRPr="00146683" w:rsidRDefault="00146683" w:rsidP="00891D04">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891D04">
            <w:pPr>
              <w:pStyle w:val="TAL"/>
              <w:rPr>
                <w:b/>
                <w:i/>
              </w:rPr>
            </w:pPr>
            <w:r w:rsidRPr="00146683">
              <w:rPr>
                <w:b/>
                <w:i/>
              </w:rPr>
              <w:t>cp-PUR-5GC</w:t>
            </w:r>
          </w:p>
          <w:p w14:paraId="27623B33" w14:textId="77777777" w:rsidR="00146683" w:rsidRPr="00146683" w:rsidRDefault="00146683" w:rsidP="00891D04">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891D04">
            <w:pPr>
              <w:pStyle w:val="TAL"/>
              <w:rPr>
                <w:b/>
                <w:i/>
              </w:rPr>
            </w:pPr>
            <w:r w:rsidRPr="00146683">
              <w:rPr>
                <w:b/>
                <w:i/>
              </w:rPr>
              <w:t>cp-PUR-EPC</w:t>
            </w:r>
          </w:p>
          <w:p w14:paraId="1447087C" w14:textId="77777777" w:rsidR="00146683" w:rsidRPr="00146683" w:rsidDel="00000A04" w:rsidRDefault="00146683" w:rsidP="00891D04">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891D04">
        <w:trPr>
          <w:cantSplit/>
        </w:trPr>
        <w:tc>
          <w:tcPr>
            <w:tcW w:w="9644" w:type="dxa"/>
          </w:tcPr>
          <w:p w14:paraId="71147CBE" w14:textId="77777777" w:rsidR="00146683" w:rsidRPr="00146683" w:rsidRDefault="00146683" w:rsidP="00891D04">
            <w:pPr>
              <w:pStyle w:val="TAL"/>
              <w:rPr>
                <w:b/>
                <w:i/>
                <w:noProof/>
              </w:rPr>
            </w:pPr>
            <w:r w:rsidRPr="00146683">
              <w:rPr>
                <w:b/>
                <w:i/>
                <w:noProof/>
              </w:rPr>
              <w:t>cp-Reestablishment</w:t>
            </w:r>
          </w:p>
          <w:p w14:paraId="3A027A70" w14:textId="77777777" w:rsidR="00146683" w:rsidRPr="00146683" w:rsidRDefault="00146683" w:rsidP="00891D04">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891D04">
        <w:trPr>
          <w:cantSplit/>
        </w:trPr>
        <w:tc>
          <w:tcPr>
            <w:tcW w:w="9644" w:type="dxa"/>
          </w:tcPr>
          <w:p w14:paraId="3ED84907" w14:textId="77777777" w:rsidR="00146683" w:rsidRPr="00146683" w:rsidRDefault="00146683" w:rsidP="00891D04">
            <w:pPr>
              <w:pStyle w:val="TAL"/>
              <w:rPr>
                <w:b/>
                <w:i/>
                <w:noProof/>
              </w:rPr>
            </w:pPr>
            <w:r w:rsidRPr="00146683">
              <w:rPr>
                <w:b/>
                <w:i/>
                <w:noProof/>
              </w:rPr>
              <w:t>cqi-Reporting</w:t>
            </w:r>
          </w:p>
          <w:p w14:paraId="0A76726E" w14:textId="77777777" w:rsidR="00146683" w:rsidRPr="00146683" w:rsidRDefault="00146683" w:rsidP="00891D04">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891D04">
        <w:trPr>
          <w:cantSplit/>
        </w:trPr>
        <w:tc>
          <w:tcPr>
            <w:tcW w:w="9644" w:type="dxa"/>
          </w:tcPr>
          <w:p w14:paraId="000F188C" w14:textId="77777777" w:rsidR="00146683" w:rsidRPr="00146683" w:rsidRDefault="00146683" w:rsidP="00891D04">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891D04">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891D04">
        <w:trPr>
          <w:cantSplit/>
        </w:trPr>
        <w:tc>
          <w:tcPr>
            <w:tcW w:w="9644" w:type="dxa"/>
          </w:tcPr>
          <w:p w14:paraId="66485F76" w14:textId="77777777" w:rsidR="00146683" w:rsidRPr="00146683" w:rsidRDefault="00146683" w:rsidP="00891D04">
            <w:pPr>
              <w:pStyle w:val="TAL"/>
              <w:rPr>
                <w:b/>
                <w:bCs/>
                <w:i/>
                <w:iCs/>
                <w:noProof/>
              </w:rPr>
            </w:pPr>
            <w:r w:rsidRPr="00146683">
              <w:rPr>
                <w:b/>
                <w:bCs/>
                <w:i/>
                <w:iCs/>
                <w:noProof/>
              </w:rPr>
              <w:t>enhancedPHR</w:t>
            </w:r>
          </w:p>
          <w:p w14:paraId="01832C01" w14:textId="77777777" w:rsidR="00146683" w:rsidRPr="00146683" w:rsidRDefault="00146683" w:rsidP="00891D04">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891D04">
        <w:trPr>
          <w:cantSplit/>
        </w:trPr>
        <w:tc>
          <w:tcPr>
            <w:tcW w:w="9644" w:type="dxa"/>
          </w:tcPr>
          <w:p w14:paraId="32F4A5DD" w14:textId="77777777" w:rsidR="00146683" w:rsidRPr="00146683" w:rsidRDefault="00146683" w:rsidP="00891D04">
            <w:pPr>
              <w:pStyle w:val="TAL"/>
              <w:rPr>
                <w:b/>
                <w:bCs/>
                <w:i/>
                <w:iCs/>
              </w:rPr>
            </w:pPr>
            <w:r w:rsidRPr="00146683">
              <w:rPr>
                <w:b/>
                <w:bCs/>
                <w:i/>
                <w:iCs/>
              </w:rPr>
              <w:t>gnss-PositionFixDurationReporting</w:t>
            </w:r>
          </w:p>
          <w:p w14:paraId="6E8BF107" w14:textId="77777777" w:rsidR="00146683" w:rsidRPr="00146683" w:rsidRDefault="00146683" w:rsidP="00891D04">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891D04">
        <w:trPr>
          <w:cantSplit/>
        </w:trPr>
        <w:tc>
          <w:tcPr>
            <w:tcW w:w="9644" w:type="dxa"/>
          </w:tcPr>
          <w:p w14:paraId="6DAFDA80" w14:textId="77777777" w:rsidR="00146683" w:rsidRPr="00146683" w:rsidRDefault="00146683" w:rsidP="00891D04">
            <w:pPr>
              <w:pStyle w:val="TAL"/>
              <w:rPr>
                <w:b/>
                <w:bCs/>
                <w:i/>
                <w:lang w:eastAsia="en-GB"/>
              </w:rPr>
            </w:pPr>
            <w:r w:rsidRPr="00146683">
              <w:rPr>
                <w:b/>
                <w:bCs/>
                <w:i/>
                <w:lang w:eastAsia="en-GB"/>
              </w:rPr>
              <w:t>multiBandInfoList</w:t>
            </w:r>
          </w:p>
          <w:p w14:paraId="0E5E468E" w14:textId="77777777" w:rsidR="00146683" w:rsidRPr="00146683" w:rsidRDefault="00146683" w:rsidP="00891D04">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891D04">
            <w:pPr>
              <w:pStyle w:val="TAL"/>
              <w:rPr>
                <w:b/>
                <w:i/>
              </w:rPr>
            </w:pPr>
            <w:r w:rsidRPr="00146683">
              <w:rPr>
                <w:b/>
                <w:i/>
              </w:rPr>
              <w:t>rai-ActivationEnh</w:t>
            </w:r>
          </w:p>
          <w:p w14:paraId="5B713C21" w14:textId="77777777" w:rsidR="00146683" w:rsidRPr="00146683" w:rsidRDefault="00146683" w:rsidP="00891D04">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891D04">
        <w:trPr>
          <w:cantSplit/>
        </w:trPr>
        <w:tc>
          <w:tcPr>
            <w:tcW w:w="9644" w:type="dxa"/>
          </w:tcPr>
          <w:p w14:paraId="41F02409" w14:textId="77777777" w:rsidR="00146683" w:rsidRPr="00146683" w:rsidRDefault="00146683" w:rsidP="00891D04">
            <w:pPr>
              <w:pStyle w:val="TAL"/>
              <w:rPr>
                <w:b/>
                <w:i/>
              </w:rPr>
            </w:pPr>
            <w:r w:rsidRPr="00146683">
              <w:rPr>
                <w:b/>
                <w:i/>
              </w:rPr>
              <w:t>servingCellMeasInfo</w:t>
            </w:r>
          </w:p>
          <w:p w14:paraId="34A349BB" w14:textId="77777777" w:rsidR="00146683" w:rsidRPr="00146683" w:rsidRDefault="00146683" w:rsidP="00891D04">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891D04">
        <w:trPr>
          <w:cantSplit/>
        </w:trPr>
        <w:tc>
          <w:tcPr>
            <w:tcW w:w="9644" w:type="dxa"/>
          </w:tcPr>
          <w:p w14:paraId="630B880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891D04">
        <w:trPr>
          <w:cantSplit/>
        </w:trPr>
        <w:tc>
          <w:tcPr>
            <w:tcW w:w="9644" w:type="dxa"/>
          </w:tcPr>
          <w:p w14:paraId="57C07FA7" w14:textId="77777777" w:rsidR="00146683" w:rsidRPr="00146683" w:rsidRDefault="00146683" w:rsidP="00891D04">
            <w:pPr>
              <w:pStyle w:val="TAL"/>
              <w:rPr>
                <w:b/>
                <w:bCs/>
                <w:i/>
                <w:noProof/>
                <w:lang w:eastAsia="en-GB"/>
              </w:rPr>
            </w:pPr>
            <w:r w:rsidRPr="00146683">
              <w:rPr>
                <w:b/>
                <w:bCs/>
                <w:i/>
                <w:noProof/>
                <w:lang w:eastAsia="en-GB"/>
              </w:rPr>
              <w:t>ul-CarrierFreq</w:t>
            </w:r>
          </w:p>
          <w:p w14:paraId="0EEDFF64" w14:textId="77777777" w:rsidR="00146683" w:rsidRPr="00146683" w:rsidRDefault="00146683" w:rsidP="00891D04">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891D04">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891D04">
            <w:pPr>
              <w:pStyle w:val="TAL"/>
              <w:rPr>
                <w:b/>
                <w:bCs/>
                <w:i/>
                <w:noProof/>
                <w:lang w:eastAsia="en-GB"/>
              </w:rPr>
            </w:pPr>
            <w:r w:rsidRPr="00146683">
              <w:rPr>
                <w:b/>
                <w:bCs/>
                <w:i/>
                <w:noProof/>
                <w:lang w:eastAsia="en-GB"/>
              </w:rPr>
              <w:t>up-EDT</w:t>
            </w:r>
          </w:p>
          <w:p w14:paraId="08C0348A" w14:textId="77777777" w:rsidR="00146683" w:rsidRPr="00146683" w:rsidRDefault="00146683" w:rsidP="00891D04">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891D04">
            <w:pPr>
              <w:pStyle w:val="TAL"/>
              <w:rPr>
                <w:b/>
                <w:i/>
              </w:rPr>
            </w:pPr>
            <w:r w:rsidRPr="00146683">
              <w:rPr>
                <w:b/>
                <w:i/>
              </w:rPr>
              <w:t>up-EDT-5GC</w:t>
            </w:r>
          </w:p>
          <w:p w14:paraId="792D6E4C" w14:textId="77777777" w:rsidR="00146683" w:rsidRPr="00146683" w:rsidRDefault="00146683" w:rsidP="00891D04">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891D04">
            <w:pPr>
              <w:pStyle w:val="TAL"/>
              <w:rPr>
                <w:b/>
                <w:i/>
              </w:rPr>
            </w:pPr>
            <w:r w:rsidRPr="00146683">
              <w:rPr>
                <w:b/>
                <w:i/>
              </w:rPr>
              <w:t>up-PUR-5GC</w:t>
            </w:r>
          </w:p>
          <w:p w14:paraId="6F084B94" w14:textId="77777777" w:rsidR="00146683" w:rsidRPr="00146683" w:rsidRDefault="00146683" w:rsidP="00891D04">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891D04">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891D04">
            <w:pPr>
              <w:pStyle w:val="TAL"/>
              <w:rPr>
                <w:b/>
                <w:bCs/>
                <w:i/>
                <w:iCs/>
              </w:rPr>
            </w:pPr>
            <w:r w:rsidRPr="00146683">
              <w:rPr>
                <w:b/>
                <w:bCs/>
                <w:i/>
                <w:iCs/>
              </w:rPr>
              <w:t>up-PUR-EPC</w:t>
            </w:r>
          </w:p>
          <w:p w14:paraId="2CC6BB15" w14:textId="77777777" w:rsidR="00146683" w:rsidRPr="00146683" w:rsidRDefault="00146683" w:rsidP="00891D04">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891D04">
        <w:trPr>
          <w:cantSplit/>
          <w:tblHeader/>
        </w:trPr>
        <w:tc>
          <w:tcPr>
            <w:tcW w:w="2268" w:type="dxa"/>
          </w:tcPr>
          <w:p w14:paraId="61E42DF5" w14:textId="77777777" w:rsidR="00146683" w:rsidRPr="00146683" w:rsidRDefault="00146683" w:rsidP="00891D04">
            <w:pPr>
              <w:pStyle w:val="TAH"/>
            </w:pPr>
            <w:r w:rsidRPr="00146683">
              <w:t>Conditional presence</w:t>
            </w:r>
          </w:p>
        </w:tc>
        <w:tc>
          <w:tcPr>
            <w:tcW w:w="7371" w:type="dxa"/>
          </w:tcPr>
          <w:p w14:paraId="09C3EE6B" w14:textId="77777777" w:rsidR="00146683" w:rsidRPr="00146683" w:rsidRDefault="00146683" w:rsidP="00891D04">
            <w:pPr>
              <w:pStyle w:val="TAH"/>
            </w:pPr>
            <w:r w:rsidRPr="00146683">
              <w:t>Explanation</w:t>
            </w:r>
          </w:p>
        </w:tc>
      </w:tr>
      <w:tr w:rsidR="00146683" w:rsidRPr="00146683" w14:paraId="67AF718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4"/>
        <w:rPr>
          <w:i/>
          <w:noProof/>
        </w:rPr>
      </w:pPr>
      <w:bookmarkStart w:id="6282" w:name="_Toc20487597"/>
      <w:bookmarkStart w:id="6283" w:name="_Toc29342898"/>
      <w:bookmarkStart w:id="6284" w:name="_Toc29344037"/>
      <w:bookmarkStart w:id="6285" w:name="_Toc36567303"/>
      <w:bookmarkStart w:id="6286" w:name="_Toc36810754"/>
      <w:bookmarkStart w:id="6287" w:name="_Toc36847118"/>
      <w:bookmarkStart w:id="6288" w:name="_Toc36939771"/>
      <w:bookmarkStart w:id="6289" w:name="_Toc37082751"/>
      <w:bookmarkStart w:id="6290" w:name="_Toc46481392"/>
      <w:bookmarkStart w:id="6291" w:name="_Toc46482626"/>
      <w:bookmarkStart w:id="6292" w:name="_Toc46483860"/>
      <w:bookmarkStart w:id="6293" w:name="_Toc156168559"/>
      <w:r w:rsidRPr="00146683">
        <w:t>–</w:t>
      </w:r>
      <w:r w:rsidRPr="00146683">
        <w:tab/>
      </w:r>
      <w:r w:rsidRPr="00146683">
        <w:rPr>
          <w:i/>
          <w:noProof/>
        </w:rPr>
        <w:t>SystemInformationBlockType3-NB</w:t>
      </w:r>
      <w:bookmarkEnd w:id="6282"/>
      <w:bookmarkEnd w:id="6283"/>
      <w:bookmarkEnd w:id="6284"/>
      <w:bookmarkEnd w:id="6285"/>
      <w:bookmarkEnd w:id="6286"/>
      <w:bookmarkEnd w:id="6287"/>
      <w:bookmarkEnd w:id="6288"/>
      <w:bookmarkEnd w:id="6289"/>
      <w:bookmarkEnd w:id="6290"/>
      <w:bookmarkEnd w:id="6291"/>
      <w:bookmarkEnd w:id="6292"/>
      <w:bookmarkEnd w:id="6293"/>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lastRenderedPageBreak/>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D191781"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w:t>
      </w:r>
      <w:del w:id="6294" w:author="Huawei, HiSilicon" w:date="2024-02-05T18:23:00Z">
        <w:r w:rsidRPr="00146683" w:rsidDel="00D42D76">
          <w:delText>r18</w:delText>
        </w:r>
      </w:del>
      <w:ins w:id="6295" w:author="Huawei, HiSilicon" w:date="2024-02-05T18:23:00Z">
        <w:r w:rsidR="00D42D76" w:rsidRPr="00146683">
          <w:t>r1</w:t>
        </w:r>
        <w:r w:rsidR="00D42D76">
          <w:t>7</w:t>
        </w:r>
      </w:ins>
      <w:r w:rsidRPr="00146683">
        <w:t>))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891D04">
        <w:trPr>
          <w:cantSplit/>
          <w:tblHeader/>
        </w:trPr>
        <w:tc>
          <w:tcPr>
            <w:tcW w:w="9639" w:type="dxa"/>
          </w:tcPr>
          <w:p w14:paraId="040E35AD" w14:textId="77777777" w:rsidR="00146683" w:rsidRPr="00146683" w:rsidRDefault="00146683" w:rsidP="00891D04">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891D04">
        <w:trPr>
          <w:cantSplit/>
        </w:trPr>
        <w:tc>
          <w:tcPr>
            <w:tcW w:w="9639" w:type="dxa"/>
          </w:tcPr>
          <w:p w14:paraId="6B9A19C7" w14:textId="77777777" w:rsidR="00146683" w:rsidRPr="00146683" w:rsidRDefault="00146683" w:rsidP="00891D04">
            <w:pPr>
              <w:pStyle w:val="TAL"/>
              <w:rPr>
                <w:b/>
                <w:bCs/>
                <w:i/>
                <w:lang w:eastAsia="en-GB"/>
              </w:rPr>
            </w:pPr>
            <w:r w:rsidRPr="00146683">
              <w:rPr>
                <w:b/>
                <w:bCs/>
                <w:i/>
                <w:lang w:eastAsia="en-GB"/>
              </w:rPr>
              <w:t>ce-AuthorisationOffset</w:t>
            </w:r>
          </w:p>
          <w:p w14:paraId="11DBDFC8"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891D04">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891D04">
        <w:trPr>
          <w:cantSplit/>
        </w:trPr>
        <w:tc>
          <w:tcPr>
            <w:tcW w:w="9639" w:type="dxa"/>
          </w:tcPr>
          <w:p w14:paraId="6A4CB432" w14:textId="77777777" w:rsidR="00146683" w:rsidRPr="00146683" w:rsidRDefault="00146683" w:rsidP="00891D04">
            <w:pPr>
              <w:pStyle w:val="TAL"/>
              <w:rPr>
                <w:b/>
                <w:bCs/>
                <w:i/>
                <w:lang w:eastAsia="en-GB"/>
              </w:rPr>
            </w:pPr>
            <w:r w:rsidRPr="00146683">
              <w:rPr>
                <w:b/>
                <w:bCs/>
                <w:i/>
                <w:lang w:eastAsia="en-GB"/>
              </w:rPr>
              <w:t>multiBandInfoList</w:t>
            </w:r>
          </w:p>
          <w:p w14:paraId="1BA9BF61" w14:textId="77777777" w:rsidR="00146683" w:rsidRPr="00146683" w:rsidRDefault="00146683" w:rsidP="00891D04">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宋体"/>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891D04">
        <w:trPr>
          <w:cantSplit/>
        </w:trPr>
        <w:tc>
          <w:tcPr>
            <w:tcW w:w="9639" w:type="dxa"/>
          </w:tcPr>
          <w:p w14:paraId="0A0583BE" w14:textId="77777777" w:rsidR="00146683" w:rsidRPr="00146683" w:rsidRDefault="00146683" w:rsidP="00891D04">
            <w:pPr>
              <w:pStyle w:val="TAL"/>
              <w:rPr>
                <w:b/>
                <w:bCs/>
                <w:i/>
                <w:lang w:eastAsia="en-GB"/>
              </w:rPr>
            </w:pPr>
            <w:r w:rsidRPr="00146683">
              <w:rPr>
                <w:b/>
                <w:bCs/>
                <w:i/>
                <w:lang w:eastAsia="en-GB"/>
              </w:rPr>
              <w:t>npbch-RRM-Config</w:t>
            </w:r>
          </w:p>
          <w:p w14:paraId="109BC8BF" w14:textId="77777777" w:rsidR="00146683" w:rsidRPr="00146683" w:rsidRDefault="00146683" w:rsidP="00891D04">
            <w:pPr>
              <w:pStyle w:val="TAL"/>
            </w:pPr>
            <w:r w:rsidRPr="00146683">
              <w:t>For FDD: Configuration for NPBCH-based RRM measurements. See TS 36.214 [24].</w:t>
            </w:r>
          </w:p>
          <w:p w14:paraId="43710E1F" w14:textId="77777777" w:rsidR="00146683" w:rsidRPr="00146683" w:rsidRDefault="00146683" w:rsidP="00891D04">
            <w:pPr>
              <w:pStyle w:val="TAL"/>
            </w:pPr>
            <w:r w:rsidRPr="00146683">
              <w:t xml:space="preserve">If enabled, NPBCH can be used in addition to NRS for RRM measurements for serving cell. </w:t>
            </w:r>
          </w:p>
        </w:tc>
      </w:tr>
      <w:tr w:rsidR="00146683" w:rsidRPr="00146683" w14:paraId="4E183DF4" w14:textId="77777777" w:rsidTr="00891D04">
        <w:trPr>
          <w:cantSplit/>
        </w:trPr>
        <w:tc>
          <w:tcPr>
            <w:tcW w:w="9639" w:type="dxa"/>
          </w:tcPr>
          <w:p w14:paraId="6351FB4B" w14:textId="77777777" w:rsidR="00146683" w:rsidRPr="00146683" w:rsidRDefault="00146683" w:rsidP="00891D04">
            <w:pPr>
              <w:pStyle w:val="TAL"/>
              <w:rPr>
                <w:b/>
                <w:bCs/>
                <w:i/>
                <w:lang w:eastAsia="en-GB"/>
              </w:rPr>
            </w:pPr>
            <w:r w:rsidRPr="00146683">
              <w:rPr>
                <w:b/>
                <w:bCs/>
                <w:i/>
                <w:lang w:eastAsia="en-GB"/>
              </w:rPr>
              <w:t>nsss-RRM-Config</w:t>
            </w:r>
          </w:p>
          <w:p w14:paraId="5B224E07" w14:textId="77777777" w:rsidR="00146683" w:rsidRPr="00146683" w:rsidRDefault="00146683" w:rsidP="00891D04">
            <w:pPr>
              <w:pStyle w:val="TAL"/>
            </w:pPr>
            <w:r w:rsidRPr="00146683">
              <w:t>For FDD: Configuration for NSSS-based RRM measurements for the serving cell.</w:t>
            </w:r>
          </w:p>
        </w:tc>
      </w:tr>
      <w:tr w:rsidR="00146683" w:rsidRPr="00146683" w14:paraId="6DDB8D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891D04">
            <w:pPr>
              <w:pStyle w:val="TAL"/>
              <w:rPr>
                <w:b/>
                <w:i/>
                <w:lang w:eastAsia="en-GB"/>
              </w:rPr>
            </w:pPr>
            <w:r w:rsidRPr="00146683">
              <w:rPr>
                <w:b/>
                <w:i/>
              </w:rPr>
              <w:t>powerClass14dBm-Offset</w:t>
            </w:r>
          </w:p>
          <w:p w14:paraId="0E54FF87"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891D04">
        <w:trPr>
          <w:cantSplit/>
        </w:trPr>
        <w:tc>
          <w:tcPr>
            <w:tcW w:w="9639" w:type="dxa"/>
          </w:tcPr>
          <w:p w14:paraId="1ADAB375" w14:textId="77777777" w:rsidR="00146683" w:rsidRPr="00146683" w:rsidRDefault="00146683" w:rsidP="00891D04">
            <w:pPr>
              <w:pStyle w:val="TAL"/>
              <w:rPr>
                <w:b/>
                <w:bCs/>
                <w:i/>
                <w:noProof/>
                <w:lang w:eastAsia="en-GB"/>
              </w:rPr>
            </w:pPr>
            <w:r w:rsidRPr="00146683">
              <w:rPr>
                <w:b/>
                <w:bCs/>
                <w:i/>
                <w:noProof/>
                <w:lang w:eastAsia="en-GB"/>
              </w:rPr>
              <w:t>p-Max</w:t>
            </w:r>
          </w:p>
          <w:p w14:paraId="532350C4" w14:textId="77777777" w:rsidR="00146683" w:rsidRPr="00146683" w:rsidRDefault="00146683" w:rsidP="00891D04">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891D04">
        <w:trPr>
          <w:cantSplit/>
        </w:trPr>
        <w:tc>
          <w:tcPr>
            <w:tcW w:w="9639" w:type="dxa"/>
          </w:tcPr>
          <w:p w14:paraId="47D88ED4" w14:textId="77777777" w:rsidR="00146683" w:rsidRPr="00146683" w:rsidRDefault="00146683" w:rsidP="00891D04">
            <w:pPr>
              <w:pStyle w:val="TAL"/>
              <w:rPr>
                <w:b/>
                <w:bCs/>
                <w:i/>
                <w:noProof/>
                <w:lang w:eastAsia="en-GB"/>
              </w:rPr>
            </w:pPr>
            <w:r w:rsidRPr="00146683">
              <w:rPr>
                <w:b/>
                <w:bCs/>
                <w:i/>
                <w:noProof/>
                <w:lang w:eastAsia="en-GB"/>
              </w:rPr>
              <w:t>q-Hyst</w:t>
            </w:r>
          </w:p>
          <w:p w14:paraId="59EC47CF" w14:textId="77777777" w:rsidR="00146683" w:rsidRPr="00146683" w:rsidRDefault="00146683" w:rsidP="00891D04">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891D04">
        <w:trPr>
          <w:cantSplit/>
        </w:trPr>
        <w:tc>
          <w:tcPr>
            <w:tcW w:w="9639" w:type="dxa"/>
          </w:tcPr>
          <w:p w14:paraId="054B622A" w14:textId="77777777" w:rsidR="00146683" w:rsidRPr="00146683" w:rsidRDefault="00146683" w:rsidP="00891D04">
            <w:pPr>
              <w:pStyle w:val="TAL"/>
              <w:rPr>
                <w:b/>
                <w:bCs/>
                <w:i/>
                <w:noProof/>
                <w:lang w:eastAsia="en-GB"/>
              </w:rPr>
            </w:pPr>
            <w:r w:rsidRPr="00146683">
              <w:rPr>
                <w:b/>
                <w:bCs/>
                <w:i/>
                <w:noProof/>
                <w:lang w:eastAsia="en-GB"/>
              </w:rPr>
              <w:t>q-QualMin</w:t>
            </w:r>
          </w:p>
          <w:p w14:paraId="38019F2E" w14:textId="77777777" w:rsidR="00146683" w:rsidRPr="00146683" w:rsidRDefault="00146683" w:rsidP="00891D04">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891D04">
        <w:trPr>
          <w:cantSplit/>
          <w:trHeight w:val="50"/>
        </w:trPr>
        <w:tc>
          <w:tcPr>
            <w:tcW w:w="9639" w:type="dxa"/>
            <w:tcBorders>
              <w:top w:val="single" w:sz="4" w:space="0" w:color="808080"/>
            </w:tcBorders>
          </w:tcPr>
          <w:p w14:paraId="28C3D715"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891D04">
        <w:trPr>
          <w:cantSplit/>
        </w:trPr>
        <w:tc>
          <w:tcPr>
            <w:tcW w:w="9639" w:type="dxa"/>
          </w:tcPr>
          <w:p w14:paraId="4122E515" w14:textId="77777777" w:rsidR="00146683" w:rsidRPr="00146683" w:rsidRDefault="00146683" w:rsidP="00891D04">
            <w:pPr>
              <w:pStyle w:val="TAL"/>
              <w:rPr>
                <w:b/>
                <w:bCs/>
                <w:i/>
                <w:noProof/>
                <w:lang w:eastAsia="en-GB"/>
              </w:rPr>
            </w:pPr>
            <w:r w:rsidRPr="00146683">
              <w:rPr>
                <w:b/>
                <w:bCs/>
                <w:i/>
                <w:noProof/>
                <w:lang w:eastAsia="en-GB"/>
              </w:rPr>
              <w:t>s-IntraSearchP</w:t>
            </w:r>
          </w:p>
          <w:p w14:paraId="72BB1FC2"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891D04">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891D04">
        <w:trPr>
          <w:cantSplit/>
        </w:trPr>
        <w:tc>
          <w:tcPr>
            <w:tcW w:w="9639" w:type="dxa"/>
          </w:tcPr>
          <w:p w14:paraId="0523F09A" w14:textId="77777777" w:rsidR="00146683" w:rsidRPr="00146683" w:rsidRDefault="00146683" w:rsidP="00891D04">
            <w:pPr>
              <w:pStyle w:val="TAL"/>
              <w:rPr>
                <w:b/>
                <w:bCs/>
                <w:i/>
                <w:iCs/>
              </w:rPr>
            </w:pPr>
            <w:r w:rsidRPr="00146683">
              <w:rPr>
                <w:b/>
                <w:bCs/>
                <w:i/>
                <w:iCs/>
              </w:rPr>
              <w:t>s-MeasureDeltaP</w:t>
            </w:r>
          </w:p>
          <w:p w14:paraId="4ED1F745" w14:textId="77777777" w:rsidR="00146683" w:rsidRPr="00146683" w:rsidRDefault="00146683" w:rsidP="00891D04">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891D04">
        <w:trPr>
          <w:cantSplit/>
        </w:trPr>
        <w:tc>
          <w:tcPr>
            <w:tcW w:w="9639" w:type="dxa"/>
          </w:tcPr>
          <w:p w14:paraId="1561B8E4" w14:textId="77777777" w:rsidR="00146683" w:rsidRPr="00146683" w:rsidRDefault="00146683" w:rsidP="00891D04">
            <w:pPr>
              <w:pStyle w:val="TAL"/>
              <w:rPr>
                <w:i/>
                <w:iCs/>
              </w:rPr>
            </w:pPr>
            <w:r w:rsidRPr="00146683">
              <w:rPr>
                <w:b/>
                <w:bCs/>
                <w:i/>
                <w:iCs/>
              </w:rPr>
              <w:t>s-MeasureInter</w:t>
            </w:r>
          </w:p>
          <w:p w14:paraId="60FED04D" w14:textId="77777777" w:rsidR="00146683" w:rsidRPr="00146683" w:rsidRDefault="00146683" w:rsidP="00891D04">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891D04">
        <w:trPr>
          <w:cantSplit/>
        </w:trPr>
        <w:tc>
          <w:tcPr>
            <w:tcW w:w="9639" w:type="dxa"/>
          </w:tcPr>
          <w:p w14:paraId="0E0CCE2E" w14:textId="77777777" w:rsidR="00146683" w:rsidRPr="00146683" w:rsidRDefault="00146683" w:rsidP="00891D04">
            <w:pPr>
              <w:pStyle w:val="TAL"/>
              <w:rPr>
                <w:b/>
                <w:bCs/>
                <w:i/>
                <w:iCs/>
              </w:rPr>
            </w:pPr>
            <w:r w:rsidRPr="00146683">
              <w:rPr>
                <w:b/>
                <w:bCs/>
                <w:i/>
                <w:iCs/>
              </w:rPr>
              <w:t>s-MeasureIntra</w:t>
            </w:r>
          </w:p>
          <w:p w14:paraId="1C4E717C" w14:textId="77777777" w:rsidR="00146683" w:rsidRPr="00146683" w:rsidRDefault="00146683" w:rsidP="00891D04">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891D04">
        <w:trPr>
          <w:cantSplit/>
        </w:trPr>
        <w:tc>
          <w:tcPr>
            <w:tcW w:w="9639" w:type="dxa"/>
          </w:tcPr>
          <w:p w14:paraId="10ACB3C1" w14:textId="77777777" w:rsidR="00146683" w:rsidRPr="00146683" w:rsidRDefault="00146683" w:rsidP="00891D04">
            <w:pPr>
              <w:pStyle w:val="TAL"/>
              <w:rPr>
                <w:b/>
                <w:bCs/>
                <w:i/>
                <w:noProof/>
                <w:lang w:eastAsia="en-GB"/>
              </w:rPr>
            </w:pPr>
            <w:r w:rsidRPr="00146683">
              <w:rPr>
                <w:b/>
                <w:bCs/>
                <w:i/>
                <w:noProof/>
                <w:lang w:eastAsia="en-GB"/>
              </w:rPr>
              <w:t>s-NonIntraSearch</w:t>
            </w:r>
          </w:p>
          <w:p w14:paraId="4C78AB75"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891D04">
        <w:trPr>
          <w:cantSplit/>
        </w:trPr>
        <w:tc>
          <w:tcPr>
            <w:tcW w:w="9639" w:type="dxa"/>
          </w:tcPr>
          <w:p w14:paraId="3116B754" w14:textId="77777777" w:rsidR="00146683" w:rsidRPr="00146683" w:rsidRDefault="00146683" w:rsidP="00891D04">
            <w:pPr>
              <w:pStyle w:val="TAL"/>
              <w:rPr>
                <w:b/>
                <w:bCs/>
                <w:i/>
                <w:noProof/>
                <w:lang w:eastAsia="en-GB"/>
              </w:rPr>
            </w:pPr>
            <w:r w:rsidRPr="00146683">
              <w:rPr>
                <w:b/>
                <w:bCs/>
                <w:i/>
                <w:noProof/>
                <w:lang w:eastAsia="en-GB"/>
              </w:rPr>
              <w:t>s-SearchDeltaP</w:t>
            </w:r>
          </w:p>
          <w:p w14:paraId="4F83D1BB"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891D04">
        <w:trPr>
          <w:cantSplit/>
        </w:trPr>
        <w:tc>
          <w:tcPr>
            <w:tcW w:w="9639" w:type="dxa"/>
          </w:tcPr>
          <w:p w14:paraId="36FE0FB8" w14:textId="77777777" w:rsidR="00146683" w:rsidRPr="00146683" w:rsidRDefault="00146683" w:rsidP="00891D04">
            <w:pPr>
              <w:pStyle w:val="TAL"/>
              <w:rPr>
                <w:b/>
                <w:bCs/>
                <w:i/>
                <w:iCs/>
                <w:lang w:eastAsia="en-GB"/>
              </w:rPr>
            </w:pPr>
            <w:r w:rsidRPr="00146683">
              <w:rPr>
                <w:b/>
                <w:bCs/>
                <w:i/>
                <w:iCs/>
                <w:lang w:eastAsia="en-GB"/>
              </w:rPr>
              <w:t>satelliteAssistanceInfo</w:t>
            </w:r>
          </w:p>
          <w:p w14:paraId="4BADC708" w14:textId="77777777" w:rsidR="00146683" w:rsidRPr="00146683" w:rsidRDefault="00146683" w:rsidP="00891D04">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891D04">
        <w:trPr>
          <w:cantSplit/>
        </w:trPr>
        <w:tc>
          <w:tcPr>
            <w:tcW w:w="9639" w:type="dxa"/>
          </w:tcPr>
          <w:p w14:paraId="35904A40" w14:textId="77777777" w:rsidR="00146683" w:rsidRPr="00146683" w:rsidRDefault="00146683" w:rsidP="00891D04">
            <w:pPr>
              <w:pStyle w:val="TAL"/>
              <w:rPr>
                <w:b/>
                <w:bCs/>
                <w:i/>
                <w:iCs/>
              </w:rPr>
            </w:pPr>
            <w:r w:rsidRPr="00146683">
              <w:rPr>
                <w:b/>
                <w:bCs/>
                <w:i/>
                <w:iCs/>
              </w:rPr>
              <w:t>t-MeasureDeltaP</w:t>
            </w:r>
          </w:p>
          <w:p w14:paraId="7B7D3F4E" w14:textId="77777777" w:rsidR="00146683" w:rsidRPr="00146683" w:rsidRDefault="00146683" w:rsidP="00891D04">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891D04">
        <w:trPr>
          <w:cantSplit/>
        </w:trPr>
        <w:tc>
          <w:tcPr>
            <w:tcW w:w="9639" w:type="dxa"/>
          </w:tcPr>
          <w:p w14:paraId="0A1E91F3" w14:textId="77777777" w:rsidR="00146683" w:rsidRPr="00146683" w:rsidRDefault="00146683" w:rsidP="00891D04">
            <w:pPr>
              <w:pStyle w:val="TAL"/>
              <w:rPr>
                <w:b/>
                <w:bCs/>
                <w:i/>
                <w:noProof/>
                <w:lang w:eastAsia="en-GB"/>
              </w:rPr>
            </w:pPr>
            <w:r w:rsidRPr="00146683">
              <w:rPr>
                <w:b/>
                <w:bCs/>
                <w:i/>
                <w:noProof/>
                <w:lang w:eastAsia="en-GB"/>
              </w:rPr>
              <w:t>t-Reselection</w:t>
            </w:r>
          </w:p>
          <w:p w14:paraId="51D1DD42" w14:textId="77777777" w:rsidR="00146683" w:rsidRPr="00146683" w:rsidRDefault="00146683" w:rsidP="00891D04">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891D04">
        <w:trPr>
          <w:cantSplit/>
        </w:trPr>
        <w:tc>
          <w:tcPr>
            <w:tcW w:w="9639" w:type="dxa"/>
          </w:tcPr>
          <w:p w14:paraId="672C6667" w14:textId="77777777" w:rsidR="00146683" w:rsidRPr="00146683" w:rsidRDefault="00146683" w:rsidP="00891D04">
            <w:pPr>
              <w:pStyle w:val="TAL"/>
              <w:rPr>
                <w:b/>
                <w:bCs/>
                <w:i/>
                <w:iCs/>
                <w:lang w:eastAsia="en-GB"/>
              </w:rPr>
            </w:pPr>
            <w:r w:rsidRPr="00146683">
              <w:rPr>
                <w:b/>
                <w:bCs/>
                <w:i/>
                <w:iCs/>
                <w:lang w:eastAsia="en-GB"/>
              </w:rPr>
              <w:t>t-Service</w:t>
            </w:r>
          </w:p>
          <w:p w14:paraId="2D615B74" w14:textId="77777777" w:rsidR="00146683" w:rsidRPr="00146683" w:rsidRDefault="00146683" w:rsidP="00891D04">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891D04">
        <w:trPr>
          <w:cantSplit/>
          <w:tblHeader/>
        </w:trPr>
        <w:tc>
          <w:tcPr>
            <w:tcW w:w="2268" w:type="dxa"/>
          </w:tcPr>
          <w:p w14:paraId="01570B40"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891D04">
            <w:pPr>
              <w:pStyle w:val="TAH"/>
              <w:rPr>
                <w:lang w:eastAsia="en-GB"/>
              </w:rPr>
            </w:pPr>
            <w:r w:rsidRPr="00146683">
              <w:rPr>
                <w:iCs/>
                <w:lang w:eastAsia="en-GB"/>
              </w:rPr>
              <w:t>Explanation</w:t>
            </w:r>
          </w:p>
        </w:tc>
      </w:tr>
      <w:tr w:rsidR="00146683" w:rsidRPr="00146683" w14:paraId="5A7B9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891D04">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891D04">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4"/>
        <w:rPr>
          <w:i/>
          <w:noProof/>
        </w:rPr>
      </w:pPr>
      <w:bookmarkStart w:id="6296" w:name="_Toc20487598"/>
      <w:bookmarkStart w:id="6297" w:name="_Toc29342899"/>
      <w:bookmarkStart w:id="6298" w:name="_Toc29344038"/>
      <w:bookmarkStart w:id="6299" w:name="_Toc36567304"/>
      <w:bookmarkStart w:id="6300" w:name="_Toc36810755"/>
      <w:bookmarkStart w:id="6301" w:name="_Toc36847119"/>
      <w:bookmarkStart w:id="6302" w:name="_Toc36939772"/>
      <w:bookmarkStart w:id="6303" w:name="_Toc37082752"/>
      <w:bookmarkStart w:id="6304" w:name="_Toc46481393"/>
      <w:bookmarkStart w:id="6305" w:name="_Toc46482627"/>
      <w:bookmarkStart w:id="6306" w:name="_Toc46483861"/>
      <w:bookmarkStart w:id="6307" w:name="_Toc156168560"/>
      <w:r w:rsidRPr="00146683">
        <w:lastRenderedPageBreak/>
        <w:t>–</w:t>
      </w:r>
      <w:r w:rsidRPr="00146683">
        <w:tab/>
      </w:r>
      <w:r w:rsidRPr="00146683">
        <w:rPr>
          <w:i/>
          <w:noProof/>
        </w:rPr>
        <w:t>SystemInformationBlockType4-NB</w:t>
      </w:r>
      <w:bookmarkEnd w:id="6296"/>
      <w:bookmarkEnd w:id="6297"/>
      <w:bookmarkEnd w:id="6298"/>
      <w:bookmarkEnd w:id="6299"/>
      <w:bookmarkEnd w:id="6300"/>
      <w:bookmarkEnd w:id="6301"/>
      <w:bookmarkEnd w:id="6302"/>
      <w:bookmarkEnd w:id="6303"/>
      <w:bookmarkEnd w:id="6304"/>
      <w:bookmarkEnd w:id="6305"/>
      <w:bookmarkEnd w:id="6306"/>
      <w:bookmarkEnd w:id="6307"/>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891D04">
        <w:trPr>
          <w:cantSplit/>
          <w:tblHeader/>
        </w:trPr>
        <w:tc>
          <w:tcPr>
            <w:tcW w:w="9639" w:type="dxa"/>
          </w:tcPr>
          <w:p w14:paraId="4D00AA6F" w14:textId="77777777" w:rsidR="00146683" w:rsidRPr="00146683" w:rsidRDefault="00146683" w:rsidP="00891D04">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891D04">
        <w:trPr>
          <w:cantSplit/>
        </w:trPr>
        <w:tc>
          <w:tcPr>
            <w:tcW w:w="9639" w:type="dxa"/>
          </w:tcPr>
          <w:p w14:paraId="1D866AF3" w14:textId="77777777" w:rsidR="00146683" w:rsidRPr="00146683" w:rsidRDefault="00146683" w:rsidP="00891D04">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891D04">
            <w:pPr>
              <w:pStyle w:val="TAL"/>
              <w:rPr>
                <w:lang w:eastAsia="en-GB"/>
              </w:rPr>
            </w:pPr>
            <w:r w:rsidRPr="00146683">
              <w:rPr>
                <w:lang w:eastAsia="en-GB"/>
              </w:rPr>
              <w:t>List of exclude-listed intra-frequency neighbouring cells.</w:t>
            </w:r>
          </w:p>
        </w:tc>
      </w:tr>
      <w:tr w:rsidR="00146683" w:rsidRPr="00146683" w14:paraId="76E5B0C5" w14:textId="77777777" w:rsidTr="00891D04">
        <w:trPr>
          <w:cantSplit/>
        </w:trPr>
        <w:tc>
          <w:tcPr>
            <w:tcW w:w="9639" w:type="dxa"/>
          </w:tcPr>
          <w:p w14:paraId="621CCC1B" w14:textId="77777777" w:rsidR="00146683" w:rsidRPr="00146683" w:rsidRDefault="00146683" w:rsidP="00891D04">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891D04">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891D04">
            <w:pPr>
              <w:pStyle w:val="TAL"/>
              <w:rPr>
                <w:b/>
                <w:bCs/>
                <w:i/>
                <w:noProof/>
                <w:lang w:eastAsia="en-GB"/>
              </w:rPr>
            </w:pPr>
            <w:r w:rsidRPr="00146683">
              <w:rPr>
                <w:b/>
                <w:bCs/>
                <w:i/>
                <w:noProof/>
                <w:lang w:eastAsia="en-GB"/>
              </w:rPr>
              <w:t>nsss-RRM-Config</w:t>
            </w:r>
          </w:p>
          <w:p w14:paraId="02B6A587" w14:textId="77777777" w:rsidR="00146683" w:rsidRPr="00146683" w:rsidRDefault="00146683" w:rsidP="00891D04">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891D04">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891D04">
        <w:trPr>
          <w:cantSplit/>
          <w:tblHeader/>
        </w:trPr>
        <w:tc>
          <w:tcPr>
            <w:tcW w:w="2268" w:type="dxa"/>
          </w:tcPr>
          <w:p w14:paraId="37959925" w14:textId="77777777" w:rsidR="00146683" w:rsidRPr="00146683" w:rsidRDefault="00146683" w:rsidP="00891D04">
            <w:pPr>
              <w:pStyle w:val="TAH"/>
            </w:pPr>
            <w:r w:rsidRPr="00146683">
              <w:t>Conditional presence</w:t>
            </w:r>
          </w:p>
        </w:tc>
        <w:tc>
          <w:tcPr>
            <w:tcW w:w="7371" w:type="dxa"/>
          </w:tcPr>
          <w:p w14:paraId="012104B3" w14:textId="77777777" w:rsidR="00146683" w:rsidRPr="00146683" w:rsidRDefault="00146683" w:rsidP="00891D04">
            <w:pPr>
              <w:pStyle w:val="TAH"/>
            </w:pPr>
            <w:r w:rsidRPr="00146683">
              <w:t>Explanation</w:t>
            </w:r>
          </w:p>
        </w:tc>
      </w:tr>
      <w:tr w:rsidR="00146683" w:rsidRPr="00146683" w14:paraId="190057FC" w14:textId="77777777" w:rsidTr="00891D04">
        <w:trPr>
          <w:cantSplit/>
        </w:trPr>
        <w:tc>
          <w:tcPr>
            <w:tcW w:w="2268" w:type="dxa"/>
          </w:tcPr>
          <w:p w14:paraId="1573B636" w14:textId="77777777" w:rsidR="00146683" w:rsidRPr="00146683" w:rsidRDefault="00146683" w:rsidP="00891D04">
            <w:pPr>
              <w:pStyle w:val="TAL"/>
              <w:rPr>
                <w:i/>
                <w:noProof/>
              </w:rPr>
            </w:pPr>
            <w:r w:rsidRPr="00146683">
              <w:rPr>
                <w:i/>
                <w:noProof/>
              </w:rPr>
              <w:t>NSSS-RRM</w:t>
            </w:r>
          </w:p>
        </w:tc>
        <w:tc>
          <w:tcPr>
            <w:tcW w:w="7371" w:type="dxa"/>
          </w:tcPr>
          <w:p w14:paraId="1321F6A8"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4"/>
        <w:rPr>
          <w:i/>
          <w:noProof/>
        </w:rPr>
      </w:pPr>
      <w:bookmarkStart w:id="6308" w:name="_Toc20487599"/>
      <w:bookmarkStart w:id="6309" w:name="_Toc29342900"/>
      <w:bookmarkStart w:id="6310" w:name="_Toc29344039"/>
      <w:bookmarkStart w:id="6311" w:name="_Toc36567305"/>
      <w:bookmarkStart w:id="6312" w:name="_Toc36810756"/>
      <w:bookmarkStart w:id="6313" w:name="_Toc36847120"/>
      <w:bookmarkStart w:id="6314" w:name="_Toc36939773"/>
      <w:bookmarkStart w:id="6315" w:name="_Toc37082753"/>
      <w:bookmarkStart w:id="6316" w:name="_Toc46481394"/>
      <w:bookmarkStart w:id="6317" w:name="_Toc46482628"/>
      <w:bookmarkStart w:id="6318" w:name="_Toc46483862"/>
      <w:bookmarkStart w:id="6319" w:name="_Toc156168561"/>
      <w:r w:rsidRPr="00146683">
        <w:t>–</w:t>
      </w:r>
      <w:r w:rsidRPr="00146683">
        <w:tab/>
      </w:r>
      <w:r w:rsidRPr="00146683">
        <w:rPr>
          <w:i/>
          <w:noProof/>
        </w:rPr>
        <w:t>SystemInformationBlockType5-NB</w:t>
      </w:r>
      <w:bookmarkEnd w:id="6308"/>
      <w:bookmarkEnd w:id="6309"/>
      <w:bookmarkEnd w:id="6310"/>
      <w:bookmarkEnd w:id="6311"/>
      <w:bookmarkEnd w:id="6312"/>
      <w:bookmarkEnd w:id="6313"/>
      <w:bookmarkEnd w:id="6314"/>
      <w:bookmarkEnd w:id="6315"/>
      <w:bookmarkEnd w:id="6316"/>
      <w:bookmarkEnd w:id="6317"/>
      <w:bookmarkEnd w:id="6318"/>
      <w:bookmarkEnd w:id="6319"/>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lastRenderedPageBreak/>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E499691" w:rsidR="00146683" w:rsidRPr="00146683" w:rsidRDefault="00146683" w:rsidP="00146683">
      <w:pPr>
        <w:pStyle w:val="PL"/>
        <w:shd w:val="clear" w:color="auto" w:fill="E6E6E6"/>
      </w:pPr>
      <w:r w:rsidRPr="00146683">
        <w:tab/>
        <w:t>[[</w:t>
      </w:r>
      <w:r w:rsidRPr="00146683">
        <w:tab/>
        <w:t>satelliteAssistanceInfo-r18</w:t>
      </w:r>
      <w:r w:rsidRPr="00146683">
        <w:tab/>
        <w:t>SEQUENCE (SIZE(1..maxSat-</w:t>
      </w:r>
      <w:del w:id="6320" w:author="Huawei, HiSilicon" w:date="2024-02-05T18:23:00Z">
        <w:r w:rsidRPr="00146683" w:rsidDel="00D42D76">
          <w:delText>r18</w:delText>
        </w:r>
      </w:del>
      <w:ins w:id="6321" w:author="Huawei, HiSilicon" w:date="2024-02-05T18:23:00Z">
        <w:r w:rsidR="00D42D76" w:rsidRPr="00146683">
          <w:t>r1</w:t>
        </w:r>
        <w:r w:rsidR="00D42D76">
          <w:t>7</w:t>
        </w:r>
      </w:ins>
      <w:r w:rsidRPr="00146683">
        <w:t>))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891D04">
        <w:trPr>
          <w:cantSplit/>
          <w:tblHeader/>
        </w:trPr>
        <w:tc>
          <w:tcPr>
            <w:tcW w:w="9639" w:type="dxa"/>
          </w:tcPr>
          <w:p w14:paraId="451E0E13" w14:textId="77777777" w:rsidR="00146683" w:rsidRPr="00146683" w:rsidRDefault="00146683" w:rsidP="00891D04">
            <w:pPr>
              <w:pStyle w:val="TAH"/>
              <w:rPr>
                <w:lang w:eastAsia="en-GB"/>
              </w:rPr>
            </w:pPr>
            <w:r w:rsidRPr="00146683">
              <w:rPr>
                <w:i/>
                <w:noProof/>
                <w:lang w:eastAsia="en-GB"/>
              </w:rPr>
              <w:lastRenderedPageBreak/>
              <w:t>SystemInformationBlockType5-NB</w:t>
            </w:r>
            <w:r w:rsidRPr="00146683">
              <w:rPr>
                <w:iCs/>
                <w:noProof/>
                <w:lang w:eastAsia="en-GB"/>
              </w:rPr>
              <w:t xml:space="preserve"> field descriptions</w:t>
            </w:r>
          </w:p>
        </w:tc>
      </w:tr>
      <w:tr w:rsidR="00146683" w:rsidRPr="00146683" w14:paraId="03D6FD66" w14:textId="77777777" w:rsidTr="00891D04">
        <w:trPr>
          <w:cantSplit/>
        </w:trPr>
        <w:tc>
          <w:tcPr>
            <w:tcW w:w="9639" w:type="dxa"/>
          </w:tcPr>
          <w:p w14:paraId="2B8E2ED1" w14:textId="77777777" w:rsidR="00146683" w:rsidRPr="00146683" w:rsidRDefault="00146683" w:rsidP="00891D04">
            <w:pPr>
              <w:pStyle w:val="TAL"/>
              <w:rPr>
                <w:b/>
                <w:bCs/>
                <w:i/>
                <w:lang w:eastAsia="en-GB"/>
              </w:rPr>
            </w:pPr>
            <w:r w:rsidRPr="00146683">
              <w:rPr>
                <w:b/>
                <w:bCs/>
                <w:i/>
                <w:lang w:eastAsia="en-GB"/>
              </w:rPr>
              <w:t>ce-AuthorisationOffset</w:t>
            </w:r>
          </w:p>
          <w:p w14:paraId="08A6D8C7"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891D04">
        <w:trPr>
          <w:cantSplit/>
        </w:trPr>
        <w:tc>
          <w:tcPr>
            <w:tcW w:w="9639" w:type="dxa"/>
          </w:tcPr>
          <w:p w14:paraId="69C3E0E2" w14:textId="77777777" w:rsidR="00146683" w:rsidRPr="00146683" w:rsidRDefault="00146683" w:rsidP="00891D04">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891D04">
            <w:pPr>
              <w:pStyle w:val="TAL"/>
              <w:rPr>
                <w:lang w:eastAsia="en-GB"/>
              </w:rPr>
            </w:pPr>
            <w:r w:rsidRPr="00146683">
              <w:rPr>
                <w:lang w:eastAsia="en-GB"/>
              </w:rPr>
              <w:t>List of exclude-listed inter-frequency neighbouring cells.</w:t>
            </w:r>
          </w:p>
        </w:tc>
      </w:tr>
      <w:tr w:rsidR="00146683" w:rsidRPr="00146683" w14:paraId="25F31FB7" w14:textId="77777777" w:rsidTr="00891D04">
        <w:trPr>
          <w:cantSplit/>
        </w:trPr>
        <w:tc>
          <w:tcPr>
            <w:tcW w:w="9639" w:type="dxa"/>
          </w:tcPr>
          <w:p w14:paraId="34EF8AB0"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891D04">
        <w:trPr>
          <w:cantSplit/>
        </w:trPr>
        <w:tc>
          <w:tcPr>
            <w:tcW w:w="9639" w:type="dxa"/>
          </w:tcPr>
          <w:p w14:paraId="7B1468F2"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891D04">
        <w:trPr>
          <w:cantSplit/>
        </w:trPr>
        <w:tc>
          <w:tcPr>
            <w:tcW w:w="9639" w:type="dxa"/>
          </w:tcPr>
          <w:p w14:paraId="3EB06259" w14:textId="77777777" w:rsidR="00146683" w:rsidRPr="00146683" w:rsidRDefault="00146683" w:rsidP="00891D04">
            <w:pPr>
              <w:pStyle w:val="TAL"/>
              <w:rPr>
                <w:b/>
                <w:bCs/>
                <w:i/>
                <w:lang w:eastAsia="en-GB"/>
              </w:rPr>
            </w:pPr>
            <w:r w:rsidRPr="00146683">
              <w:rPr>
                <w:b/>
                <w:bCs/>
                <w:i/>
                <w:lang w:eastAsia="en-GB"/>
              </w:rPr>
              <w:t>multiBandInfoList</w:t>
            </w:r>
          </w:p>
          <w:p w14:paraId="0FB9CD06" w14:textId="77777777" w:rsidR="00146683" w:rsidRPr="00146683" w:rsidRDefault="00146683" w:rsidP="00891D04">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891D04">
        <w:trPr>
          <w:cantSplit/>
        </w:trPr>
        <w:tc>
          <w:tcPr>
            <w:tcW w:w="9639" w:type="dxa"/>
          </w:tcPr>
          <w:p w14:paraId="6A3E7D43" w14:textId="77777777" w:rsidR="00146683" w:rsidRPr="00146683" w:rsidRDefault="00146683" w:rsidP="00891D04">
            <w:pPr>
              <w:pStyle w:val="TAL"/>
              <w:rPr>
                <w:b/>
                <w:bCs/>
                <w:i/>
                <w:lang w:eastAsia="en-GB"/>
              </w:rPr>
            </w:pPr>
            <w:r w:rsidRPr="00146683">
              <w:rPr>
                <w:b/>
                <w:bCs/>
                <w:i/>
                <w:lang w:eastAsia="en-GB"/>
              </w:rPr>
              <w:t>nsss-RRM-Config</w:t>
            </w:r>
          </w:p>
          <w:p w14:paraId="7A587629" w14:textId="77777777" w:rsidR="00146683" w:rsidRPr="00146683" w:rsidRDefault="00146683" w:rsidP="00891D04">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891D04">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891D04">
        <w:trPr>
          <w:cantSplit/>
        </w:trPr>
        <w:tc>
          <w:tcPr>
            <w:tcW w:w="9639" w:type="dxa"/>
          </w:tcPr>
          <w:p w14:paraId="072EEC49" w14:textId="77777777" w:rsidR="00146683" w:rsidRPr="00146683" w:rsidRDefault="00146683" w:rsidP="00891D04">
            <w:pPr>
              <w:pStyle w:val="TAL"/>
              <w:rPr>
                <w:b/>
                <w:bCs/>
                <w:i/>
                <w:noProof/>
                <w:lang w:eastAsia="en-GB"/>
              </w:rPr>
            </w:pPr>
            <w:r w:rsidRPr="00146683">
              <w:rPr>
                <w:b/>
                <w:bCs/>
                <w:i/>
                <w:noProof/>
                <w:lang w:eastAsia="en-GB"/>
              </w:rPr>
              <w:t>p-Max</w:t>
            </w:r>
          </w:p>
          <w:p w14:paraId="2E2B6BFC" w14:textId="77777777" w:rsidR="00146683" w:rsidRPr="00146683" w:rsidRDefault="00146683" w:rsidP="00891D04">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891D04">
            <w:pPr>
              <w:pStyle w:val="TAL"/>
              <w:rPr>
                <w:b/>
                <w:i/>
                <w:lang w:eastAsia="en-GB"/>
              </w:rPr>
            </w:pPr>
            <w:r w:rsidRPr="00146683">
              <w:rPr>
                <w:b/>
                <w:i/>
              </w:rPr>
              <w:t>powerClass14dBm-Offset</w:t>
            </w:r>
          </w:p>
          <w:p w14:paraId="42E47406"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891D04">
        <w:trPr>
          <w:cantSplit/>
        </w:trPr>
        <w:tc>
          <w:tcPr>
            <w:tcW w:w="9639" w:type="dxa"/>
          </w:tcPr>
          <w:p w14:paraId="343EE91C" w14:textId="77777777" w:rsidR="00146683" w:rsidRPr="00146683" w:rsidRDefault="00146683" w:rsidP="00891D04">
            <w:pPr>
              <w:pStyle w:val="TAL"/>
              <w:rPr>
                <w:b/>
                <w:bCs/>
                <w:i/>
                <w:noProof/>
                <w:lang w:eastAsia="en-GB"/>
              </w:rPr>
            </w:pPr>
            <w:r w:rsidRPr="00146683">
              <w:rPr>
                <w:b/>
                <w:bCs/>
                <w:i/>
                <w:noProof/>
                <w:lang w:eastAsia="en-GB"/>
              </w:rPr>
              <w:t>q-OffsetFreq</w:t>
            </w:r>
          </w:p>
          <w:p w14:paraId="6C81B0DC"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891D04">
        <w:trPr>
          <w:cantSplit/>
        </w:trPr>
        <w:tc>
          <w:tcPr>
            <w:tcW w:w="9639" w:type="dxa"/>
          </w:tcPr>
          <w:p w14:paraId="0B07EB74" w14:textId="77777777" w:rsidR="00146683" w:rsidRPr="00146683" w:rsidRDefault="00146683" w:rsidP="00891D04">
            <w:pPr>
              <w:pStyle w:val="TAL"/>
              <w:rPr>
                <w:b/>
                <w:bCs/>
                <w:i/>
                <w:noProof/>
                <w:lang w:eastAsia="en-GB"/>
              </w:rPr>
            </w:pPr>
            <w:r w:rsidRPr="00146683">
              <w:rPr>
                <w:b/>
                <w:bCs/>
                <w:i/>
                <w:noProof/>
                <w:lang w:eastAsia="en-GB"/>
              </w:rPr>
              <w:t>q-QualMin</w:t>
            </w:r>
          </w:p>
          <w:p w14:paraId="49E06841"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891D04">
        <w:trPr>
          <w:cantSplit/>
        </w:trPr>
        <w:tc>
          <w:tcPr>
            <w:tcW w:w="9639" w:type="dxa"/>
          </w:tcPr>
          <w:p w14:paraId="11A882F9" w14:textId="77777777" w:rsidR="00146683" w:rsidRPr="00146683" w:rsidRDefault="00146683" w:rsidP="00891D04">
            <w:pPr>
              <w:pStyle w:val="TAL"/>
              <w:rPr>
                <w:b/>
                <w:i/>
                <w:noProof/>
              </w:rPr>
            </w:pPr>
            <w:r w:rsidRPr="00146683">
              <w:rPr>
                <w:b/>
                <w:i/>
                <w:noProof/>
              </w:rPr>
              <w:t>q-RxlevMin, delta-RxLevMin</w:t>
            </w:r>
          </w:p>
          <w:p w14:paraId="08B5413C" w14:textId="77777777" w:rsidR="00146683" w:rsidRPr="00146683" w:rsidRDefault="00146683" w:rsidP="00891D04">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891D04">
        <w:trPr>
          <w:cantSplit/>
        </w:trPr>
        <w:tc>
          <w:tcPr>
            <w:tcW w:w="9639" w:type="dxa"/>
          </w:tcPr>
          <w:p w14:paraId="4F46D3B7" w14:textId="77777777" w:rsidR="00146683" w:rsidRPr="00146683" w:rsidRDefault="00146683" w:rsidP="00891D04">
            <w:pPr>
              <w:pStyle w:val="TAL"/>
              <w:rPr>
                <w:b/>
                <w:bCs/>
                <w:i/>
                <w:iCs/>
                <w:lang w:eastAsia="en-GB"/>
              </w:rPr>
            </w:pPr>
            <w:r w:rsidRPr="00146683">
              <w:rPr>
                <w:b/>
                <w:bCs/>
                <w:i/>
                <w:iCs/>
                <w:lang w:eastAsia="en-GB"/>
              </w:rPr>
              <w:t>satelliteAssistanceInfo</w:t>
            </w:r>
          </w:p>
          <w:p w14:paraId="6B34F230" w14:textId="2C0EE913" w:rsidR="00146683" w:rsidRPr="00146683" w:rsidRDefault="00146683" w:rsidP="00891D04">
            <w:pPr>
              <w:pStyle w:val="TAL"/>
              <w:rPr>
                <w:b/>
                <w:i/>
                <w:noProof/>
              </w:rPr>
            </w:pPr>
            <w:r w:rsidRPr="00146683">
              <w:t>List of satellite ID(s), used to associate with the satellite assistance information for neighbour cell measurements on this frequency.</w:t>
            </w:r>
            <w:ins w:id="6322" w:author="Huawei, HiSilicon" w:date="2024-02-05T18:29:00Z">
              <w:r w:rsidR="001C033E" w:rsidRPr="007B746A">
                <w:t xml:space="preserve"> If the field is not present for a frequency and </w:t>
              </w:r>
            </w:ins>
            <w:ins w:id="6323" w:author="Huawei, HiSilicon" w:date="2024-03-05T15:09:00Z">
              <w:r w:rsidR="00F05349" w:rsidRPr="007B746A">
                <w:rPr>
                  <w:i/>
                </w:rPr>
                <w:t>SystemInformationBlockType33</w:t>
              </w:r>
            </w:ins>
            <w:ins w:id="6324" w:author="Huawei, HiSilicon" w:date="2024-02-05T18:30:00Z">
              <w:r w:rsidR="001C033E" w:rsidRPr="00F05349">
                <w:rPr>
                  <w:i/>
                </w:rPr>
                <w:t>-NB</w:t>
              </w:r>
            </w:ins>
            <w:ins w:id="6325" w:author="Huawei, HiSilicon" w:date="2024-02-05T18:29:00Z">
              <w:r w:rsidR="001C033E" w:rsidRPr="007B746A">
                <w:t xml:space="preserve"> is broadcast, the UE considers the cells on the frequency to be terrestrial cells.</w:t>
              </w:r>
            </w:ins>
          </w:p>
        </w:tc>
      </w:tr>
      <w:tr w:rsidR="00146683" w:rsidRPr="00146683" w14:paraId="00A32F0B" w14:textId="77777777" w:rsidTr="00891D04">
        <w:trPr>
          <w:cantSplit/>
        </w:trPr>
        <w:tc>
          <w:tcPr>
            <w:tcW w:w="9639" w:type="dxa"/>
          </w:tcPr>
          <w:p w14:paraId="3FA74F3A" w14:textId="77777777" w:rsidR="00146683" w:rsidRPr="00146683" w:rsidRDefault="00146683" w:rsidP="00891D04">
            <w:pPr>
              <w:pStyle w:val="TAL"/>
              <w:rPr>
                <w:b/>
                <w:i/>
                <w:lang w:eastAsia="en-GB"/>
              </w:rPr>
            </w:pPr>
            <w:r w:rsidRPr="00146683">
              <w:rPr>
                <w:b/>
                <w:i/>
              </w:rPr>
              <w:t>scptm-FreqOffset</w:t>
            </w:r>
          </w:p>
          <w:p w14:paraId="10972B41" w14:textId="77777777" w:rsidR="00146683" w:rsidRPr="00146683" w:rsidRDefault="00146683" w:rsidP="00891D04">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891D04">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891D04">
        <w:trPr>
          <w:cantSplit/>
        </w:trPr>
        <w:tc>
          <w:tcPr>
            <w:tcW w:w="9639" w:type="dxa"/>
          </w:tcPr>
          <w:p w14:paraId="0F5076AA" w14:textId="77777777" w:rsidR="00146683" w:rsidRPr="00146683" w:rsidRDefault="00146683" w:rsidP="00891D04">
            <w:pPr>
              <w:pStyle w:val="TAL"/>
              <w:rPr>
                <w:b/>
                <w:bCs/>
                <w:i/>
                <w:noProof/>
                <w:lang w:eastAsia="en-GB"/>
              </w:rPr>
            </w:pPr>
            <w:r w:rsidRPr="00146683">
              <w:rPr>
                <w:b/>
                <w:bCs/>
                <w:i/>
                <w:noProof/>
                <w:lang w:eastAsia="en-GB"/>
              </w:rPr>
              <w:t>t-Reselection</w:t>
            </w:r>
          </w:p>
          <w:p w14:paraId="1CE51E0B" w14:textId="77777777" w:rsidR="00146683" w:rsidRPr="00146683" w:rsidRDefault="00146683" w:rsidP="00891D04">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891D04">
        <w:trPr>
          <w:cantSplit/>
          <w:tblHeader/>
        </w:trPr>
        <w:tc>
          <w:tcPr>
            <w:tcW w:w="2268" w:type="dxa"/>
          </w:tcPr>
          <w:p w14:paraId="44EC74E2"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891D04">
            <w:pPr>
              <w:pStyle w:val="TAH"/>
              <w:rPr>
                <w:lang w:eastAsia="en-GB"/>
              </w:rPr>
            </w:pPr>
            <w:r w:rsidRPr="00146683">
              <w:rPr>
                <w:iCs/>
                <w:lang w:eastAsia="en-GB"/>
              </w:rPr>
              <w:t>Explanation</w:t>
            </w:r>
          </w:p>
        </w:tc>
      </w:tr>
      <w:tr w:rsidR="00146683" w:rsidRPr="00146683" w14:paraId="2FB95FCC" w14:textId="77777777" w:rsidTr="00891D04">
        <w:trPr>
          <w:cantSplit/>
        </w:trPr>
        <w:tc>
          <w:tcPr>
            <w:tcW w:w="2268" w:type="dxa"/>
          </w:tcPr>
          <w:p w14:paraId="0B4A9AF6" w14:textId="77777777" w:rsidR="00146683" w:rsidRPr="00146683" w:rsidRDefault="00146683" w:rsidP="00891D04">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891D04">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891D04">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891D04">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891D04">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4"/>
        <w:spacing w:after="120"/>
        <w:ind w:left="1080" w:hangingChars="450" w:hanging="1080"/>
        <w:rPr>
          <w:i/>
          <w:noProof/>
          <w:lang w:eastAsia="zh-CN"/>
        </w:rPr>
      </w:pPr>
      <w:bookmarkStart w:id="6326" w:name="_Toc20487600"/>
      <w:bookmarkStart w:id="6327" w:name="_Toc29342901"/>
      <w:bookmarkStart w:id="6328" w:name="_Toc29344040"/>
      <w:bookmarkStart w:id="6329" w:name="_Toc36567306"/>
      <w:bookmarkStart w:id="6330" w:name="_Toc36810757"/>
      <w:bookmarkStart w:id="6331" w:name="_Toc36847121"/>
      <w:bookmarkStart w:id="6332" w:name="_Toc36939774"/>
      <w:bookmarkStart w:id="6333" w:name="_Toc37082754"/>
      <w:bookmarkStart w:id="6334" w:name="_Toc46481395"/>
      <w:bookmarkStart w:id="6335" w:name="_Toc46482629"/>
      <w:bookmarkStart w:id="6336" w:name="_Toc46483863"/>
      <w:bookmarkStart w:id="6337" w:name="_Toc156168562"/>
      <w:r w:rsidRPr="00146683">
        <w:rPr>
          <w:bCs/>
        </w:rPr>
        <w:t>–</w:t>
      </w:r>
      <w:r w:rsidRPr="00146683">
        <w:rPr>
          <w:bCs/>
        </w:rPr>
        <w:tab/>
      </w:r>
      <w:r w:rsidRPr="00146683">
        <w:rPr>
          <w:i/>
          <w:noProof/>
        </w:rPr>
        <w:t>SystemInformationBlockType14-NB</w:t>
      </w:r>
      <w:bookmarkEnd w:id="6326"/>
      <w:bookmarkEnd w:id="6327"/>
      <w:bookmarkEnd w:id="6328"/>
      <w:bookmarkEnd w:id="6329"/>
      <w:bookmarkEnd w:id="6330"/>
      <w:bookmarkEnd w:id="6331"/>
      <w:bookmarkEnd w:id="6332"/>
      <w:bookmarkEnd w:id="6333"/>
      <w:bookmarkEnd w:id="6334"/>
      <w:bookmarkEnd w:id="6335"/>
      <w:bookmarkEnd w:id="6336"/>
      <w:bookmarkEnd w:id="6337"/>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lastRenderedPageBreak/>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891D04">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891D04">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891D04">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891D04">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891D04">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891D04">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891D04">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891D04">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891D04">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891D04">
            <w:pPr>
              <w:pStyle w:val="TAL"/>
              <w:keepNext w:val="0"/>
              <w:rPr>
                <w:b/>
                <w:bCs/>
                <w:i/>
                <w:noProof/>
                <w:kern w:val="2"/>
              </w:rPr>
            </w:pPr>
            <w:r w:rsidRPr="00146683">
              <w:rPr>
                <w:b/>
                <w:bCs/>
                <w:i/>
                <w:noProof/>
                <w:kern w:val="2"/>
              </w:rPr>
              <w:t>ab-PerNRSRP</w:t>
            </w:r>
          </w:p>
          <w:p w14:paraId="1B2E9389" w14:textId="77777777" w:rsidR="00146683" w:rsidRPr="00146683" w:rsidRDefault="00146683" w:rsidP="00891D04">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891D04">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891D04">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891D04">
            <w:pPr>
              <w:pStyle w:val="TAL"/>
              <w:rPr>
                <w:b/>
                <w:bCs/>
                <w:i/>
                <w:iCs/>
              </w:rPr>
            </w:pPr>
            <w:r w:rsidRPr="00146683">
              <w:rPr>
                <w:b/>
                <w:bCs/>
                <w:i/>
                <w:iCs/>
              </w:rPr>
              <w:lastRenderedPageBreak/>
              <w:t>uac-AC1-SelectAssistInfo</w:t>
            </w:r>
          </w:p>
          <w:p w14:paraId="426E58ED" w14:textId="77777777" w:rsidR="00146683" w:rsidRPr="00146683" w:rsidRDefault="00146683" w:rsidP="00891D04">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891D04">
            <w:pPr>
              <w:pStyle w:val="TAL"/>
              <w:rPr>
                <w:b/>
                <w:bCs/>
                <w:i/>
                <w:iCs/>
                <w:lang w:eastAsia="en-GB"/>
              </w:rPr>
            </w:pPr>
            <w:r w:rsidRPr="00146683">
              <w:rPr>
                <w:rFonts w:eastAsia="Calibri"/>
                <w:b/>
                <w:bCs/>
                <w:i/>
                <w:iCs/>
              </w:rPr>
              <w:t>uac-accessCategory</w:t>
            </w:r>
          </w:p>
          <w:p w14:paraId="2D4C6D04" w14:textId="77777777" w:rsidR="00146683" w:rsidRPr="00146683" w:rsidRDefault="00146683" w:rsidP="00891D04">
            <w:pPr>
              <w:pStyle w:val="TAL"/>
              <w:rPr>
                <w:bCs/>
                <w:noProof/>
                <w:kern w:val="2"/>
              </w:rPr>
            </w:pPr>
            <w:r w:rsidRPr="00146683">
              <w:rPr>
                <w:rFonts w:eastAsia="Calibri"/>
              </w:rPr>
              <w:t>The Access Category according to TS 22.261 [96].</w:t>
            </w:r>
          </w:p>
        </w:tc>
      </w:tr>
      <w:tr w:rsidR="00146683" w:rsidRPr="00146683" w14:paraId="07E0C6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891D04">
            <w:pPr>
              <w:pStyle w:val="TAL"/>
              <w:rPr>
                <w:b/>
                <w:bCs/>
                <w:i/>
                <w:iCs/>
                <w:noProof/>
              </w:rPr>
            </w:pPr>
            <w:r w:rsidRPr="00146683">
              <w:rPr>
                <w:b/>
                <w:bCs/>
                <w:i/>
                <w:iCs/>
                <w:noProof/>
              </w:rPr>
              <w:t>uac-BarringCommon</w:t>
            </w:r>
          </w:p>
          <w:p w14:paraId="66E55AFF" w14:textId="77777777" w:rsidR="00146683" w:rsidRPr="00146683" w:rsidRDefault="00146683" w:rsidP="00891D04">
            <w:pPr>
              <w:pStyle w:val="TAL"/>
              <w:rPr>
                <w:noProof/>
              </w:rPr>
            </w:pPr>
            <w:r w:rsidRPr="00146683">
              <w:rPr>
                <w:noProof/>
              </w:rPr>
              <w:t>The UAC parameters applicable for all PLMN(s).</w:t>
            </w:r>
          </w:p>
        </w:tc>
      </w:tr>
      <w:tr w:rsidR="00146683" w:rsidRPr="00146683" w14:paraId="46DAF2B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891D04">
            <w:pPr>
              <w:pStyle w:val="TAL"/>
              <w:rPr>
                <w:b/>
                <w:i/>
                <w:szCs w:val="22"/>
                <w:lang w:eastAsia="en-GB"/>
              </w:rPr>
            </w:pPr>
            <w:r w:rsidRPr="00146683">
              <w:rPr>
                <w:b/>
                <w:i/>
                <w:szCs w:val="22"/>
                <w:lang w:eastAsia="en-GB"/>
              </w:rPr>
              <w:t>uac-BarringFactor</w:t>
            </w:r>
          </w:p>
          <w:p w14:paraId="447B3CDE" w14:textId="77777777" w:rsidR="00146683" w:rsidRPr="00146683" w:rsidRDefault="00146683" w:rsidP="00891D04">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891D04">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891D04">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891D04">
            <w:pPr>
              <w:pStyle w:val="TAL"/>
              <w:rPr>
                <w:b/>
                <w:i/>
                <w:szCs w:val="22"/>
                <w:lang w:eastAsia="en-GB"/>
              </w:rPr>
            </w:pPr>
            <w:r w:rsidRPr="00146683">
              <w:rPr>
                <w:b/>
                <w:i/>
                <w:szCs w:val="22"/>
                <w:lang w:eastAsia="en-GB"/>
              </w:rPr>
              <w:t>uac-BarringPerCatList</w:t>
            </w:r>
          </w:p>
          <w:p w14:paraId="7421966F" w14:textId="77777777" w:rsidR="00146683" w:rsidRPr="00146683" w:rsidRDefault="00146683" w:rsidP="00891D04">
            <w:pPr>
              <w:pStyle w:val="TAL"/>
            </w:pPr>
            <w:r w:rsidRPr="00146683">
              <w:rPr>
                <w:rFonts w:eastAsia="Calibri"/>
                <w:szCs w:val="22"/>
              </w:rPr>
              <w:t>Access control parameters for each access category for the specific PLMN.</w:t>
            </w:r>
          </w:p>
        </w:tc>
      </w:tr>
      <w:tr w:rsidR="00146683" w:rsidRPr="00146683" w14:paraId="5F1451E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891D04">
            <w:pPr>
              <w:pStyle w:val="TAL"/>
              <w:rPr>
                <w:b/>
                <w:bCs/>
                <w:i/>
                <w:iCs/>
                <w:noProof/>
              </w:rPr>
            </w:pPr>
            <w:r w:rsidRPr="00146683">
              <w:rPr>
                <w:b/>
                <w:bCs/>
                <w:i/>
                <w:iCs/>
                <w:noProof/>
              </w:rPr>
              <w:t>uac-BarringPerPLMN-List</w:t>
            </w:r>
          </w:p>
          <w:p w14:paraId="53F452AB" w14:textId="77777777" w:rsidR="00146683" w:rsidRPr="00146683" w:rsidRDefault="00146683" w:rsidP="00891D04">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891D04">
            <w:pPr>
              <w:pStyle w:val="TAL"/>
              <w:rPr>
                <w:b/>
                <w:i/>
                <w:szCs w:val="22"/>
                <w:lang w:eastAsia="en-GB"/>
              </w:rPr>
            </w:pPr>
            <w:r w:rsidRPr="00146683">
              <w:rPr>
                <w:b/>
                <w:i/>
                <w:szCs w:val="22"/>
                <w:lang w:eastAsia="en-GB"/>
              </w:rPr>
              <w:t>uac-BarringTime</w:t>
            </w:r>
          </w:p>
          <w:p w14:paraId="149D76B0" w14:textId="77777777" w:rsidR="00146683" w:rsidRPr="00146683" w:rsidRDefault="00146683" w:rsidP="00891D04">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891D04">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891D04">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4"/>
        <w:rPr>
          <w:i/>
          <w:noProof/>
        </w:rPr>
      </w:pPr>
      <w:bookmarkStart w:id="6338" w:name="_Toc20487601"/>
      <w:bookmarkStart w:id="6339" w:name="_Toc29342902"/>
      <w:bookmarkStart w:id="6340" w:name="_Toc29344041"/>
      <w:bookmarkStart w:id="6341" w:name="_Toc36567307"/>
      <w:bookmarkStart w:id="6342" w:name="_Toc36810758"/>
      <w:bookmarkStart w:id="6343" w:name="_Toc36847122"/>
      <w:bookmarkStart w:id="6344" w:name="_Toc36939775"/>
      <w:bookmarkStart w:id="6345" w:name="_Toc37082755"/>
      <w:bookmarkStart w:id="6346" w:name="_Toc46481396"/>
      <w:bookmarkStart w:id="6347" w:name="_Toc46482630"/>
      <w:bookmarkStart w:id="6348" w:name="_Toc46483864"/>
      <w:bookmarkStart w:id="6349" w:name="_Toc156168563"/>
      <w:r w:rsidRPr="00146683">
        <w:t>–</w:t>
      </w:r>
      <w:r w:rsidRPr="00146683">
        <w:tab/>
      </w:r>
      <w:r w:rsidRPr="00146683">
        <w:rPr>
          <w:i/>
          <w:noProof/>
        </w:rPr>
        <w:t>SystemInformationBlockType15-NB</w:t>
      </w:r>
      <w:bookmarkEnd w:id="6338"/>
      <w:bookmarkEnd w:id="6339"/>
      <w:bookmarkEnd w:id="6340"/>
      <w:bookmarkEnd w:id="6341"/>
      <w:bookmarkEnd w:id="6342"/>
      <w:bookmarkEnd w:id="6343"/>
      <w:bookmarkEnd w:id="6344"/>
      <w:bookmarkEnd w:id="6345"/>
      <w:bookmarkEnd w:id="6346"/>
      <w:bookmarkEnd w:id="6347"/>
      <w:bookmarkEnd w:id="6348"/>
      <w:bookmarkEnd w:id="6349"/>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891D04">
        <w:trPr>
          <w:cantSplit/>
          <w:tblHeader/>
        </w:trPr>
        <w:tc>
          <w:tcPr>
            <w:tcW w:w="9639" w:type="dxa"/>
          </w:tcPr>
          <w:p w14:paraId="4D4A90B0" w14:textId="77777777" w:rsidR="00146683" w:rsidRPr="00146683" w:rsidRDefault="00146683" w:rsidP="00891D04">
            <w:pPr>
              <w:pStyle w:val="TAH"/>
              <w:rPr>
                <w:lang w:eastAsia="en-GB"/>
              </w:rPr>
            </w:pPr>
            <w:r w:rsidRPr="00146683">
              <w:rPr>
                <w:i/>
                <w:noProof/>
                <w:lang w:eastAsia="en-GB"/>
              </w:rPr>
              <w:lastRenderedPageBreak/>
              <w:t>SystemInformationBlockType15-NB</w:t>
            </w:r>
            <w:r w:rsidRPr="00146683">
              <w:rPr>
                <w:iCs/>
                <w:noProof/>
                <w:lang w:eastAsia="en-GB"/>
              </w:rPr>
              <w:t xml:space="preserve"> field descriptions</w:t>
            </w:r>
          </w:p>
        </w:tc>
      </w:tr>
      <w:tr w:rsidR="00146683" w:rsidRPr="00146683" w14:paraId="7ECB9BA3" w14:textId="77777777" w:rsidTr="00891D04">
        <w:trPr>
          <w:cantSplit/>
        </w:trPr>
        <w:tc>
          <w:tcPr>
            <w:tcW w:w="9639" w:type="dxa"/>
          </w:tcPr>
          <w:p w14:paraId="763CEEA7" w14:textId="77777777" w:rsidR="00146683" w:rsidRPr="00146683" w:rsidRDefault="00146683" w:rsidP="00891D04">
            <w:pPr>
              <w:pStyle w:val="TAL"/>
              <w:rPr>
                <w:b/>
                <w:bCs/>
                <w:i/>
                <w:noProof/>
                <w:lang w:eastAsia="en-GB"/>
              </w:rPr>
            </w:pPr>
            <w:r w:rsidRPr="00146683">
              <w:rPr>
                <w:b/>
                <w:bCs/>
                <w:i/>
                <w:noProof/>
                <w:lang w:eastAsia="en-GB"/>
              </w:rPr>
              <w:t>mbms-SAI-InterFreqList</w:t>
            </w:r>
          </w:p>
          <w:p w14:paraId="1A9C71EF" w14:textId="77777777" w:rsidR="00146683" w:rsidRPr="00146683" w:rsidRDefault="00146683" w:rsidP="00891D04">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891D04">
        <w:trPr>
          <w:cantSplit/>
        </w:trPr>
        <w:tc>
          <w:tcPr>
            <w:tcW w:w="9639" w:type="dxa"/>
          </w:tcPr>
          <w:p w14:paraId="641EB6CC" w14:textId="77777777" w:rsidR="00146683" w:rsidRPr="00146683" w:rsidRDefault="00146683" w:rsidP="00891D04">
            <w:pPr>
              <w:pStyle w:val="TAL"/>
              <w:rPr>
                <w:b/>
                <w:bCs/>
                <w:i/>
                <w:noProof/>
                <w:lang w:eastAsia="en-GB"/>
              </w:rPr>
            </w:pPr>
            <w:r w:rsidRPr="00146683">
              <w:rPr>
                <w:b/>
                <w:bCs/>
                <w:i/>
                <w:noProof/>
                <w:lang w:eastAsia="en-GB"/>
              </w:rPr>
              <w:t>mbms-SAI-IntraFreq</w:t>
            </w:r>
          </w:p>
          <w:p w14:paraId="0957903F" w14:textId="77777777" w:rsidR="00146683" w:rsidRPr="00146683" w:rsidRDefault="00146683" w:rsidP="00891D04">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891D04">
            <w:pPr>
              <w:pStyle w:val="TAL"/>
              <w:rPr>
                <w:b/>
                <w:bCs/>
                <w:i/>
                <w:noProof/>
                <w:lang w:eastAsia="en-GB"/>
              </w:rPr>
            </w:pPr>
            <w:r w:rsidRPr="00146683">
              <w:rPr>
                <w:b/>
                <w:bCs/>
                <w:i/>
                <w:noProof/>
                <w:lang w:eastAsia="en-GB"/>
              </w:rPr>
              <w:t>mbms-SAI-List</w:t>
            </w:r>
          </w:p>
          <w:p w14:paraId="14FC1675" w14:textId="77777777" w:rsidR="00146683" w:rsidRPr="00146683" w:rsidRDefault="00146683" w:rsidP="00891D04">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891D04">
        <w:trPr>
          <w:cantSplit/>
        </w:trPr>
        <w:tc>
          <w:tcPr>
            <w:tcW w:w="9639" w:type="dxa"/>
          </w:tcPr>
          <w:p w14:paraId="72B37D00" w14:textId="77777777" w:rsidR="00146683" w:rsidRPr="00146683" w:rsidRDefault="00146683" w:rsidP="00891D04">
            <w:pPr>
              <w:pStyle w:val="TAL"/>
              <w:rPr>
                <w:b/>
                <w:bCs/>
                <w:i/>
                <w:lang w:eastAsia="en-GB"/>
              </w:rPr>
            </w:pPr>
            <w:r w:rsidRPr="00146683">
              <w:rPr>
                <w:b/>
                <w:bCs/>
                <w:i/>
                <w:lang w:eastAsia="en-GB"/>
              </w:rPr>
              <w:t>multiBandInfoList</w:t>
            </w:r>
          </w:p>
          <w:p w14:paraId="6ACF4E27" w14:textId="77777777" w:rsidR="00146683" w:rsidRPr="00146683" w:rsidRDefault="00146683" w:rsidP="00891D04">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4"/>
        <w:rPr>
          <w:i/>
          <w:noProof/>
        </w:rPr>
      </w:pPr>
      <w:bookmarkStart w:id="6350" w:name="_Toc20487602"/>
      <w:bookmarkStart w:id="6351" w:name="_Toc29342903"/>
      <w:bookmarkStart w:id="6352" w:name="_Toc29344042"/>
      <w:bookmarkStart w:id="6353" w:name="_Toc36567308"/>
      <w:bookmarkStart w:id="6354" w:name="_Toc36810759"/>
      <w:bookmarkStart w:id="6355" w:name="_Toc36847123"/>
      <w:bookmarkStart w:id="6356" w:name="_Toc36939776"/>
      <w:bookmarkStart w:id="6357" w:name="_Toc37082756"/>
      <w:bookmarkStart w:id="6358" w:name="_Toc46481397"/>
      <w:bookmarkStart w:id="6359" w:name="_Toc46482631"/>
      <w:bookmarkStart w:id="6360" w:name="_Toc46483865"/>
      <w:bookmarkStart w:id="6361" w:name="_Toc156168564"/>
      <w:r w:rsidRPr="00146683">
        <w:t>–</w:t>
      </w:r>
      <w:r w:rsidRPr="00146683">
        <w:tab/>
      </w:r>
      <w:r w:rsidRPr="00146683">
        <w:rPr>
          <w:i/>
          <w:noProof/>
        </w:rPr>
        <w:t>SystemInformationBlockType16-NB</w:t>
      </w:r>
      <w:bookmarkEnd w:id="6350"/>
      <w:bookmarkEnd w:id="6351"/>
      <w:bookmarkEnd w:id="6352"/>
      <w:bookmarkEnd w:id="6353"/>
      <w:bookmarkEnd w:id="6354"/>
      <w:bookmarkEnd w:id="6355"/>
      <w:bookmarkEnd w:id="6356"/>
      <w:bookmarkEnd w:id="6357"/>
      <w:bookmarkEnd w:id="6358"/>
      <w:bookmarkEnd w:id="6359"/>
      <w:bookmarkEnd w:id="6360"/>
      <w:bookmarkEnd w:id="6361"/>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4"/>
        <w:rPr>
          <w:noProof/>
        </w:rPr>
      </w:pPr>
      <w:bookmarkStart w:id="6362" w:name="_Toc20487603"/>
      <w:bookmarkStart w:id="6363" w:name="_Toc29342904"/>
      <w:bookmarkStart w:id="6364" w:name="_Toc29344043"/>
      <w:bookmarkStart w:id="6365" w:name="_Toc36567309"/>
      <w:bookmarkStart w:id="6366" w:name="_Toc36810760"/>
      <w:bookmarkStart w:id="6367" w:name="_Toc36847124"/>
      <w:bookmarkStart w:id="6368" w:name="_Toc36939777"/>
      <w:bookmarkStart w:id="6369" w:name="_Toc37082757"/>
      <w:bookmarkStart w:id="6370" w:name="_Toc46481398"/>
      <w:bookmarkStart w:id="6371" w:name="_Toc46482632"/>
      <w:bookmarkStart w:id="6372" w:name="_Toc46483866"/>
      <w:bookmarkStart w:id="6373" w:name="_Toc156168565"/>
      <w:r w:rsidRPr="00146683">
        <w:t>–</w:t>
      </w:r>
      <w:r w:rsidRPr="00146683">
        <w:tab/>
      </w:r>
      <w:r w:rsidRPr="00146683">
        <w:rPr>
          <w:i/>
          <w:noProof/>
        </w:rPr>
        <w:t>SystemInformationBlockType20-NB</w:t>
      </w:r>
      <w:bookmarkEnd w:id="6362"/>
      <w:bookmarkEnd w:id="6363"/>
      <w:bookmarkEnd w:id="6364"/>
      <w:bookmarkEnd w:id="6365"/>
      <w:bookmarkEnd w:id="6366"/>
      <w:bookmarkEnd w:id="6367"/>
      <w:bookmarkEnd w:id="6368"/>
      <w:bookmarkEnd w:id="6369"/>
      <w:bookmarkEnd w:id="6370"/>
      <w:bookmarkEnd w:id="6371"/>
      <w:bookmarkEnd w:id="6372"/>
      <w:bookmarkEnd w:id="6373"/>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891D04">
        <w:trPr>
          <w:cantSplit/>
          <w:tblHeader/>
        </w:trPr>
        <w:tc>
          <w:tcPr>
            <w:tcW w:w="9639" w:type="dxa"/>
          </w:tcPr>
          <w:p w14:paraId="010E5E67"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891D04">
        <w:trPr>
          <w:cantSplit/>
          <w:tblHeader/>
        </w:trPr>
        <w:tc>
          <w:tcPr>
            <w:tcW w:w="9639" w:type="dxa"/>
          </w:tcPr>
          <w:p w14:paraId="30D9C51E" w14:textId="77777777" w:rsidR="00146683" w:rsidRPr="00146683" w:rsidRDefault="00146683" w:rsidP="00891D04">
            <w:pPr>
              <w:pStyle w:val="TAL"/>
              <w:rPr>
                <w:b/>
                <w:i/>
              </w:rPr>
            </w:pPr>
            <w:r w:rsidRPr="00146683">
              <w:rPr>
                <w:b/>
                <w:i/>
              </w:rPr>
              <w:t>dl-CarrierConfig</w:t>
            </w:r>
          </w:p>
          <w:p w14:paraId="2D6BED5F" w14:textId="77777777" w:rsidR="00146683" w:rsidRPr="00146683" w:rsidRDefault="00146683" w:rsidP="00891D04">
            <w:pPr>
              <w:pStyle w:val="TAL"/>
            </w:pPr>
            <w:r w:rsidRPr="00146683">
              <w:t>Downlink carrier used for SC-MCCH. E-UTRAN cannot configure a downlink carrier operating in mixed operation mode.</w:t>
            </w:r>
          </w:p>
        </w:tc>
      </w:tr>
      <w:tr w:rsidR="00146683" w:rsidRPr="00146683" w14:paraId="3011FA65" w14:textId="77777777" w:rsidTr="00891D04">
        <w:trPr>
          <w:cantSplit/>
          <w:tblHeader/>
        </w:trPr>
        <w:tc>
          <w:tcPr>
            <w:tcW w:w="9639" w:type="dxa"/>
          </w:tcPr>
          <w:p w14:paraId="2479AAF8" w14:textId="77777777" w:rsidR="00146683" w:rsidRPr="00146683" w:rsidRDefault="00146683" w:rsidP="00891D04">
            <w:pPr>
              <w:pStyle w:val="TAL"/>
              <w:rPr>
                <w:b/>
                <w:i/>
              </w:rPr>
            </w:pPr>
            <w:r w:rsidRPr="00146683">
              <w:rPr>
                <w:b/>
                <w:i/>
              </w:rPr>
              <w:t>dl-CarrierIndex</w:t>
            </w:r>
          </w:p>
          <w:p w14:paraId="6AA0A620" w14:textId="77777777" w:rsidR="00146683" w:rsidRPr="00146683" w:rsidRDefault="00146683" w:rsidP="00891D04">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891D04">
        <w:trPr>
          <w:cantSplit/>
          <w:tblHeader/>
        </w:trPr>
        <w:tc>
          <w:tcPr>
            <w:tcW w:w="9639" w:type="dxa"/>
          </w:tcPr>
          <w:p w14:paraId="3CBFD1E7" w14:textId="77777777" w:rsidR="00146683" w:rsidRPr="00146683" w:rsidRDefault="00146683" w:rsidP="00891D04">
            <w:pPr>
              <w:pStyle w:val="TAL"/>
              <w:rPr>
                <w:b/>
                <w:i/>
                <w:noProof/>
                <w:lang w:eastAsia="zh-CN"/>
              </w:rPr>
            </w:pPr>
            <w:r w:rsidRPr="00146683">
              <w:rPr>
                <w:b/>
                <w:i/>
                <w:noProof/>
              </w:rPr>
              <w:t>drx-InactivityTimerSCPTM</w:t>
            </w:r>
          </w:p>
          <w:p w14:paraId="25E46343" w14:textId="77777777" w:rsidR="00146683" w:rsidRPr="00146683" w:rsidRDefault="00146683" w:rsidP="00891D04">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891D04">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891D04">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891D04">
            <w:pPr>
              <w:pStyle w:val="TAL"/>
              <w:rPr>
                <w:b/>
                <w:i/>
              </w:rPr>
            </w:pPr>
            <w:r w:rsidRPr="00146683">
              <w:rPr>
                <w:b/>
                <w:i/>
              </w:rPr>
              <w:t>npdcch-Offset-SC-MCCH</w:t>
            </w:r>
          </w:p>
          <w:p w14:paraId="44297C1A" w14:textId="77777777" w:rsidR="00146683" w:rsidRPr="00146683" w:rsidRDefault="00146683" w:rsidP="00891D04">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891D04">
            <w:pPr>
              <w:pStyle w:val="TAL"/>
              <w:rPr>
                <w:b/>
                <w:i/>
              </w:rPr>
            </w:pPr>
            <w:r w:rsidRPr="00146683">
              <w:rPr>
                <w:b/>
                <w:i/>
              </w:rPr>
              <w:t>npdcch-StartSF-SC-MCCH</w:t>
            </w:r>
          </w:p>
          <w:p w14:paraId="1520BDE6" w14:textId="77777777" w:rsidR="00146683" w:rsidRPr="00146683" w:rsidRDefault="00146683" w:rsidP="00891D04">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891D04">
            <w:pPr>
              <w:pStyle w:val="TAL"/>
              <w:rPr>
                <w:b/>
                <w:i/>
                <w:noProof/>
                <w:lang w:eastAsia="zh-CN"/>
              </w:rPr>
            </w:pPr>
            <w:r w:rsidRPr="00146683">
              <w:rPr>
                <w:b/>
                <w:i/>
                <w:noProof/>
              </w:rPr>
              <w:t>onDurationTimerSCPTM</w:t>
            </w:r>
          </w:p>
          <w:p w14:paraId="7E25409E" w14:textId="77777777" w:rsidR="00146683" w:rsidRPr="00146683" w:rsidRDefault="00146683" w:rsidP="00891D04">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891D04">
            <w:pPr>
              <w:pStyle w:val="TAL"/>
              <w:rPr>
                <w:b/>
                <w:i/>
                <w:noProof/>
                <w:lang w:eastAsia="zh-CN"/>
              </w:rPr>
            </w:pPr>
            <w:r w:rsidRPr="00146683">
              <w:rPr>
                <w:b/>
                <w:i/>
                <w:noProof/>
              </w:rPr>
              <w:t>schedulingPeriodStartOffsetSCPTM</w:t>
            </w:r>
          </w:p>
          <w:p w14:paraId="29DFCEE8" w14:textId="77777777" w:rsidR="00146683" w:rsidRPr="00146683" w:rsidRDefault="00146683" w:rsidP="00891D04">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891D04">
        <w:trPr>
          <w:cantSplit/>
          <w:tblHeader/>
        </w:trPr>
        <w:tc>
          <w:tcPr>
            <w:tcW w:w="9639" w:type="dxa"/>
          </w:tcPr>
          <w:p w14:paraId="58F44E34" w14:textId="77777777" w:rsidR="00146683" w:rsidRPr="00146683" w:rsidRDefault="00146683" w:rsidP="00891D04">
            <w:pPr>
              <w:pStyle w:val="TAL"/>
              <w:rPr>
                <w:rFonts w:cs="Arial"/>
                <w:b/>
                <w:i/>
                <w:szCs w:val="18"/>
              </w:rPr>
            </w:pPr>
            <w:r w:rsidRPr="00146683">
              <w:rPr>
                <w:rFonts w:cs="Arial"/>
                <w:b/>
                <w:i/>
                <w:szCs w:val="18"/>
              </w:rPr>
              <w:t>sc-mcch-CarrierConfig</w:t>
            </w:r>
          </w:p>
          <w:p w14:paraId="2F68FA82" w14:textId="77777777" w:rsidR="00146683" w:rsidRPr="00146683" w:rsidRDefault="00146683" w:rsidP="00891D04">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891D04">
            <w:pPr>
              <w:pStyle w:val="TAL"/>
              <w:rPr>
                <w:b/>
                <w:i/>
                <w:noProof/>
              </w:rPr>
            </w:pPr>
            <w:r w:rsidRPr="00146683">
              <w:rPr>
                <w:b/>
                <w:i/>
                <w:noProof/>
              </w:rPr>
              <w:t>sc-mcch-ModificationPeriod</w:t>
            </w:r>
          </w:p>
          <w:p w14:paraId="295848A5" w14:textId="77777777" w:rsidR="00146683" w:rsidRPr="00146683" w:rsidRDefault="00146683" w:rsidP="00891D04">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891D04">
            <w:pPr>
              <w:pStyle w:val="TAL"/>
              <w:rPr>
                <w:b/>
                <w:i/>
                <w:noProof/>
              </w:rPr>
            </w:pPr>
            <w:r w:rsidRPr="00146683">
              <w:rPr>
                <w:b/>
                <w:i/>
                <w:noProof/>
              </w:rPr>
              <w:t>sc-mcch-Offset</w:t>
            </w:r>
          </w:p>
          <w:p w14:paraId="5CFA9DEF" w14:textId="77777777" w:rsidR="00146683" w:rsidRPr="00146683" w:rsidRDefault="00146683" w:rsidP="00891D04">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891D04">
            <w:pPr>
              <w:pStyle w:val="TAL"/>
              <w:rPr>
                <w:b/>
                <w:i/>
                <w:noProof/>
              </w:rPr>
            </w:pPr>
            <w:r w:rsidRPr="00146683">
              <w:rPr>
                <w:b/>
                <w:i/>
                <w:noProof/>
              </w:rPr>
              <w:t>sc-mcch-RepetitionPeriod</w:t>
            </w:r>
          </w:p>
          <w:p w14:paraId="7B5BA776" w14:textId="77777777" w:rsidR="00146683" w:rsidRPr="00146683" w:rsidRDefault="00146683" w:rsidP="00891D04">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891D04">
            <w:pPr>
              <w:pStyle w:val="TAL"/>
              <w:rPr>
                <w:b/>
                <w:i/>
                <w:noProof/>
              </w:rPr>
            </w:pPr>
            <w:r w:rsidRPr="00146683">
              <w:rPr>
                <w:b/>
                <w:i/>
                <w:noProof/>
              </w:rPr>
              <w:t>sc-mcch-SchedulingInfo</w:t>
            </w:r>
          </w:p>
          <w:p w14:paraId="20123261" w14:textId="77777777" w:rsidR="00146683" w:rsidRPr="00146683" w:rsidRDefault="00146683" w:rsidP="00891D04">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4"/>
        <w:rPr>
          <w:i/>
          <w:noProof/>
        </w:rPr>
      </w:pPr>
      <w:bookmarkStart w:id="6374" w:name="_Toc20487604"/>
      <w:bookmarkStart w:id="6375" w:name="_Toc29342905"/>
      <w:bookmarkStart w:id="6376" w:name="_Toc29344044"/>
      <w:bookmarkStart w:id="6377" w:name="_Toc36567310"/>
      <w:bookmarkStart w:id="6378" w:name="_Toc36810761"/>
      <w:bookmarkStart w:id="6379" w:name="_Toc36847125"/>
      <w:bookmarkStart w:id="6380" w:name="_Toc36939778"/>
      <w:bookmarkStart w:id="6381" w:name="_Toc37082758"/>
      <w:bookmarkStart w:id="6382" w:name="_Toc46481399"/>
      <w:bookmarkStart w:id="6383" w:name="_Toc46482633"/>
      <w:bookmarkStart w:id="6384" w:name="_Toc46483867"/>
      <w:bookmarkStart w:id="6385" w:name="_Toc156168566"/>
      <w:r w:rsidRPr="00146683">
        <w:lastRenderedPageBreak/>
        <w:t>–</w:t>
      </w:r>
      <w:r w:rsidRPr="00146683">
        <w:tab/>
      </w:r>
      <w:r w:rsidRPr="00146683">
        <w:rPr>
          <w:i/>
          <w:noProof/>
        </w:rPr>
        <w:t>SystemInformationBlockType22-NB</w:t>
      </w:r>
      <w:bookmarkEnd w:id="6374"/>
      <w:bookmarkEnd w:id="6375"/>
      <w:bookmarkEnd w:id="6376"/>
      <w:bookmarkEnd w:id="6377"/>
      <w:bookmarkEnd w:id="6378"/>
      <w:bookmarkEnd w:id="6379"/>
      <w:bookmarkEnd w:id="6380"/>
      <w:bookmarkEnd w:id="6381"/>
      <w:bookmarkEnd w:id="6382"/>
      <w:bookmarkEnd w:id="6383"/>
      <w:bookmarkEnd w:id="6384"/>
      <w:bookmarkEnd w:id="6385"/>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lastRenderedPageBreak/>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891D04">
            <w:pPr>
              <w:pStyle w:val="TAH"/>
              <w:rPr>
                <w:kern w:val="2"/>
                <w:lang w:eastAsia="en-GB"/>
              </w:rPr>
            </w:pPr>
            <w:r w:rsidRPr="00146683">
              <w:rPr>
                <w:i/>
                <w:noProof/>
                <w:kern w:val="2"/>
                <w:lang w:eastAsia="en-GB"/>
              </w:rPr>
              <w:lastRenderedPageBreak/>
              <w:t xml:space="preserve">SystemInformationBlockType22-NB </w:t>
            </w:r>
            <w:r w:rsidRPr="00146683">
              <w:rPr>
                <w:iCs/>
                <w:noProof/>
                <w:lang w:eastAsia="en-GB"/>
              </w:rPr>
              <w:t>field descriptions</w:t>
            </w:r>
          </w:p>
        </w:tc>
      </w:tr>
      <w:tr w:rsidR="00146683" w:rsidRPr="00146683" w14:paraId="0C5CFC1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891D04">
            <w:pPr>
              <w:pStyle w:val="TAL"/>
              <w:keepNext w:val="0"/>
              <w:rPr>
                <w:b/>
                <w:bCs/>
                <w:i/>
                <w:iCs/>
              </w:rPr>
            </w:pPr>
            <w:r w:rsidRPr="00146683">
              <w:rPr>
                <w:b/>
                <w:bCs/>
                <w:i/>
                <w:iCs/>
              </w:rPr>
              <w:t>cbp-ConfigList</w:t>
            </w:r>
          </w:p>
          <w:p w14:paraId="2E3A445A" w14:textId="77777777" w:rsidR="00146683" w:rsidRPr="00146683" w:rsidRDefault="00146683" w:rsidP="00891D04">
            <w:pPr>
              <w:pStyle w:val="TAL"/>
              <w:rPr>
                <w:noProof/>
                <w:lang w:eastAsia="en-GB"/>
              </w:rPr>
            </w:pPr>
            <w:r w:rsidRPr="00146683">
              <w:rPr>
                <w:bCs/>
                <w:iCs/>
              </w:rPr>
              <w:t>List of coverage-based paging configurations.</w:t>
            </w:r>
          </w:p>
        </w:tc>
      </w:tr>
      <w:tr w:rsidR="00146683" w:rsidRPr="00146683" w14:paraId="629C012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891D04">
            <w:pPr>
              <w:pStyle w:val="TAL"/>
              <w:keepNext w:val="0"/>
              <w:rPr>
                <w:b/>
                <w:bCs/>
                <w:i/>
                <w:iCs/>
              </w:rPr>
            </w:pPr>
            <w:r w:rsidRPr="00146683">
              <w:rPr>
                <w:b/>
                <w:bCs/>
                <w:i/>
                <w:iCs/>
              </w:rPr>
              <w:t>cbp-HystTimer</w:t>
            </w:r>
          </w:p>
          <w:p w14:paraId="21CA228B" w14:textId="77777777" w:rsidR="00146683" w:rsidRPr="00146683" w:rsidRDefault="00146683" w:rsidP="00891D04">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891D04">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891D04">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891D04">
            <w:pPr>
              <w:pStyle w:val="TAL"/>
              <w:keepNext w:val="0"/>
              <w:rPr>
                <w:b/>
                <w:i/>
                <w:lang w:eastAsia="en-GB"/>
              </w:rPr>
            </w:pPr>
            <w:r w:rsidRPr="00146683">
              <w:rPr>
                <w:b/>
                <w:i/>
              </w:rPr>
              <w:t>dl-CarrierConfig</w:t>
            </w:r>
          </w:p>
          <w:p w14:paraId="1809CBFE" w14:textId="77777777" w:rsidR="00146683" w:rsidRPr="00146683" w:rsidRDefault="00146683" w:rsidP="00891D04">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891D04">
            <w:pPr>
              <w:pStyle w:val="TAL"/>
              <w:rPr>
                <w:b/>
                <w:i/>
              </w:rPr>
            </w:pPr>
            <w:r w:rsidRPr="00146683">
              <w:rPr>
                <w:lang w:eastAsia="en-GB"/>
              </w:rPr>
              <w:t>For TDD: Provides the configuration of the non-anchor carrier.</w:t>
            </w:r>
          </w:p>
        </w:tc>
      </w:tr>
      <w:tr w:rsidR="00146683" w:rsidRPr="00146683" w14:paraId="6038EEC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891D04">
            <w:pPr>
              <w:pStyle w:val="TAL"/>
              <w:keepNext w:val="0"/>
              <w:rPr>
                <w:b/>
                <w:i/>
                <w:lang w:eastAsia="en-GB"/>
              </w:rPr>
            </w:pPr>
            <w:r w:rsidRPr="00146683">
              <w:rPr>
                <w:b/>
                <w:i/>
              </w:rPr>
              <w:t>dl-ConfigList, dl-ConfigListMixed</w:t>
            </w:r>
          </w:p>
          <w:p w14:paraId="41A84FE0" w14:textId="77777777" w:rsidR="00146683" w:rsidRPr="00146683" w:rsidRDefault="00146683" w:rsidP="00891D04">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891D04">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宋体" w:cs="Arial"/>
                <w:i/>
                <w:szCs w:val="18"/>
                <w:lang w:eastAsia="zh-CN"/>
              </w:rPr>
              <w:t>Mixed</w:t>
            </w:r>
            <w:r w:rsidRPr="00146683">
              <w:rPr>
                <w:rFonts w:cs="Arial"/>
                <w:szCs w:val="18"/>
              </w:rPr>
              <w:t xml:space="preserve"> is configured for paging</w:t>
            </w:r>
            <w:r w:rsidRPr="00146683">
              <w:rPr>
                <w:rFonts w:eastAsia="宋体" w:cs="Arial"/>
                <w:szCs w:val="18"/>
                <w:lang w:eastAsia="zh-CN"/>
              </w:rPr>
              <w:t>:</w:t>
            </w:r>
          </w:p>
          <w:p w14:paraId="2066A8FB"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891D04">
            <w:pPr>
              <w:pStyle w:val="B1"/>
              <w:spacing w:after="0"/>
              <w:rPr>
                <w:rFonts w:ascii="Arial" w:eastAsia="宋体"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891D04">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891D04">
            <w:pPr>
              <w:pStyle w:val="TAL"/>
              <w:rPr>
                <w:b/>
                <w:i/>
              </w:rPr>
            </w:pPr>
            <w:r w:rsidRPr="00146683">
              <w:rPr>
                <w:b/>
                <w:i/>
              </w:rPr>
              <w:t>gwus-Config</w:t>
            </w:r>
          </w:p>
          <w:p w14:paraId="52D6D361" w14:textId="77777777" w:rsidR="00146683" w:rsidRPr="00146683" w:rsidRDefault="00146683" w:rsidP="00891D04">
            <w:pPr>
              <w:pStyle w:val="TAL"/>
              <w:keepNext w:val="0"/>
            </w:pPr>
            <w:r w:rsidRPr="00146683">
              <w:t>For FDD: Carrier specific GWUS Configuration.</w:t>
            </w:r>
          </w:p>
          <w:p w14:paraId="16782535" w14:textId="77777777" w:rsidR="00146683" w:rsidRPr="00146683" w:rsidRDefault="00146683" w:rsidP="00891D04">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891D04">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891D04">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891D04">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891D04">
            <w:pPr>
              <w:pStyle w:val="TAL"/>
              <w:rPr>
                <w:b/>
                <w:bCs/>
                <w:i/>
                <w:iCs/>
                <w:lang w:eastAsia="en-GB"/>
              </w:rPr>
            </w:pPr>
            <w:r w:rsidRPr="00146683">
              <w:rPr>
                <w:b/>
                <w:bCs/>
                <w:i/>
                <w:iCs/>
                <w:lang w:eastAsia="en-GB"/>
              </w:rPr>
              <w:t>nB</w:t>
            </w:r>
          </w:p>
          <w:p w14:paraId="3C3E72D5" w14:textId="77777777" w:rsidR="00146683" w:rsidRPr="00146683" w:rsidRDefault="00146683" w:rsidP="00891D04">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891D04">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891D04">
            <w:pPr>
              <w:pStyle w:val="TAL"/>
              <w:rPr>
                <w:b/>
                <w:i/>
              </w:rPr>
            </w:pPr>
            <w:r w:rsidRPr="00146683">
              <w:rPr>
                <w:b/>
                <w:i/>
              </w:rPr>
              <w:t>npdcch-NumRepetitionPaging</w:t>
            </w:r>
          </w:p>
          <w:p w14:paraId="3FCD6AE7" w14:textId="77777777" w:rsidR="00146683" w:rsidRPr="00146683" w:rsidRDefault="00146683" w:rsidP="00891D04">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891D04">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891D04">
            <w:pPr>
              <w:pStyle w:val="TAL"/>
              <w:rPr>
                <w:b/>
                <w:bCs/>
                <w:i/>
                <w:iCs/>
                <w:kern w:val="2"/>
              </w:rPr>
            </w:pPr>
            <w:r w:rsidRPr="00146683">
              <w:rPr>
                <w:b/>
                <w:bCs/>
                <w:i/>
                <w:iCs/>
                <w:kern w:val="2"/>
              </w:rPr>
              <w:t>nprach-Distribution</w:t>
            </w:r>
          </w:p>
          <w:p w14:paraId="0C3C69EC" w14:textId="77777777" w:rsidR="00146683" w:rsidRPr="00146683" w:rsidRDefault="00146683" w:rsidP="00891D04">
            <w:pPr>
              <w:pStyle w:val="TAL"/>
              <w:rPr>
                <w:b/>
                <w:bCs/>
                <w:i/>
                <w:iCs/>
                <w:kern w:val="2"/>
              </w:rPr>
            </w:pPr>
            <w:r w:rsidRPr="00146683">
              <w:t xml:space="preserve">Indicates which UL carriers a </w:t>
            </w:r>
            <w:r w:rsidRPr="00146683">
              <w:rPr>
                <w:rFonts w:eastAsia="宋体"/>
              </w:rPr>
              <w:t xml:space="preserve">UE supporting mixed operation mode uses for random access as defined in description of </w:t>
            </w:r>
            <w:r w:rsidRPr="00146683">
              <w:rPr>
                <w:i/>
              </w:rPr>
              <w:t>ul-ConfigList, ul-ConfigListMixed</w:t>
            </w:r>
            <w:r w:rsidRPr="00146683">
              <w:rPr>
                <w:rFonts w:eastAsia="宋体"/>
              </w:rPr>
              <w:t xml:space="preserve">. </w:t>
            </w:r>
          </w:p>
        </w:tc>
      </w:tr>
      <w:tr w:rsidR="00146683" w:rsidRPr="00146683" w14:paraId="1325AF9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891D04">
            <w:pPr>
              <w:pStyle w:val="TAL"/>
              <w:rPr>
                <w:b/>
                <w:bCs/>
                <w:i/>
                <w:iCs/>
                <w:kern w:val="2"/>
              </w:rPr>
            </w:pPr>
            <w:r w:rsidRPr="00146683">
              <w:rPr>
                <w:b/>
                <w:bCs/>
                <w:i/>
                <w:iCs/>
                <w:kern w:val="2"/>
              </w:rPr>
              <w:t>nprach-ParametersList, nprach-ParametersList-EDT</w:t>
            </w:r>
          </w:p>
          <w:p w14:paraId="185571F0" w14:textId="77777777" w:rsidR="00146683" w:rsidRPr="00146683" w:rsidRDefault="00146683" w:rsidP="00891D04">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891D04">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891D04">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891D04">
            <w:pPr>
              <w:pStyle w:val="TAL"/>
              <w:rPr>
                <w:b/>
                <w:bCs/>
                <w:i/>
                <w:iCs/>
              </w:rPr>
            </w:pPr>
            <w:r w:rsidRPr="00146683">
              <w:rPr>
                <w:b/>
                <w:bCs/>
                <w:i/>
                <w:iCs/>
              </w:rPr>
              <w:t>nprach-ParametersListTDD</w:t>
            </w:r>
          </w:p>
          <w:p w14:paraId="1C3FB275" w14:textId="77777777" w:rsidR="00146683" w:rsidRPr="00146683" w:rsidRDefault="00146683" w:rsidP="00891D04">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891D04">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891D04">
            <w:pPr>
              <w:keepLines/>
              <w:spacing w:after="0"/>
              <w:rPr>
                <w:rFonts w:ascii="Arial" w:hAnsi="Arial"/>
                <w:b/>
                <w:i/>
                <w:sz w:val="18"/>
              </w:rPr>
            </w:pPr>
            <w:r w:rsidRPr="00146683">
              <w:rPr>
                <w:rFonts w:ascii="Arial" w:hAnsi="Arial"/>
                <w:b/>
                <w:i/>
                <w:sz w:val="18"/>
              </w:rPr>
              <w:lastRenderedPageBreak/>
              <w:t>nprach-ProbabilityAnchor</w:t>
            </w:r>
          </w:p>
          <w:p w14:paraId="4DE08BF0" w14:textId="77777777" w:rsidR="00146683" w:rsidRPr="00146683" w:rsidRDefault="00146683" w:rsidP="00891D04">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891D04">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891D04">
            <w:pPr>
              <w:pStyle w:val="TAL"/>
            </w:pPr>
            <w:r w:rsidRPr="00146683">
              <w:t>All non-anchor carriers NPRACH resources have equal probability between them.</w:t>
            </w:r>
          </w:p>
          <w:p w14:paraId="0CE7520B" w14:textId="77777777" w:rsidR="00146683" w:rsidRPr="00146683" w:rsidRDefault="00146683" w:rsidP="00891D04">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891D04">
            <w:pPr>
              <w:pStyle w:val="TAL"/>
              <w:keepNext w:val="0"/>
              <w:rPr>
                <w:b/>
                <w:i/>
              </w:rPr>
            </w:pPr>
            <w:r w:rsidRPr="00146683">
              <w:rPr>
                <w:b/>
                <w:i/>
              </w:rPr>
              <w:t>nprach-ProbabilityAnchorList</w:t>
            </w:r>
          </w:p>
          <w:p w14:paraId="3F503E31" w14:textId="77777777" w:rsidR="00146683" w:rsidRPr="00146683" w:rsidRDefault="00146683" w:rsidP="00891D04">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891D04">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891D04">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891D04">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891D04">
            <w:pPr>
              <w:pStyle w:val="TAL"/>
              <w:rPr>
                <w:b/>
                <w:bCs/>
                <w:i/>
                <w:iCs/>
              </w:rPr>
            </w:pPr>
            <w:r w:rsidRPr="00146683">
              <w:rPr>
                <w:b/>
                <w:bCs/>
                <w:i/>
                <w:iCs/>
              </w:rPr>
              <w:t>pagingDistribution</w:t>
            </w:r>
          </w:p>
          <w:p w14:paraId="2546D3B2" w14:textId="77777777" w:rsidR="00146683" w:rsidRPr="00146683" w:rsidRDefault="00146683" w:rsidP="00891D04">
            <w:pPr>
              <w:pStyle w:val="TAL"/>
            </w:pPr>
            <w:r w:rsidRPr="00146683">
              <w:t xml:space="preserve">Indicates which DL carriers a </w:t>
            </w:r>
            <w:r w:rsidRPr="00146683">
              <w:rPr>
                <w:rFonts w:eastAsia="宋体"/>
              </w:rPr>
              <w:t xml:space="preserve">UE supporting mixed operation mode monitors for paging as defined in description of </w:t>
            </w:r>
            <w:r w:rsidRPr="00146683">
              <w:rPr>
                <w:i/>
              </w:rPr>
              <w:t>dl-ConfigList, dl-ConfigListMixed</w:t>
            </w:r>
            <w:r w:rsidRPr="00146683">
              <w:rPr>
                <w:rFonts w:eastAsia="宋体"/>
              </w:rPr>
              <w:t>.</w:t>
            </w:r>
          </w:p>
        </w:tc>
      </w:tr>
      <w:tr w:rsidR="00146683" w:rsidRPr="00146683" w14:paraId="262C5E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891D04">
            <w:pPr>
              <w:pStyle w:val="TAL"/>
              <w:keepNext w:val="0"/>
              <w:rPr>
                <w:b/>
                <w:i/>
              </w:rPr>
            </w:pPr>
            <w:r w:rsidRPr="00146683">
              <w:rPr>
                <w:b/>
                <w:i/>
              </w:rPr>
              <w:t>pagingWeight</w:t>
            </w:r>
          </w:p>
          <w:p w14:paraId="51D15F05" w14:textId="77777777" w:rsidR="00146683" w:rsidRPr="00146683" w:rsidRDefault="00146683" w:rsidP="00891D04">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891D04">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891D04">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891D04">
            <w:pPr>
              <w:pStyle w:val="TAL"/>
              <w:keepNext w:val="0"/>
              <w:rPr>
                <w:b/>
                <w:i/>
              </w:rPr>
            </w:pPr>
            <w:r w:rsidRPr="00146683">
              <w:rPr>
                <w:b/>
                <w:i/>
              </w:rPr>
              <w:t>pagingWeightAnchor</w:t>
            </w:r>
          </w:p>
          <w:p w14:paraId="4EC1EE21" w14:textId="77777777" w:rsidR="00146683" w:rsidRPr="00146683" w:rsidRDefault="00146683" w:rsidP="00891D04">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891D04">
            <w:pPr>
              <w:pStyle w:val="TAL"/>
              <w:rPr>
                <w:b/>
                <w:i/>
              </w:rPr>
            </w:pPr>
            <w:r w:rsidRPr="00146683">
              <w:t>If the field is absent, the (default) value of w0 is applied, i.e. the anchor carrier is not used for paging.</w:t>
            </w:r>
          </w:p>
        </w:tc>
      </w:tr>
      <w:tr w:rsidR="00146683" w:rsidRPr="00146683" w14:paraId="0A75CB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891D04">
            <w:pPr>
              <w:pStyle w:val="TAL"/>
              <w:keepNext w:val="0"/>
              <w:rPr>
                <w:b/>
                <w:i/>
              </w:rPr>
            </w:pPr>
            <w:r w:rsidRPr="00146683">
              <w:rPr>
                <w:b/>
                <w:i/>
              </w:rPr>
              <w:t>pcch-Config</w:t>
            </w:r>
          </w:p>
          <w:p w14:paraId="66F97120" w14:textId="77777777" w:rsidR="00146683" w:rsidRPr="00146683" w:rsidRDefault="00146683" w:rsidP="00891D04">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891D0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891D04">
            <w:pPr>
              <w:pStyle w:val="TAL"/>
              <w:rPr>
                <w:b/>
                <w:i/>
              </w:rPr>
            </w:pPr>
            <w:r w:rsidRPr="00146683">
              <w:rPr>
                <w:b/>
                <w:i/>
              </w:rPr>
              <w:t>rsrp-ThresholdsPrachInfoList</w:t>
            </w:r>
          </w:p>
          <w:p w14:paraId="35003372" w14:textId="77777777" w:rsidR="00146683" w:rsidRPr="00146683" w:rsidRDefault="00146683" w:rsidP="00891D04">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宋体" w:cs="Arial"/>
                <w:szCs w:val="18"/>
              </w:rPr>
              <w:t>T</w:t>
            </w:r>
            <w:r w:rsidRPr="00146683">
              <w:rPr>
                <w:rFonts w:eastAsia="等线"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891D04">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891D04">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891D04">
        <w:trPr>
          <w:cantSplit/>
        </w:trPr>
        <w:tc>
          <w:tcPr>
            <w:tcW w:w="9639" w:type="dxa"/>
          </w:tcPr>
          <w:p w14:paraId="10BB588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891D04">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891D04">
            <w:pPr>
              <w:pStyle w:val="TAL"/>
              <w:rPr>
                <w:b/>
                <w:bCs/>
                <w:i/>
                <w:iCs/>
                <w:lang w:eastAsia="en-GB"/>
              </w:rPr>
            </w:pPr>
            <w:r w:rsidRPr="00146683">
              <w:rPr>
                <w:b/>
                <w:bCs/>
                <w:i/>
                <w:iCs/>
                <w:lang w:eastAsia="en-GB"/>
              </w:rPr>
              <w:t>ue-SpecificDRX-CycleMin</w:t>
            </w:r>
          </w:p>
          <w:p w14:paraId="20C55C9C" w14:textId="77777777" w:rsidR="00146683" w:rsidRPr="00146683" w:rsidRDefault="00146683" w:rsidP="00891D04">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891D04">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891D04">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891D04">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891D04">
            <w:pPr>
              <w:pStyle w:val="TAL"/>
            </w:pPr>
            <w:r w:rsidRPr="00146683">
              <w:t>For TDD: This field is absent and the uplink carrier frequency is same as the downlink frequency.</w:t>
            </w:r>
          </w:p>
        </w:tc>
      </w:tr>
      <w:tr w:rsidR="00146683" w:rsidRPr="00146683" w14:paraId="1276B6F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891D04">
            <w:pPr>
              <w:pStyle w:val="TAL"/>
              <w:keepNext w:val="0"/>
              <w:rPr>
                <w:b/>
                <w:i/>
                <w:lang w:eastAsia="en-GB"/>
              </w:rPr>
            </w:pPr>
            <w:r w:rsidRPr="00146683">
              <w:rPr>
                <w:b/>
                <w:i/>
              </w:rPr>
              <w:t>ul-ConfigList, ul-ConfigListMixed</w:t>
            </w:r>
          </w:p>
          <w:p w14:paraId="23986C5F" w14:textId="77777777" w:rsidR="00146683" w:rsidRPr="00146683" w:rsidRDefault="00146683" w:rsidP="00891D04">
            <w:pPr>
              <w:pStyle w:val="TAL"/>
              <w:keepNext w:val="0"/>
              <w:rPr>
                <w:rFonts w:eastAsia="宋体"/>
                <w:lang w:eastAsia="en-GB"/>
              </w:rPr>
            </w:pPr>
            <w:r w:rsidRPr="00146683">
              <w:rPr>
                <w:lang w:eastAsia="en-GB"/>
              </w:rPr>
              <w:t>For FDD: List of UL non-anchor carriers and associated configuration that can be used for random access.</w:t>
            </w:r>
            <w:r w:rsidRPr="00146683">
              <w:rPr>
                <w:rFonts w:eastAsia="宋体"/>
                <w:noProof/>
                <w:lang w:eastAsia="en-GB"/>
              </w:rPr>
              <w:t xml:space="preserve"> E-UTRAN configures UL non-anchor carriers operating in mixed operation mode only in </w:t>
            </w:r>
            <w:r w:rsidRPr="00146683">
              <w:rPr>
                <w:rFonts w:eastAsia="宋体"/>
                <w:i/>
                <w:lang w:eastAsia="en-GB"/>
              </w:rPr>
              <w:t>ul-ConfigListMixed</w:t>
            </w:r>
            <w:r w:rsidRPr="00146683">
              <w:rPr>
                <w:rFonts w:eastAsia="宋体"/>
                <w:lang w:eastAsia="en-GB"/>
              </w:rPr>
              <w:t xml:space="preserve"> and only a UE that supports mixed operation mode uses the carriers in </w:t>
            </w:r>
            <w:r w:rsidRPr="00146683">
              <w:rPr>
                <w:rFonts w:eastAsia="宋体"/>
                <w:i/>
                <w:lang w:eastAsia="en-GB"/>
              </w:rPr>
              <w:t>ul-ConfigListMixed</w:t>
            </w:r>
            <w:r w:rsidRPr="00146683">
              <w:rPr>
                <w:rFonts w:eastAsia="宋体"/>
                <w:lang w:eastAsia="en-GB"/>
              </w:rPr>
              <w:t xml:space="preserve">. A given carrier is either signalled in the </w:t>
            </w:r>
            <w:r w:rsidRPr="00146683">
              <w:rPr>
                <w:rFonts w:eastAsia="宋体"/>
                <w:i/>
                <w:lang w:eastAsia="en-GB"/>
              </w:rPr>
              <w:t>ul-ConfigList</w:t>
            </w:r>
            <w:r w:rsidRPr="00146683">
              <w:rPr>
                <w:rFonts w:eastAsia="宋体"/>
                <w:lang w:eastAsia="en-GB"/>
              </w:rPr>
              <w:t xml:space="preserve"> or in </w:t>
            </w:r>
            <w:r w:rsidRPr="00146683">
              <w:rPr>
                <w:rFonts w:eastAsia="宋体"/>
                <w:i/>
                <w:lang w:eastAsia="en-GB"/>
              </w:rPr>
              <w:t>ul-ConfigListMixed</w:t>
            </w:r>
            <w:r w:rsidRPr="00146683">
              <w:rPr>
                <w:rFonts w:eastAsia="宋体"/>
                <w:lang w:eastAsia="en-GB"/>
              </w:rPr>
              <w:t>.</w:t>
            </w:r>
          </w:p>
          <w:p w14:paraId="298235CE" w14:textId="77777777" w:rsidR="00146683" w:rsidRPr="00146683" w:rsidRDefault="00146683" w:rsidP="00891D04">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891D04">
            <w:pPr>
              <w:pStyle w:val="B1"/>
              <w:spacing w:after="0"/>
              <w:rPr>
                <w:rFonts w:ascii="Arial" w:eastAsia="宋体"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891D04">
            <w:pPr>
              <w:pStyle w:val="TAL"/>
              <w:keepNext w:val="0"/>
              <w:rPr>
                <w:b/>
                <w:bCs/>
                <w:i/>
                <w:noProof/>
                <w:kern w:val="2"/>
                <w:lang w:eastAsia="en-GB"/>
              </w:rPr>
            </w:pPr>
            <w:r w:rsidRPr="00146683">
              <w:rPr>
                <w:rFonts w:eastAsia="宋体"/>
              </w:rPr>
              <w:t xml:space="preserve">For TDD: E-UTRAN configures </w:t>
            </w:r>
            <w:r w:rsidRPr="00146683">
              <w:rPr>
                <w:rFonts w:eastAsia="宋体"/>
                <w:i/>
              </w:rPr>
              <w:t xml:space="preserve">ul-ConfigList-r15 </w:t>
            </w:r>
            <w:r w:rsidRPr="00146683">
              <w:rPr>
                <w:rFonts w:eastAsia="宋体"/>
              </w:rPr>
              <w:t>and includes the same number of entries as in</w:t>
            </w:r>
            <w:r w:rsidRPr="00146683">
              <w:rPr>
                <w:rFonts w:eastAsia="宋体"/>
                <w:i/>
              </w:rPr>
              <w:t xml:space="preserve"> dl-ConfigList</w:t>
            </w:r>
            <w:r w:rsidRPr="00146683">
              <w:rPr>
                <w:rFonts w:eastAsia="宋体"/>
              </w:rPr>
              <w:t xml:space="preserve">. The </w:t>
            </w:r>
            <w:r w:rsidRPr="00146683">
              <w:t>UL carrier frequency of the non-anchor carrier is same as the DL carrier frequency.</w:t>
            </w:r>
          </w:p>
        </w:tc>
      </w:tr>
      <w:tr w:rsidR="00146683" w:rsidRPr="00146683" w14:paraId="31CAE7F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891D04">
            <w:pPr>
              <w:pStyle w:val="TAL"/>
              <w:rPr>
                <w:b/>
                <w:i/>
              </w:rPr>
            </w:pPr>
            <w:r w:rsidRPr="00146683">
              <w:rPr>
                <w:b/>
                <w:i/>
              </w:rPr>
              <w:lastRenderedPageBreak/>
              <w:t>wus-Config</w:t>
            </w:r>
          </w:p>
          <w:p w14:paraId="59B938F5" w14:textId="77777777" w:rsidR="00146683" w:rsidRPr="00146683" w:rsidRDefault="00146683" w:rsidP="00891D04">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891D04">
        <w:trPr>
          <w:cantSplit/>
          <w:tblHeader/>
        </w:trPr>
        <w:tc>
          <w:tcPr>
            <w:tcW w:w="2268" w:type="dxa"/>
          </w:tcPr>
          <w:p w14:paraId="01E7DFC9" w14:textId="77777777" w:rsidR="00146683" w:rsidRPr="00146683" w:rsidRDefault="00146683" w:rsidP="00891D04">
            <w:pPr>
              <w:pStyle w:val="TAH"/>
            </w:pPr>
            <w:r w:rsidRPr="00146683">
              <w:t>Conditional presence</w:t>
            </w:r>
          </w:p>
        </w:tc>
        <w:tc>
          <w:tcPr>
            <w:tcW w:w="7371" w:type="dxa"/>
          </w:tcPr>
          <w:p w14:paraId="3780C563" w14:textId="77777777" w:rsidR="00146683" w:rsidRPr="00146683" w:rsidRDefault="00146683" w:rsidP="00891D04">
            <w:pPr>
              <w:pStyle w:val="TAH"/>
            </w:pPr>
            <w:r w:rsidRPr="00146683">
              <w:t>Explanation</w:t>
            </w:r>
          </w:p>
        </w:tc>
      </w:tr>
      <w:tr w:rsidR="00146683" w:rsidRPr="00146683" w14:paraId="4B24D07B" w14:textId="77777777" w:rsidTr="00891D04">
        <w:tblPrEx>
          <w:tblLook w:val="0000" w:firstRow="0" w:lastRow="0" w:firstColumn="0" w:lastColumn="0" w:noHBand="0" w:noVBand="0"/>
        </w:tblPrEx>
        <w:trPr>
          <w:cantSplit/>
          <w:tblHeader/>
        </w:trPr>
        <w:tc>
          <w:tcPr>
            <w:tcW w:w="2268" w:type="dxa"/>
          </w:tcPr>
          <w:p w14:paraId="2F39191A" w14:textId="77777777" w:rsidR="00146683" w:rsidRPr="00146683" w:rsidRDefault="00146683" w:rsidP="00891D04">
            <w:pPr>
              <w:pStyle w:val="TAL"/>
              <w:rPr>
                <w:i/>
              </w:rPr>
            </w:pPr>
            <w:r w:rsidRPr="00146683">
              <w:rPr>
                <w:i/>
              </w:rPr>
              <w:t>dl-ConfigList</w:t>
            </w:r>
          </w:p>
        </w:tc>
        <w:tc>
          <w:tcPr>
            <w:tcW w:w="7371" w:type="dxa"/>
          </w:tcPr>
          <w:p w14:paraId="3C84BBC9" w14:textId="77777777" w:rsidR="00146683" w:rsidRPr="00146683" w:rsidRDefault="00146683" w:rsidP="00891D04">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891D04">
        <w:trPr>
          <w:cantSplit/>
        </w:trPr>
        <w:tc>
          <w:tcPr>
            <w:tcW w:w="2268" w:type="dxa"/>
          </w:tcPr>
          <w:p w14:paraId="5E5EDCF1" w14:textId="77777777" w:rsidR="00146683" w:rsidRPr="00146683" w:rsidRDefault="00146683" w:rsidP="00891D04">
            <w:pPr>
              <w:pStyle w:val="TAL"/>
              <w:rPr>
                <w:i/>
              </w:rPr>
            </w:pPr>
            <w:r w:rsidRPr="00146683">
              <w:rPr>
                <w:i/>
              </w:rPr>
              <w:t>EDT</w:t>
            </w:r>
          </w:p>
        </w:tc>
        <w:tc>
          <w:tcPr>
            <w:tcW w:w="7371" w:type="dxa"/>
          </w:tcPr>
          <w:p w14:paraId="784EF6B8"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891D04">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891D04">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891D04">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891D04">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891D04">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891D04">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891D04">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891D04">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891D04">
            <w:pPr>
              <w:pStyle w:val="TAL"/>
            </w:pPr>
            <w:r w:rsidRPr="00146683">
              <w:t>This field is optionally present, Need OR, for TDD. Otherwise the field is not present.</w:t>
            </w:r>
          </w:p>
        </w:tc>
      </w:tr>
      <w:tr w:rsidR="00146683" w:rsidRPr="00146683" w14:paraId="34E9457E"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891D04">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891D04">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891D04">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891D04">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4"/>
        <w:rPr>
          <w:noProof/>
        </w:rPr>
      </w:pPr>
      <w:bookmarkStart w:id="6386" w:name="_Toc20487605"/>
      <w:bookmarkStart w:id="6387" w:name="_Toc29342906"/>
      <w:bookmarkStart w:id="6388" w:name="_Toc29344045"/>
      <w:bookmarkStart w:id="6389" w:name="_Toc36567311"/>
      <w:bookmarkStart w:id="6390" w:name="_Toc36810762"/>
      <w:bookmarkStart w:id="6391" w:name="_Toc36847126"/>
      <w:bookmarkStart w:id="6392" w:name="_Toc36939779"/>
      <w:bookmarkStart w:id="6393" w:name="_Toc37082759"/>
      <w:bookmarkStart w:id="6394" w:name="_Toc46481400"/>
      <w:bookmarkStart w:id="6395" w:name="_Toc46482634"/>
      <w:bookmarkStart w:id="6396" w:name="_Toc46483868"/>
      <w:bookmarkStart w:id="6397" w:name="_Toc156168567"/>
      <w:r w:rsidRPr="00146683">
        <w:t>–</w:t>
      </w:r>
      <w:r w:rsidRPr="00146683">
        <w:tab/>
      </w:r>
      <w:r w:rsidRPr="00146683">
        <w:rPr>
          <w:i/>
          <w:iCs/>
          <w:noProof/>
        </w:rPr>
        <w:t>SystemInformationBlockType23-NB</w:t>
      </w:r>
      <w:bookmarkEnd w:id="6386"/>
      <w:bookmarkEnd w:id="6387"/>
      <w:bookmarkEnd w:id="6388"/>
      <w:bookmarkEnd w:id="6389"/>
      <w:bookmarkEnd w:id="6390"/>
      <w:bookmarkEnd w:id="6391"/>
      <w:bookmarkEnd w:id="6392"/>
      <w:bookmarkEnd w:id="6393"/>
      <w:bookmarkEnd w:id="6394"/>
      <w:bookmarkEnd w:id="6395"/>
      <w:bookmarkEnd w:id="6396"/>
      <w:bookmarkEnd w:id="6397"/>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891D04">
        <w:trPr>
          <w:cantSplit/>
          <w:tblHeader/>
        </w:trPr>
        <w:tc>
          <w:tcPr>
            <w:tcW w:w="9639" w:type="dxa"/>
          </w:tcPr>
          <w:p w14:paraId="05274BB6" w14:textId="77777777" w:rsidR="00146683" w:rsidRPr="00146683" w:rsidRDefault="00146683" w:rsidP="00891D04">
            <w:pPr>
              <w:pStyle w:val="TAH"/>
            </w:pPr>
            <w:r w:rsidRPr="00146683">
              <w:rPr>
                <w:i/>
                <w:iCs/>
                <w:noProof/>
              </w:rPr>
              <w:lastRenderedPageBreak/>
              <w:t>SystemInformationBlockType23-NB</w:t>
            </w:r>
            <w:r w:rsidRPr="00146683">
              <w:rPr>
                <w:iCs/>
                <w:noProof/>
              </w:rPr>
              <w:t xml:space="preserve"> field descriptions</w:t>
            </w:r>
          </w:p>
        </w:tc>
      </w:tr>
      <w:tr w:rsidR="00146683" w:rsidRPr="00146683" w14:paraId="580912E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891D04">
            <w:pPr>
              <w:pStyle w:val="TAL"/>
              <w:rPr>
                <w:b/>
                <w:bCs/>
                <w:i/>
                <w:iCs/>
              </w:rPr>
            </w:pPr>
            <w:r w:rsidRPr="00146683">
              <w:rPr>
                <w:b/>
                <w:bCs/>
                <w:i/>
                <w:iCs/>
              </w:rPr>
              <w:t>nprach-ParametersListFmt2, nprach-ParametersListFmt2EDT</w:t>
            </w:r>
          </w:p>
          <w:p w14:paraId="4E3277BE" w14:textId="77777777" w:rsidR="00146683" w:rsidRPr="00146683" w:rsidRDefault="00146683" w:rsidP="00891D04">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891D04">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891D04">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891D04">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891D04">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891D04">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891D04">
            <w:pPr>
              <w:pStyle w:val="TAL"/>
              <w:rPr>
                <w:b/>
                <w:bCs/>
                <w:i/>
                <w:iCs/>
                <w:lang w:eastAsia="en-GB"/>
              </w:rPr>
            </w:pPr>
            <w:r w:rsidRPr="00146683">
              <w:rPr>
                <w:b/>
                <w:bCs/>
                <w:i/>
                <w:iCs/>
              </w:rPr>
              <w:t>ul-ConfigList, ul-ConfigListMixed</w:t>
            </w:r>
          </w:p>
          <w:p w14:paraId="235EB58D" w14:textId="77777777" w:rsidR="00146683" w:rsidRPr="00146683" w:rsidRDefault="00146683" w:rsidP="00891D04">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891D04">
            <w:pPr>
              <w:pStyle w:val="TAL"/>
              <w:rPr>
                <w:rFonts w:eastAsia="宋体"/>
                <w:i/>
              </w:rPr>
            </w:pPr>
            <w:r w:rsidRPr="00146683">
              <w:rPr>
                <w:rFonts w:eastAsia="宋体"/>
              </w:rPr>
              <w:t xml:space="preserve">E-UTRAN </w:t>
            </w:r>
            <w:r w:rsidRPr="00146683">
              <w:rPr>
                <w:rFonts w:eastAsia="宋体"/>
                <w:iCs/>
              </w:rPr>
              <w:t xml:space="preserve">includes the same number of entries and in the same order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SystemInformationBlockType23-NB</w:t>
            </w:r>
            <w:r w:rsidRPr="00146683">
              <w:rPr>
                <w:rFonts w:eastAsia="宋体"/>
                <w:iCs/>
              </w:rPr>
              <w:t xml:space="preserve"> as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宋体"/>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宋体"/>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891D04">
        <w:trPr>
          <w:cantSplit/>
          <w:tblHeader/>
        </w:trPr>
        <w:tc>
          <w:tcPr>
            <w:tcW w:w="2268" w:type="dxa"/>
          </w:tcPr>
          <w:p w14:paraId="07D01D5F" w14:textId="77777777" w:rsidR="00146683" w:rsidRPr="00146683" w:rsidRDefault="00146683" w:rsidP="00891D04">
            <w:pPr>
              <w:pStyle w:val="TAH"/>
              <w:rPr>
                <w:kern w:val="2"/>
              </w:rPr>
            </w:pPr>
            <w:r w:rsidRPr="00146683">
              <w:rPr>
                <w:kern w:val="2"/>
              </w:rPr>
              <w:t>Conditional presence</w:t>
            </w:r>
          </w:p>
        </w:tc>
        <w:tc>
          <w:tcPr>
            <w:tcW w:w="7371" w:type="dxa"/>
          </w:tcPr>
          <w:p w14:paraId="56038892" w14:textId="77777777" w:rsidR="00146683" w:rsidRPr="00146683" w:rsidRDefault="00146683" w:rsidP="00891D04">
            <w:pPr>
              <w:pStyle w:val="TAH"/>
              <w:rPr>
                <w:kern w:val="2"/>
              </w:rPr>
            </w:pPr>
            <w:r w:rsidRPr="00146683">
              <w:rPr>
                <w:kern w:val="2"/>
              </w:rPr>
              <w:t>Explanation</w:t>
            </w:r>
          </w:p>
        </w:tc>
      </w:tr>
      <w:tr w:rsidR="00146683" w:rsidRPr="00146683" w14:paraId="77A6DCFF" w14:textId="77777777" w:rsidTr="00891D04">
        <w:trPr>
          <w:cantSplit/>
        </w:trPr>
        <w:tc>
          <w:tcPr>
            <w:tcW w:w="2268" w:type="dxa"/>
          </w:tcPr>
          <w:p w14:paraId="3DDA5DC7" w14:textId="77777777" w:rsidR="00146683" w:rsidRPr="00146683" w:rsidRDefault="00146683" w:rsidP="00891D04">
            <w:pPr>
              <w:pStyle w:val="TAL"/>
              <w:rPr>
                <w:i/>
              </w:rPr>
            </w:pPr>
            <w:r w:rsidRPr="00146683">
              <w:rPr>
                <w:i/>
              </w:rPr>
              <w:t>EDT</w:t>
            </w:r>
          </w:p>
        </w:tc>
        <w:tc>
          <w:tcPr>
            <w:tcW w:w="7371" w:type="dxa"/>
          </w:tcPr>
          <w:p w14:paraId="7D4C6AB7"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4"/>
        <w:rPr>
          <w:noProof/>
        </w:rPr>
      </w:pPr>
      <w:bookmarkStart w:id="6398" w:name="_Toc36810763"/>
      <w:bookmarkStart w:id="6399" w:name="_Toc36847127"/>
      <w:bookmarkStart w:id="6400" w:name="_Toc36939780"/>
      <w:bookmarkStart w:id="6401" w:name="_Toc37082760"/>
      <w:bookmarkStart w:id="6402" w:name="_Toc46481401"/>
      <w:bookmarkStart w:id="6403" w:name="_Toc46482635"/>
      <w:bookmarkStart w:id="6404" w:name="_Toc46483869"/>
      <w:bookmarkStart w:id="6405" w:name="_Toc156168568"/>
      <w:r w:rsidRPr="00146683">
        <w:t>–</w:t>
      </w:r>
      <w:r w:rsidRPr="00146683">
        <w:tab/>
      </w:r>
      <w:r w:rsidRPr="00146683">
        <w:rPr>
          <w:i/>
          <w:iCs/>
          <w:noProof/>
        </w:rPr>
        <w:t>SystemInformationBlockType27-NB</w:t>
      </w:r>
      <w:bookmarkEnd w:id="6398"/>
      <w:bookmarkEnd w:id="6399"/>
      <w:bookmarkEnd w:id="6400"/>
      <w:bookmarkEnd w:id="6401"/>
      <w:bookmarkEnd w:id="6402"/>
      <w:bookmarkEnd w:id="6403"/>
      <w:bookmarkEnd w:id="6404"/>
      <w:bookmarkEnd w:id="6405"/>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lastRenderedPageBreak/>
        <w:t>-- ASN1STOP</w:t>
      </w:r>
    </w:p>
    <w:p w14:paraId="02B100A4" w14:textId="77777777" w:rsidR="00146683" w:rsidRPr="00146683"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891D04">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891D04">
            <w:pPr>
              <w:pStyle w:val="TAL"/>
              <w:rPr>
                <w:b/>
                <w:bCs/>
                <w:i/>
                <w:noProof/>
                <w:lang w:eastAsia="en-GB"/>
              </w:rPr>
            </w:pPr>
            <w:r w:rsidRPr="00146683">
              <w:rPr>
                <w:b/>
                <w:bCs/>
                <w:i/>
                <w:noProof/>
                <w:lang w:eastAsia="en-GB"/>
              </w:rPr>
              <w:t>carrierFreq</w:t>
            </w:r>
          </w:p>
          <w:p w14:paraId="2980A794" w14:textId="77777777" w:rsidR="00146683" w:rsidRPr="00146683" w:rsidRDefault="00146683" w:rsidP="00891D04">
            <w:pPr>
              <w:pStyle w:val="TAL"/>
              <w:rPr>
                <w:b/>
                <w:bCs/>
                <w:i/>
                <w:noProof/>
                <w:lang w:eastAsia="en-GB"/>
              </w:rPr>
            </w:pPr>
            <w:r w:rsidRPr="00146683">
              <w:rPr>
                <w:lang w:eastAsia="en-GB"/>
              </w:rPr>
              <w:t>E-UTRAN carrier frequency.</w:t>
            </w:r>
          </w:p>
        </w:tc>
      </w:tr>
      <w:tr w:rsidR="00146683" w:rsidRPr="00146683" w14:paraId="4BFEE9A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891D04">
            <w:pPr>
              <w:pStyle w:val="TAL"/>
              <w:rPr>
                <w:b/>
                <w:bCs/>
                <w:i/>
                <w:noProof/>
                <w:lang w:eastAsia="en-GB"/>
              </w:rPr>
            </w:pPr>
            <w:r w:rsidRPr="00146683">
              <w:rPr>
                <w:b/>
                <w:bCs/>
                <w:i/>
                <w:noProof/>
                <w:lang w:eastAsia="en-GB"/>
              </w:rPr>
              <w:t>carrierFreqListEUTRA</w:t>
            </w:r>
          </w:p>
          <w:p w14:paraId="6F091F33" w14:textId="77777777" w:rsidR="00146683" w:rsidRPr="00146683" w:rsidRDefault="00146683" w:rsidP="00891D04">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891D04">
            <w:pPr>
              <w:pStyle w:val="TAL"/>
              <w:rPr>
                <w:b/>
                <w:bCs/>
                <w:i/>
                <w:noProof/>
                <w:lang w:eastAsia="en-GB"/>
              </w:rPr>
            </w:pPr>
            <w:r w:rsidRPr="00146683">
              <w:rPr>
                <w:b/>
                <w:bCs/>
                <w:i/>
                <w:noProof/>
                <w:lang w:eastAsia="en-GB"/>
              </w:rPr>
              <w:t>carrierFreqs</w:t>
            </w:r>
          </w:p>
          <w:p w14:paraId="70BC2EB9" w14:textId="77777777" w:rsidR="00146683" w:rsidRPr="00146683" w:rsidRDefault="00146683" w:rsidP="00891D04">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891D04">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891D04">
            <w:pPr>
              <w:pStyle w:val="TAL"/>
              <w:rPr>
                <w:rFonts w:eastAsia="宋体"/>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891D04">
            <w:pPr>
              <w:pStyle w:val="TAL"/>
              <w:rPr>
                <w:b/>
                <w:bCs/>
                <w:i/>
                <w:noProof/>
                <w:lang w:eastAsia="en-GB"/>
              </w:rPr>
            </w:pPr>
            <w:r w:rsidRPr="00146683">
              <w:rPr>
                <w:b/>
                <w:bCs/>
                <w:i/>
                <w:noProof/>
                <w:lang w:eastAsia="en-GB"/>
              </w:rPr>
              <w:t>ec-GSM-IOT</w:t>
            </w:r>
          </w:p>
          <w:p w14:paraId="504F7444" w14:textId="77777777" w:rsidR="00146683" w:rsidRPr="00146683" w:rsidRDefault="00146683" w:rsidP="00891D04">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891D04">
            <w:pPr>
              <w:pStyle w:val="TAL"/>
              <w:rPr>
                <w:b/>
                <w:bCs/>
                <w:i/>
                <w:noProof/>
                <w:lang w:eastAsia="en-GB"/>
              </w:rPr>
            </w:pPr>
            <w:r w:rsidRPr="00146683">
              <w:rPr>
                <w:b/>
                <w:bCs/>
                <w:i/>
                <w:noProof/>
                <w:lang w:eastAsia="en-GB"/>
              </w:rPr>
              <w:t>peo</w:t>
            </w:r>
          </w:p>
          <w:p w14:paraId="75E80AB5" w14:textId="77777777" w:rsidR="00146683" w:rsidRPr="00146683" w:rsidRDefault="00146683" w:rsidP="00891D04">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891D04">
            <w:pPr>
              <w:pStyle w:val="TAL"/>
              <w:rPr>
                <w:b/>
                <w:bCs/>
                <w:i/>
                <w:noProof/>
                <w:lang w:eastAsia="en-GB"/>
              </w:rPr>
            </w:pPr>
            <w:r w:rsidRPr="00146683">
              <w:rPr>
                <w:b/>
                <w:bCs/>
                <w:i/>
                <w:noProof/>
                <w:lang w:eastAsia="en-GB"/>
              </w:rPr>
              <w:t>sib1</w:t>
            </w:r>
          </w:p>
          <w:p w14:paraId="6189E4A0" w14:textId="77777777" w:rsidR="00146683" w:rsidRPr="00146683" w:rsidRDefault="00146683" w:rsidP="00891D04">
            <w:pPr>
              <w:pStyle w:val="TAL"/>
              <w:rPr>
                <w:b/>
                <w:bCs/>
                <w:i/>
                <w:noProof/>
                <w:lang w:eastAsia="en-GB"/>
              </w:rPr>
            </w:pPr>
            <w:r w:rsidRPr="00146683">
              <w:rPr>
                <w:lang w:eastAsia="en-GB"/>
              </w:rPr>
              <w:t>Indicates that SIB1 is scheduled in the E-UTRAN cells.</w:t>
            </w:r>
          </w:p>
        </w:tc>
      </w:tr>
      <w:tr w:rsidR="00146683" w:rsidRPr="00146683" w14:paraId="2299DB6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891D04">
            <w:pPr>
              <w:pStyle w:val="TAL"/>
              <w:rPr>
                <w:b/>
                <w:bCs/>
                <w:i/>
                <w:noProof/>
                <w:lang w:eastAsia="en-GB"/>
              </w:rPr>
            </w:pPr>
            <w:r w:rsidRPr="00146683">
              <w:rPr>
                <w:b/>
                <w:bCs/>
                <w:i/>
                <w:noProof/>
                <w:lang w:eastAsia="en-GB"/>
              </w:rPr>
              <w:t>sib1-BR</w:t>
            </w:r>
          </w:p>
          <w:p w14:paraId="5FE656B9" w14:textId="77777777" w:rsidR="00146683" w:rsidRPr="00146683" w:rsidRDefault="00146683" w:rsidP="00891D04">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4"/>
      </w:pPr>
      <w:bookmarkStart w:id="6406" w:name="_Toc156168569"/>
      <w:r w:rsidRPr="00146683">
        <w:t>–</w:t>
      </w:r>
      <w:r w:rsidRPr="00146683">
        <w:tab/>
      </w:r>
      <w:r w:rsidRPr="00146683">
        <w:rPr>
          <w:i/>
          <w:iCs/>
        </w:rPr>
        <w:t>SystemInformationBlockType31-NB</w:t>
      </w:r>
      <w:bookmarkEnd w:id="6406"/>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4"/>
      </w:pPr>
      <w:bookmarkStart w:id="6407" w:name="_Toc156168570"/>
      <w:r w:rsidRPr="00146683">
        <w:t>–</w:t>
      </w:r>
      <w:r w:rsidRPr="00146683">
        <w:tab/>
      </w:r>
      <w:r w:rsidRPr="00146683">
        <w:rPr>
          <w:i/>
          <w:iCs/>
        </w:rPr>
        <w:t>SystemInformationBlockType32-NB</w:t>
      </w:r>
      <w:bookmarkEnd w:id="6407"/>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3BAEAF2" w14:textId="4634BD70" w:rsidR="000651E9" w:rsidRDefault="00146683" w:rsidP="000651E9">
      <w:pPr>
        <w:pStyle w:val="PL"/>
        <w:shd w:val="clear" w:color="auto" w:fill="E6E6E6"/>
        <w:rPr>
          <w:ins w:id="6408" w:author="Huawei, HiSilicon" w:date="2024-02-05T18:44:00Z"/>
        </w:rPr>
      </w:pPr>
      <w:r w:rsidRPr="00146683">
        <w:tab/>
        <w:t>...</w:t>
      </w:r>
      <w:ins w:id="6409" w:author="Huawei, HiSilicon" w:date="2024-02-05T18:44:00Z">
        <w:r w:rsidR="000651E9">
          <w:t>,</w:t>
        </w:r>
      </w:ins>
    </w:p>
    <w:p w14:paraId="24D40C59" w14:textId="77777777" w:rsidR="000651E9" w:rsidRDefault="000651E9" w:rsidP="000651E9">
      <w:pPr>
        <w:pStyle w:val="PL"/>
        <w:shd w:val="clear" w:color="auto" w:fill="E6E6E6"/>
        <w:rPr>
          <w:ins w:id="6410" w:author="Huawei, HiSilicon" w:date="2024-02-05T18:44:00Z"/>
        </w:rPr>
      </w:pPr>
      <w:ins w:id="6411" w:author="Huawei, HiSilicon" w:date="2024-02-05T18:44:00Z">
        <w:r>
          <w:tab/>
          <w:t>[[</w:t>
        </w:r>
        <w:r>
          <w:tab/>
        </w:r>
        <w:commentRangeStart w:id="6412"/>
        <w:r>
          <w:t>satelliteInfoList-v1800</w:t>
        </w:r>
        <w:r>
          <w:tab/>
        </w:r>
        <w:r>
          <w:tab/>
        </w:r>
        <w:r>
          <w:tab/>
          <w:t>SatelliteInfoList-v1800</w:t>
        </w:r>
        <w:r>
          <w:tab/>
          <w:t>OPTIONAL</w:t>
        </w:r>
        <w:r>
          <w:tab/>
          <w:t>-- Need OR</w:t>
        </w:r>
      </w:ins>
      <w:commentRangeEnd w:id="6412"/>
      <w:r w:rsidR="0027189B">
        <w:rPr>
          <w:rStyle w:val="af2"/>
          <w:rFonts w:ascii="Times New Roman" w:hAnsi="Times New Roman"/>
          <w:noProof w:val="0"/>
        </w:rPr>
        <w:commentReference w:id="6412"/>
      </w:r>
    </w:p>
    <w:p w14:paraId="3142B9BC" w14:textId="28FE7E01" w:rsidR="00146683" w:rsidRPr="00146683" w:rsidRDefault="000651E9" w:rsidP="00146683">
      <w:pPr>
        <w:pStyle w:val="PL"/>
        <w:shd w:val="clear" w:color="auto" w:fill="E6E6E6"/>
      </w:pPr>
      <w:ins w:id="6413" w:author="Huawei, HiSilicon" w:date="2024-02-05T18:44:00Z">
        <w:r>
          <w:tab/>
          <w:t>]]</w:t>
        </w:r>
      </w:ins>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4"/>
      </w:pPr>
      <w:bookmarkStart w:id="6414" w:name="_Toc156168571"/>
      <w:r w:rsidRPr="00146683">
        <w:t>–</w:t>
      </w:r>
      <w:r w:rsidRPr="00146683">
        <w:tab/>
      </w:r>
      <w:r w:rsidRPr="00146683">
        <w:rPr>
          <w:i/>
          <w:iCs/>
        </w:rPr>
        <w:t>SystemInformationBlockType33-NB</w:t>
      </w:r>
      <w:bookmarkEnd w:id="6414"/>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lastRenderedPageBreak/>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4"/>
      </w:pPr>
      <w:bookmarkStart w:id="6415" w:name="_Toc20487606"/>
      <w:bookmarkStart w:id="6416" w:name="_Toc29342907"/>
      <w:bookmarkStart w:id="6417" w:name="_Toc29344046"/>
      <w:bookmarkStart w:id="6418" w:name="_Toc36567312"/>
      <w:bookmarkStart w:id="6419" w:name="_Toc36810764"/>
      <w:bookmarkStart w:id="6420" w:name="_Toc36847128"/>
      <w:bookmarkStart w:id="6421" w:name="_Toc36939781"/>
      <w:bookmarkStart w:id="6422" w:name="_Toc37082761"/>
      <w:bookmarkStart w:id="6423" w:name="_Toc46481402"/>
      <w:bookmarkStart w:id="6424" w:name="_Toc46482636"/>
      <w:bookmarkStart w:id="6425" w:name="_Toc46483870"/>
      <w:bookmarkStart w:id="6426" w:name="_Toc156168572"/>
      <w:r w:rsidRPr="00146683">
        <w:t>6.7.3.2</w:t>
      </w:r>
      <w:r w:rsidRPr="00146683">
        <w:tab/>
        <w:t>NB-IoT Radio resource control information elements</w:t>
      </w:r>
      <w:bookmarkEnd w:id="6415"/>
      <w:bookmarkEnd w:id="6416"/>
      <w:bookmarkEnd w:id="6417"/>
      <w:bookmarkEnd w:id="6418"/>
      <w:bookmarkEnd w:id="6419"/>
      <w:bookmarkEnd w:id="6420"/>
      <w:bookmarkEnd w:id="6421"/>
      <w:bookmarkEnd w:id="6422"/>
      <w:bookmarkEnd w:id="6423"/>
      <w:bookmarkEnd w:id="6424"/>
      <w:bookmarkEnd w:id="6425"/>
      <w:bookmarkEnd w:id="6426"/>
    </w:p>
    <w:p w14:paraId="08A0DDA8" w14:textId="77777777" w:rsidR="00146683" w:rsidRPr="00146683" w:rsidRDefault="00146683" w:rsidP="00146683">
      <w:pPr>
        <w:pStyle w:val="4"/>
      </w:pPr>
      <w:bookmarkStart w:id="6427" w:name="_Toc20487607"/>
      <w:bookmarkStart w:id="6428" w:name="_Toc29342908"/>
      <w:bookmarkStart w:id="6429" w:name="_Toc29344047"/>
      <w:bookmarkStart w:id="6430" w:name="_Toc36567313"/>
      <w:bookmarkStart w:id="6431" w:name="_Toc36810765"/>
      <w:bookmarkStart w:id="6432" w:name="_Toc36847129"/>
      <w:bookmarkStart w:id="6433" w:name="_Toc36939782"/>
      <w:bookmarkStart w:id="6434" w:name="_Toc37082762"/>
      <w:bookmarkStart w:id="6435" w:name="_Toc46481403"/>
      <w:bookmarkStart w:id="6436" w:name="_Toc46482637"/>
      <w:bookmarkStart w:id="6437" w:name="_Toc46483871"/>
      <w:bookmarkStart w:id="6438" w:name="_Toc156168573"/>
      <w:r w:rsidRPr="00146683">
        <w:t>–</w:t>
      </w:r>
      <w:r w:rsidRPr="00146683">
        <w:tab/>
      </w:r>
      <w:r w:rsidRPr="00146683">
        <w:rPr>
          <w:i/>
          <w:noProof/>
        </w:rPr>
        <w:t>CarrierConfigDedicated-NB</w:t>
      </w:r>
      <w:bookmarkEnd w:id="6427"/>
      <w:bookmarkEnd w:id="6428"/>
      <w:bookmarkEnd w:id="6429"/>
      <w:bookmarkEnd w:id="6430"/>
      <w:bookmarkEnd w:id="6431"/>
      <w:bookmarkEnd w:id="6432"/>
      <w:bookmarkEnd w:id="6433"/>
      <w:bookmarkEnd w:id="6434"/>
      <w:bookmarkEnd w:id="6435"/>
      <w:bookmarkEnd w:id="6436"/>
      <w:bookmarkEnd w:id="6437"/>
      <w:bookmarkEnd w:id="6438"/>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lastRenderedPageBreak/>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891D04">
        <w:trPr>
          <w:cantSplit/>
          <w:tblHeader/>
        </w:trPr>
        <w:tc>
          <w:tcPr>
            <w:tcW w:w="9639" w:type="dxa"/>
          </w:tcPr>
          <w:p w14:paraId="05D9880C" w14:textId="77777777" w:rsidR="00146683" w:rsidRPr="00146683" w:rsidRDefault="00146683" w:rsidP="00891D04">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891D04">
        <w:trPr>
          <w:cantSplit/>
        </w:trPr>
        <w:tc>
          <w:tcPr>
            <w:tcW w:w="9639" w:type="dxa"/>
          </w:tcPr>
          <w:p w14:paraId="406A83CF" w14:textId="77777777" w:rsidR="00146683" w:rsidRPr="00146683" w:rsidRDefault="00146683" w:rsidP="00891D04">
            <w:pPr>
              <w:pStyle w:val="TAL"/>
              <w:rPr>
                <w:b/>
                <w:i/>
              </w:rPr>
            </w:pPr>
            <w:r w:rsidRPr="00146683">
              <w:rPr>
                <w:b/>
                <w:i/>
              </w:rPr>
              <w:t>dl-CarrierConfig</w:t>
            </w:r>
          </w:p>
          <w:p w14:paraId="514F7CEE" w14:textId="77777777" w:rsidR="00146683" w:rsidRPr="00146683" w:rsidRDefault="00146683" w:rsidP="00891D04">
            <w:pPr>
              <w:pStyle w:val="TAL"/>
              <w:rPr>
                <w:i/>
                <w:lang w:eastAsia="en-GB"/>
              </w:rPr>
            </w:pPr>
            <w:r w:rsidRPr="00146683">
              <w:t>Dow</w:t>
            </w:r>
            <w:r w:rsidRPr="00146683">
              <w:rPr>
                <w:rFonts w:eastAsia="宋体"/>
                <w:lang w:eastAsia="zh-CN"/>
              </w:rPr>
              <w:t>n</w:t>
            </w:r>
            <w:r w:rsidRPr="00146683">
              <w:t>link</w:t>
            </w:r>
            <w:r w:rsidRPr="00146683">
              <w:rPr>
                <w:rFonts w:eastAsia="宋体"/>
                <w:lang w:eastAsia="zh-CN"/>
              </w:rPr>
              <w:t xml:space="preserve"> c</w:t>
            </w:r>
            <w:r w:rsidRPr="00146683">
              <w:t>arrier used for all unicast transmissions.</w:t>
            </w:r>
          </w:p>
        </w:tc>
      </w:tr>
      <w:tr w:rsidR="00146683" w:rsidRPr="00146683" w14:paraId="12C1F8AF" w14:textId="77777777" w:rsidTr="00891D04">
        <w:trPr>
          <w:cantSplit/>
        </w:trPr>
        <w:tc>
          <w:tcPr>
            <w:tcW w:w="9639" w:type="dxa"/>
          </w:tcPr>
          <w:p w14:paraId="3C21AAAB" w14:textId="77777777" w:rsidR="00146683" w:rsidRPr="00146683" w:rsidRDefault="00146683" w:rsidP="00891D04">
            <w:pPr>
              <w:pStyle w:val="TAL"/>
              <w:rPr>
                <w:b/>
                <w:i/>
              </w:rPr>
            </w:pPr>
            <w:r w:rsidRPr="00146683">
              <w:rPr>
                <w:b/>
                <w:i/>
              </w:rPr>
              <w:t>dl-CarrierFreq</w:t>
            </w:r>
          </w:p>
          <w:p w14:paraId="729D2C86"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65DF4905" w14:textId="77777777" w:rsidTr="00891D04">
        <w:trPr>
          <w:cantSplit/>
        </w:trPr>
        <w:tc>
          <w:tcPr>
            <w:tcW w:w="9639" w:type="dxa"/>
          </w:tcPr>
          <w:p w14:paraId="366E098C" w14:textId="77777777" w:rsidR="00146683" w:rsidRPr="00146683" w:rsidRDefault="00146683" w:rsidP="00891D04">
            <w:pPr>
              <w:pStyle w:val="TAL"/>
              <w:rPr>
                <w:b/>
                <w:bCs/>
                <w:i/>
                <w:iCs/>
                <w:kern w:val="2"/>
              </w:rPr>
            </w:pPr>
            <w:r w:rsidRPr="00146683">
              <w:rPr>
                <w:b/>
                <w:bCs/>
                <w:i/>
                <w:iCs/>
                <w:kern w:val="2"/>
              </w:rPr>
              <w:t>dl-GapNonAnchor</w:t>
            </w:r>
          </w:p>
          <w:p w14:paraId="36710DA3" w14:textId="77777777" w:rsidR="00146683" w:rsidRPr="00146683" w:rsidRDefault="00146683" w:rsidP="00891D04">
            <w:pPr>
              <w:pStyle w:val="TAL"/>
            </w:pPr>
            <w:r w:rsidRPr="00146683">
              <w:t>Downlink transmission gap configuration for the anchor/ non-anchor carrier, see TS 36.211 [21], clause 10.2.3.4.</w:t>
            </w:r>
          </w:p>
          <w:p w14:paraId="2A24EE86" w14:textId="77777777" w:rsidR="00146683" w:rsidRPr="00146683" w:rsidRDefault="00146683" w:rsidP="00891D04">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891D04">
        <w:trPr>
          <w:cantSplit/>
        </w:trPr>
        <w:tc>
          <w:tcPr>
            <w:tcW w:w="9639" w:type="dxa"/>
          </w:tcPr>
          <w:p w14:paraId="42012373"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891D04">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891D04">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891D04">
            <w:pPr>
              <w:pStyle w:val="TAL"/>
              <w:rPr>
                <w:b/>
                <w:i/>
              </w:rPr>
            </w:pPr>
            <w:r w:rsidRPr="00146683">
              <w:rPr>
                <w:b/>
                <w:i/>
              </w:rPr>
              <w:t>eutraControlRegionSize</w:t>
            </w:r>
          </w:p>
          <w:p w14:paraId="62A9709F"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891D04">
        <w:trPr>
          <w:cantSplit/>
        </w:trPr>
        <w:tc>
          <w:tcPr>
            <w:tcW w:w="9639" w:type="dxa"/>
          </w:tcPr>
          <w:p w14:paraId="0AAF2E29" w14:textId="77777777" w:rsidR="00146683" w:rsidRPr="00146683" w:rsidRDefault="00146683" w:rsidP="00891D04">
            <w:pPr>
              <w:pStyle w:val="TAL"/>
              <w:rPr>
                <w:b/>
                <w:i/>
              </w:rPr>
            </w:pPr>
            <w:r w:rsidRPr="00146683">
              <w:rPr>
                <w:b/>
                <w:i/>
              </w:rPr>
              <w:t>eutra-NumCRS-Ports</w:t>
            </w:r>
          </w:p>
          <w:p w14:paraId="7D8A8F57"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891D04">
        <w:trPr>
          <w:cantSplit/>
        </w:trPr>
        <w:tc>
          <w:tcPr>
            <w:tcW w:w="9639" w:type="dxa"/>
          </w:tcPr>
          <w:p w14:paraId="602ED91E" w14:textId="77777777" w:rsidR="00146683" w:rsidRPr="00146683" w:rsidRDefault="00146683" w:rsidP="00891D04">
            <w:pPr>
              <w:pStyle w:val="TAL"/>
              <w:rPr>
                <w:b/>
                <w:i/>
              </w:rPr>
            </w:pPr>
            <w:r w:rsidRPr="00146683">
              <w:rPr>
                <w:b/>
                <w:i/>
              </w:rPr>
              <w:t>inbandCarrierInfo</w:t>
            </w:r>
          </w:p>
          <w:p w14:paraId="004C2DF7" w14:textId="77777777" w:rsidR="00146683" w:rsidRPr="00146683" w:rsidRDefault="00146683" w:rsidP="00891D04">
            <w:pPr>
              <w:pStyle w:val="TAL"/>
              <w:rPr>
                <w:b/>
                <w:i/>
              </w:rPr>
            </w:pPr>
            <w:r w:rsidRPr="00146683">
              <w:t xml:space="preserve">Provides the configuration of the anchor/ non-anchor inband carrier. </w:t>
            </w:r>
            <w:r w:rsidRPr="00146683">
              <w:rPr>
                <w:rFonts w:eastAsia="宋体"/>
              </w:rPr>
              <w:t xml:space="preserve">If </w:t>
            </w:r>
            <w:r w:rsidRPr="00146683">
              <w:rPr>
                <w:rFonts w:eastAsia="宋体"/>
                <w:i/>
              </w:rPr>
              <w:t>operationModeInfo</w:t>
            </w:r>
            <w:r w:rsidRPr="00146683">
              <w:rPr>
                <w:rFonts w:eastAsia="宋体"/>
              </w:rPr>
              <w:t xml:space="preserve"> is set to standalone in the MIB-NB, E-UTRAN only configures this field if the UE supports mixed operation mode.</w:t>
            </w:r>
          </w:p>
        </w:tc>
      </w:tr>
      <w:tr w:rsidR="00146683" w:rsidRPr="00146683" w14:paraId="69169454" w14:textId="77777777" w:rsidTr="00891D04">
        <w:trPr>
          <w:cantSplit/>
        </w:trPr>
        <w:tc>
          <w:tcPr>
            <w:tcW w:w="9639" w:type="dxa"/>
          </w:tcPr>
          <w:p w14:paraId="6B3F3CF1" w14:textId="77777777" w:rsidR="00146683" w:rsidRPr="00146683" w:rsidRDefault="00146683" w:rsidP="00891D04">
            <w:pPr>
              <w:pStyle w:val="TAL"/>
              <w:rPr>
                <w:b/>
                <w:i/>
              </w:rPr>
            </w:pPr>
            <w:r w:rsidRPr="00146683">
              <w:rPr>
                <w:b/>
                <w:i/>
              </w:rPr>
              <w:t>indexToMidPRB</w:t>
            </w:r>
          </w:p>
          <w:p w14:paraId="7411C745"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16177320" w14:textId="77777777" w:rsidTr="00891D04">
        <w:trPr>
          <w:cantSplit/>
        </w:trPr>
        <w:tc>
          <w:tcPr>
            <w:tcW w:w="9639" w:type="dxa"/>
          </w:tcPr>
          <w:p w14:paraId="22455ADF" w14:textId="77777777" w:rsidR="00146683" w:rsidRPr="00146683" w:rsidRDefault="00146683" w:rsidP="00891D04">
            <w:pPr>
              <w:pStyle w:val="TAL"/>
              <w:rPr>
                <w:b/>
                <w:i/>
              </w:rPr>
            </w:pPr>
            <w:r w:rsidRPr="00146683">
              <w:rPr>
                <w:b/>
                <w:i/>
              </w:rPr>
              <w:t>nrs-PowerOffsetNonAnchor</w:t>
            </w:r>
          </w:p>
          <w:p w14:paraId="59BBD641" w14:textId="77777777" w:rsidR="00146683" w:rsidRPr="00146683" w:rsidRDefault="00146683" w:rsidP="00891D04">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891D04">
        <w:trPr>
          <w:cantSplit/>
        </w:trPr>
        <w:tc>
          <w:tcPr>
            <w:tcW w:w="9639" w:type="dxa"/>
          </w:tcPr>
          <w:p w14:paraId="1CA8619A" w14:textId="77777777" w:rsidR="00146683" w:rsidRPr="00146683" w:rsidRDefault="00146683" w:rsidP="00891D04">
            <w:pPr>
              <w:pStyle w:val="TAL"/>
              <w:rPr>
                <w:b/>
                <w:i/>
              </w:rPr>
            </w:pPr>
            <w:r w:rsidRPr="00146683">
              <w:rPr>
                <w:b/>
                <w:i/>
              </w:rPr>
              <w:t>samePCI-Indicator</w:t>
            </w:r>
          </w:p>
          <w:p w14:paraId="02B515A9" w14:textId="77777777" w:rsidR="00146683" w:rsidRPr="00146683" w:rsidRDefault="00146683" w:rsidP="00891D04">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891D04">
        <w:trPr>
          <w:cantSplit/>
        </w:trPr>
        <w:tc>
          <w:tcPr>
            <w:tcW w:w="9639" w:type="dxa"/>
          </w:tcPr>
          <w:p w14:paraId="160FE487" w14:textId="77777777" w:rsidR="00146683" w:rsidRPr="00146683" w:rsidRDefault="00146683" w:rsidP="00891D04">
            <w:pPr>
              <w:pStyle w:val="TAL"/>
              <w:rPr>
                <w:b/>
                <w:i/>
              </w:rPr>
            </w:pPr>
            <w:r w:rsidRPr="00146683">
              <w:rPr>
                <w:b/>
                <w:i/>
              </w:rPr>
              <w:t>ul-CarrierConfig</w:t>
            </w:r>
          </w:p>
          <w:p w14:paraId="7ABED758" w14:textId="77777777" w:rsidR="00146683" w:rsidRPr="00146683" w:rsidRDefault="00146683" w:rsidP="00891D04">
            <w:pPr>
              <w:pStyle w:val="TAL"/>
              <w:rPr>
                <w:i/>
                <w:lang w:eastAsia="en-GB"/>
              </w:rPr>
            </w:pPr>
            <w:r w:rsidRPr="00146683">
              <w:rPr>
                <w:rFonts w:eastAsia="宋体"/>
                <w:lang w:eastAsia="zh-CN"/>
              </w:rPr>
              <w:t>Up</w:t>
            </w:r>
            <w:r w:rsidRPr="00146683">
              <w:t xml:space="preserve">link anchor/ </w:t>
            </w:r>
            <w:r w:rsidRPr="00146683">
              <w:rPr>
                <w:rFonts w:eastAsia="宋体"/>
                <w:lang w:eastAsia="zh-CN"/>
              </w:rPr>
              <w:t>non-anchor c</w:t>
            </w:r>
            <w:r w:rsidRPr="00146683">
              <w:t>arrier used for all unicast transmissions</w:t>
            </w:r>
            <w:r w:rsidRPr="00146683">
              <w:rPr>
                <w:rFonts w:eastAsia="宋体"/>
                <w:lang w:eastAsia="zh-CN"/>
              </w:rPr>
              <w:t>.</w:t>
            </w:r>
            <w:r w:rsidRPr="00146683">
              <w:rPr>
                <w:lang w:eastAsia="en-GB"/>
              </w:rPr>
              <w:t xml:space="preserve"> </w:t>
            </w:r>
          </w:p>
        </w:tc>
      </w:tr>
      <w:tr w:rsidR="00146683" w:rsidRPr="00146683" w14:paraId="31425E20" w14:textId="77777777" w:rsidTr="00891D04">
        <w:trPr>
          <w:cantSplit/>
        </w:trPr>
        <w:tc>
          <w:tcPr>
            <w:tcW w:w="9639" w:type="dxa"/>
          </w:tcPr>
          <w:p w14:paraId="05E975E8" w14:textId="77777777" w:rsidR="00146683" w:rsidRPr="00146683" w:rsidRDefault="00146683" w:rsidP="00891D04">
            <w:pPr>
              <w:pStyle w:val="TAL"/>
              <w:rPr>
                <w:b/>
                <w:i/>
              </w:rPr>
            </w:pPr>
            <w:r w:rsidRPr="00146683">
              <w:rPr>
                <w:b/>
                <w:i/>
              </w:rPr>
              <w:t>ul-CarrierFreq</w:t>
            </w:r>
          </w:p>
          <w:p w14:paraId="685D0891" w14:textId="77777777" w:rsidR="00146683" w:rsidRPr="00146683" w:rsidRDefault="00146683" w:rsidP="00891D04">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891D04">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891D04">
        <w:trPr>
          <w:cantSplit/>
          <w:tblHeader/>
        </w:trPr>
        <w:tc>
          <w:tcPr>
            <w:tcW w:w="2268" w:type="dxa"/>
          </w:tcPr>
          <w:p w14:paraId="5C22F5F0" w14:textId="77777777" w:rsidR="00146683" w:rsidRPr="00146683" w:rsidRDefault="00146683" w:rsidP="00891D04">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891D04">
            <w:pPr>
              <w:pStyle w:val="TAH"/>
              <w:rPr>
                <w:lang w:eastAsia="en-GB"/>
              </w:rPr>
            </w:pPr>
            <w:r w:rsidRPr="00146683">
              <w:rPr>
                <w:lang w:eastAsia="en-GB"/>
              </w:rPr>
              <w:t>Explanation</w:t>
            </w:r>
          </w:p>
        </w:tc>
      </w:tr>
      <w:tr w:rsidR="00146683" w:rsidRPr="00146683" w14:paraId="593683DD" w14:textId="77777777" w:rsidTr="00891D04">
        <w:trPr>
          <w:cantSplit/>
        </w:trPr>
        <w:tc>
          <w:tcPr>
            <w:tcW w:w="2268" w:type="dxa"/>
          </w:tcPr>
          <w:p w14:paraId="6B3FFA18" w14:textId="77777777" w:rsidR="00146683" w:rsidRPr="00146683" w:rsidRDefault="00146683" w:rsidP="00891D04">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891D04">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891D04">
        <w:trPr>
          <w:cantSplit/>
        </w:trPr>
        <w:tc>
          <w:tcPr>
            <w:tcW w:w="2268" w:type="dxa"/>
          </w:tcPr>
          <w:p w14:paraId="1B6D9472"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891D04">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891D04">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4"/>
      </w:pPr>
      <w:bookmarkStart w:id="6439" w:name="_Toc20487608"/>
      <w:bookmarkStart w:id="6440" w:name="_Toc29342909"/>
      <w:bookmarkStart w:id="6441" w:name="_Toc29344048"/>
      <w:bookmarkStart w:id="6442" w:name="_Toc36567314"/>
      <w:bookmarkStart w:id="6443" w:name="_Toc36810766"/>
      <w:bookmarkStart w:id="6444" w:name="_Toc36847130"/>
      <w:bookmarkStart w:id="6445" w:name="_Toc36939783"/>
      <w:bookmarkStart w:id="6446" w:name="_Toc37082763"/>
      <w:bookmarkStart w:id="6447" w:name="_Toc46481404"/>
      <w:bookmarkStart w:id="6448" w:name="_Toc46482638"/>
      <w:bookmarkStart w:id="6449" w:name="_Toc46483872"/>
      <w:bookmarkStart w:id="6450" w:name="_Toc156168574"/>
      <w:r w:rsidRPr="00146683">
        <w:t>–</w:t>
      </w:r>
      <w:r w:rsidRPr="00146683">
        <w:tab/>
      </w:r>
      <w:r w:rsidRPr="00146683">
        <w:rPr>
          <w:i/>
          <w:noProof/>
        </w:rPr>
        <w:t>CarrierFreq-NB</w:t>
      </w:r>
      <w:bookmarkEnd w:id="6439"/>
      <w:bookmarkEnd w:id="6440"/>
      <w:bookmarkEnd w:id="6441"/>
      <w:bookmarkEnd w:id="6442"/>
      <w:bookmarkEnd w:id="6443"/>
      <w:bookmarkEnd w:id="6444"/>
      <w:bookmarkEnd w:id="6445"/>
      <w:bookmarkEnd w:id="6446"/>
      <w:bookmarkEnd w:id="6447"/>
      <w:bookmarkEnd w:id="6448"/>
      <w:bookmarkEnd w:id="6449"/>
      <w:bookmarkEnd w:id="6450"/>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lastRenderedPageBreak/>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891D04">
        <w:trPr>
          <w:cantSplit/>
          <w:tblHeader/>
        </w:trPr>
        <w:tc>
          <w:tcPr>
            <w:tcW w:w="9639" w:type="dxa"/>
          </w:tcPr>
          <w:p w14:paraId="08010875" w14:textId="77777777" w:rsidR="00146683" w:rsidRPr="00146683" w:rsidRDefault="00146683" w:rsidP="00891D04">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891D04">
        <w:trPr>
          <w:cantSplit/>
        </w:trPr>
        <w:tc>
          <w:tcPr>
            <w:tcW w:w="9639" w:type="dxa"/>
          </w:tcPr>
          <w:p w14:paraId="78B7E28C" w14:textId="77777777" w:rsidR="00146683" w:rsidRPr="00146683" w:rsidRDefault="00146683" w:rsidP="00891D04">
            <w:pPr>
              <w:pStyle w:val="TAL"/>
              <w:rPr>
                <w:b/>
                <w:i/>
              </w:rPr>
            </w:pPr>
            <w:r w:rsidRPr="00146683">
              <w:rPr>
                <w:b/>
                <w:i/>
              </w:rPr>
              <w:t>carrierFreq</w:t>
            </w:r>
          </w:p>
          <w:p w14:paraId="417B0819" w14:textId="77777777" w:rsidR="00146683" w:rsidRPr="00146683" w:rsidRDefault="00146683" w:rsidP="00891D04">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891D04">
        <w:trPr>
          <w:cantSplit/>
        </w:trPr>
        <w:tc>
          <w:tcPr>
            <w:tcW w:w="9639" w:type="dxa"/>
          </w:tcPr>
          <w:p w14:paraId="1F651718" w14:textId="77777777" w:rsidR="00146683" w:rsidRPr="00146683" w:rsidRDefault="00146683" w:rsidP="00891D04">
            <w:pPr>
              <w:pStyle w:val="TAL"/>
              <w:tabs>
                <w:tab w:val="left" w:pos="34"/>
              </w:tabs>
              <w:rPr>
                <w:b/>
                <w:i/>
              </w:rPr>
            </w:pPr>
            <w:r w:rsidRPr="00146683">
              <w:rPr>
                <w:b/>
                <w:i/>
              </w:rPr>
              <w:t>carrierFreqOffset</w:t>
            </w:r>
          </w:p>
          <w:p w14:paraId="0433C59F" w14:textId="77777777" w:rsidR="00146683" w:rsidRPr="00146683" w:rsidRDefault="00146683" w:rsidP="00891D04">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891D04">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4"/>
        <w:rPr>
          <w:i/>
          <w:noProof/>
        </w:rPr>
      </w:pPr>
      <w:bookmarkStart w:id="6451" w:name="_Toc29342910"/>
      <w:bookmarkStart w:id="6452" w:name="_Toc29344049"/>
      <w:bookmarkStart w:id="6453" w:name="_Toc36567315"/>
      <w:bookmarkStart w:id="6454" w:name="_Toc36810767"/>
      <w:bookmarkStart w:id="6455" w:name="_Toc36847131"/>
      <w:bookmarkStart w:id="6456" w:name="_Toc36939784"/>
      <w:bookmarkStart w:id="6457" w:name="_Toc37082764"/>
      <w:bookmarkStart w:id="6458" w:name="_Toc46481405"/>
      <w:bookmarkStart w:id="6459" w:name="_Toc46482639"/>
      <w:bookmarkStart w:id="6460" w:name="_Toc46483873"/>
      <w:bookmarkStart w:id="6461" w:name="_Toc156168575"/>
      <w:r w:rsidRPr="00146683">
        <w:rPr>
          <w:i/>
        </w:rPr>
        <w:t>–</w:t>
      </w:r>
      <w:r w:rsidRPr="00146683">
        <w:rPr>
          <w:i/>
        </w:rPr>
        <w:tab/>
        <w:t>ChannelRasterOffset-</w:t>
      </w:r>
      <w:r w:rsidRPr="00146683">
        <w:rPr>
          <w:i/>
          <w:noProof/>
        </w:rPr>
        <w:t>NB</w:t>
      </w:r>
      <w:bookmarkEnd w:id="6451"/>
      <w:bookmarkEnd w:id="6452"/>
      <w:bookmarkEnd w:id="6453"/>
      <w:bookmarkEnd w:id="6454"/>
      <w:bookmarkEnd w:id="6455"/>
      <w:bookmarkEnd w:id="6456"/>
      <w:bookmarkEnd w:id="6457"/>
      <w:bookmarkEnd w:id="6458"/>
      <w:bookmarkEnd w:id="6459"/>
      <w:bookmarkEnd w:id="6460"/>
      <w:bookmarkEnd w:id="6461"/>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4"/>
        <w:rPr>
          <w:i/>
          <w:noProof/>
        </w:rPr>
      </w:pPr>
      <w:bookmarkStart w:id="6462" w:name="_Toc20487609"/>
      <w:bookmarkStart w:id="6463" w:name="_Toc29342911"/>
      <w:bookmarkStart w:id="6464" w:name="_Toc29344050"/>
      <w:bookmarkStart w:id="6465" w:name="_Toc36567316"/>
      <w:bookmarkStart w:id="6466" w:name="_Toc36810768"/>
      <w:bookmarkStart w:id="6467" w:name="_Toc36847132"/>
      <w:bookmarkStart w:id="6468" w:name="_Toc36939785"/>
      <w:bookmarkStart w:id="6469" w:name="_Toc37082765"/>
      <w:bookmarkStart w:id="6470" w:name="_Toc46481406"/>
      <w:bookmarkStart w:id="6471" w:name="_Toc46482640"/>
      <w:bookmarkStart w:id="6472" w:name="_Toc46483874"/>
      <w:bookmarkStart w:id="6473" w:name="_Toc156168576"/>
      <w:r w:rsidRPr="00146683">
        <w:t>–</w:t>
      </w:r>
      <w:r w:rsidRPr="00146683">
        <w:tab/>
      </w:r>
      <w:r w:rsidRPr="00146683">
        <w:rPr>
          <w:i/>
        </w:rPr>
        <w:t>DL-Bitmap</w:t>
      </w:r>
      <w:r w:rsidRPr="00146683">
        <w:rPr>
          <w:i/>
          <w:noProof/>
        </w:rPr>
        <w:t>-NB</w:t>
      </w:r>
      <w:bookmarkEnd w:id="6462"/>
      <w:bookmarkEnd w:id="6463"/>
      <w:bookmarkEnd w:id="6464"/>
      <w:bookmarkEnd w:id="6465"/>
      <w:bookmarkEnd w:id="6466"/>
      <w:bookmarkEnd w:id="6467"/>
      <w:bookmarkEnd w:id="6468"/>
      <w:bookmarkEnd w:id="6469"/>
      <w:bookmarkEnd w:id="6470"/>
      <w:bookmarkEnd w:id="6471"/>
      <w:bookmarkEnd w:id="6472"/>
      <w:bookmarkEnd w:id="6473"/>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891D04">
        <w:trPr>
          <w:cantSplit/>
          <w:tblHeader/>
        </w:trPr>
        <w:tc>
          <w:tcPr>
            <w:tcW w:w="9639" w:type="dxa"/>
          </w:tcPr>
          <w:p w14:paraId="708C3698" w14:textId="77777777" w:rsidR="00146683" w:rsidRPr="00146683" w:rsidRDefault="00146683" w:rsidP="00891D04">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891D04">
        <w:trPr>
          <w:cantSplit/>
          <w:tblHeader/>
        </w:trPr>
        <w:tc>
          <w:tcPr>
            <w:tcW w:w="9639" w:type="dxa"/>
          </w:tcPr>
          <w:p w14:paraId="7338CAF1" w14:textId="77777777" w:rsidR="00146683" w:rsidRPr="00146683" w:rsidRDefault="00146683" w:rsidP="00891D04">
            <w:pPr>
              <w:pStyle w:val="TAL"/>
              <w:rPr>
                <w:b/>
                <w:bCs/>
                <w:i/>
                <w:iCs/>
                <w:kern w:val="2"/>
              </w:rPr>
            </w:pPr>
            <w:r w:rsidRPr="00146683">
              <w:rPr>
                <w:b/>
                <w:bCs/>
                <w:i/>
                <w:iCs/>
                <w:kern w:val="2"/>
              </w:rPr>
              <w:t>subframePattern10, subframePattern40</w:t>
            </w:r>
          </w:p>
          <w:p w14:paraId="64CE6A66" w14:textId="77777777" w:rsidR="00146683" w:rsidRPr="00146683" w:rsidRDefault="00146683" w:rsidP="00891D04">
            <w:pPr>
              <w:pStyle w:val="TAL"/>
            </w:pPr>
            <w:r w:rsidRPr="00146683">
              <w:t>For FDD: NB-IoT downlink subframe configuration over 10ms or 40ms for inband and 10ms for standalone/guardband.</w:t>
            </w:r>
          </w:p>
          <w:p w14:paraId="5DD4A5CB" w14:textId="77777777" w:rsidR="00146683" w:rsidRPr="00146683" w:rsidRDefault="00146683" w:rsidP="00891D04">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891D04">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4"/>
      </w:pPr>
      <w:bookmarkStart w:id="6474" w:name="_Toc20487610"/>
      <w:bookmarkStart w:id="6475" w:name="_Toc29342912"/>
      <w:bookmarkStart w:id="6476" w:name="_Toc29344051"/>
      <w:bookmarkStart w:id="6477" w:name="_Toc36567317"/>
      <w:bookmarkStart w:id="6478" w:name="_Toc36810769"/>
      <w:bookmarkStart w:id="6479" w:name="_Toc36847133"/>
      <w:bookmarkStart w:id="6480" w:name="_Toc36939786"/>
      <w:bookmarkStart w:id="6481" w:name="_Toc37082766"/>
      <w:bookmarkStart w:id="6482" w:name="_Toc46481407"/>
      <w:bookmarkStart w:id="6483" w:name="_Toc46482641"/>
      <w:bookmarkStart w:id="6484" w:name="_Toc46483875"/>
      <w:bookmarkStart w:id="6485" w:name="_Toc156168577"/>
      <w:r w:rsidRPr="00146683">
        <w:t>–</w:t>
      </w:r>
      <w:r w:rsidRPr="00146683">
        <w:tab/>
      </w:r>
      <w:r w:rsidRPr="00146683">
        <w:rPr>
          <w:i/>
          <w:noProof/>
        </w:rPr>
        <w:t>DL-CarrierConfigCommon-NB</w:t>
      </w:r>
      <w:bookmarkEnd w:id="6474"/>
      <w:bookmarkEnd w:id="6475"/>
      <w:bookmarkEnd w:id="6476"/>
      <w:bookmarkEnd w:id="6477"/>
      <w:bookmarkEnd w:id="6478"/>
      <w:bookmarkEnd w:id="6479"/>
      <w:bookmarkEnd w:id="6480"/>
      <w:bookmarkEnd w:id="6481"/>
      <w:bookmarkEnd w:id="6482"/>
      <w:bookmarkEnd w:id="6483"/>
      <w:bookmarkEnd w:id="6484"/>
      <w:bookmarkEnd w:id="6485"/>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lastRenderedPageBreak/>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891D04">
        <w:trPr>
          <w:cantSplit/>
          <w:tblHeader/>
        </w:trPr>
        <w:tc>
          <w:tcPr>
            <w:tcW w:w="9639" w:type="dxa"/>
          </w:tcPr>
          <w:p w14:paraId="67A6EE90" w14:textId="77777777" w:rsidR="00146683" w:rsidRPr="00146683" w:rsidRDefault="00146683" w:rsidP="00891D04">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891D04">
        <w:trPr>
          <w:cantSplit/>
        </w:trPr>
        <w:tc>
          <w:tcPr>
            <w:tcW w:w="9639" w:type="dxa"/>
          </w:tcPr>
          <w:p w14:paraId="45EBAF9D" w14:textId="77777777" w:rsidR="00146683" w:rsidRPr="00146683" w:rsidRDefault="00146683" w:rsidP="00891D04">
            <w:pPr>
              <w:pStyle w:val="TAL"/>
              <w:rPr>
                <w:b/>
                <w:i/>
              </w:rPr>
            </w:pPr>
            <w:r w:rsidRPr="00146683">
              <w:rPr>
                <w:b/>
                <w:i/>
              </w:rPr>
              <w:t>dl-CarrierFreq</w:t>
            </w:r>
          </w:p>
          <w:p w14:paraId="7DBCFA77"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1461DB8E" w14:textId="77777777" w:rsidTr="00891D04">
        <w:trPr>
          <w:cantSplit/>
        </w:trPr>
        <w:tc>
          <w:tcPr>
            <w:tcW w:w="9639" w:type="dxa"/>
          </w:tcPr>
          <w:p w14:paraId="4B90CE47" w14:textId="77777777" w:rsidR="00146683" w:rsidRPr="00146683" w:rsidRDefault="00146683" w:rsidP="00891D04">
            <w:pPr>
              <w:pStyle w:val="TAL"/>
              <w:rPr>
                <w:b/>
                <w:bCs/>
                <w:i/>
                <w:iCs/>
                <w:kern w:val="2"/>
              </w:rPr>
            </w:pPr>
            <w:r w:rsidRPr="00146683">
              <w:rPr>
                <w:b/>
                <w:bCs/>
                <w:i/>
                <w:iCs/>
                <w:kern w:val="2"/>
              </w:rPr>
              <w:t>dl-GapNonAnchor</w:t>
            </w:r>
          </w:p>
          <w:p w14:paraId="0D465090" w14:textId="77777777" w:rsidR="00146683" w:rsidRPr="00146683" w:rsidRDefault="00146683" w:rsidP="00891D04">
            <w:pPr>
              <w:pStyle w:val="TAL"/>
            </w:pPr>
            <w:r w:rsidRPr="00146683">
              <w:t>Downlink transmission gap configuration for the non-anchor carrier, see TS 36.211 [21], clause 10.2.3.4.</w:t>
            </w:r>
          </w:p>
          <w:p w14:paraId="5D8D64D3" w14:textId="77777777" w:rsidR="00146683" w:rsidRPr="00146683" w:rsidRDefault="00146683" w:rsidP="00891D04">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891D04">
        <w:trPr>
          <w:cantSplit/>
        </w:trPr>
        <w:tc>
          <w:tcPr>
            <w:tcW w:w="9639" w:type="dxa"/>
          </w:tcPr>
          <w:p w14:paraId="09309574"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891D04">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891D04">
            <w:pPr>
              <w:pStyle w:val="TAL"/>
              <w:rPr>
                <w:b/>
                <w:i/>
              </w:rPr>
            </w:pPr>
            <w:r w:rsidRPr="00146683">
              <w:rPr>
                <w:b/>
                <w:i/>
              </w:rPr>
              <w:t>eutraControlRegionSize</w:t>
            </w:r>
          </w:p>
          <w:p w14:paraId="68473FAB"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891D04">
        <w:trPr>
          <w:cantSplit/>
        </w:trPr>
        <w:tc>
          <w:tcPr>
            <w:tcW w:w="9639" w:type="dxa"/>
          </w:tcPr>
          <w:p w14:paraId="2D1B86EC" w14:textId="77777777" w:rsidR="00146683" w:rsidRPr="00146683" w:rsidRDefault="00146683" w:rsidP="00891D04">
            <w:pPr>
              <w:pStyle w:val="TAL"/>
              <w:rPr>
                <w:b/>
                <w:i/>
              </w:rPr>
            </w:pPr>
            <w:r w:rsidRPr="00146683">
              <w:rPr>
                <w:b/>
                <w:i/>
              </w:rPr>
              <w:t>eutra-NumCRS-Ports</w:t>
            </w:r>
          </w:p>
          <w:p w14:paraId="1413D9F6"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891D04">
        <w:trPr>
          <w:cantSplit/>
        </w:trPr>
        <w:tc>
          <w:tcPr>
            <w:tcW w:w="9639" w:type="dxa"/>
          </w:tcPr>
          <w:p w14:paraId="2CFC373E" w14:textId="77777777" w:rsidR="00146683" w:rsidRPr="00146683" w:rsidRDefault="00146683" w:rsidP="00891D04">
            <w:pPr>
              <w:pStyle w:val="TAL"/>
              <w:rPr>
                <w:b/>
                <w:i/>
              </w:rPr>
            </w:pPr>
            <w:r w:rsidRPr="00146683">
              <w:rPr>
                <w:b/>
                <w:i/>
              </w:rPr>
              <w:t>inbandCarrierInfo</w:t>
            </w:r>
          </w:p>
          <w:p w14:paraId="62E0000A" w14:textId="77777777" w:rsidR="00146683" w:rsidRPr="00146683" w:rsidRDefault="00146683" w:rsidP="00891D04">
            <w:pPr>
              <w:pStyle w:val="TAL"/>
              <w:rPr>
                <w:b/>
                <w:i/>
              </w:rPr>
            </w:pPr>
            <w:r w:rsidRPr="00146683">
              <w:t xml:space="preserve">Provides the configuration of a non-anchor inband carrier. </w:t>
            </w:r>
          </w:p>
        </w:tc>
      </w:tr>
      <w:tr w:rsidR="00146683" w:rsidRPr="00146683" w14:paraId="056CAC63" w14:textId="77777777" w:rsidTr="00891D04">
        <w:trPr>
          <w:cantSplit/>
        </w:trPr>
        <w:tc>
          <w:tcPr>
            <w:tcW w:w="9639" w:type="dxa"/>
          </w:tcPr>
          <w:p w14:paraId="175EEF99" w14:textId="77777777" w:rsidR="00146683" w:rsidRPr="00146683" w:rsidRDefault="00146683" w:rsidP="00891D04">
            <w:pPr>
              <w:pStyle w:val="TAL"/>
              <w:rPr>
                <w:b/>
                <w:i/>
              </w:rPr>
            </w:pPr>
            <w:r w:rsidRPr="00146683">
              <w:rPr>
                <w:b/>
                <w:i/>
              </w:rPr>
              <w:t>indexToMidPRB</w:t>
            </w:r>
          </w:p>
          <w:p w14:paraId="301A8BA9"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23E8192E" w14:textId="77777777" w:rsidTr="00891D04">
        <w:trPr>
          <w:cantSplit/>
        </w:trPr>
        <w:tc>
          <w:tcPr>
            <w:tcW w:w="9639" w:type="dxa"/>
          </w:tcPr>
          <w:p w14:paraId="351E0B36" w14:textId="77777777" w:rsidR="00146683" w:rsidRPr="00146683" w:rsidRDefault="00146683" w:rsidP="00891D04">
            <w:pPr>
              <w:pStyle w:val="TAL"/>
              <w:rPr>
                <w:b/>
                <w:i/>
              </w:rPr>
            </w:pPr>
            <w:r w:rsidRPr="00146683">
              <w:rPr>
                <w:b/>
                <w:i/>
              </w:rPr>
              <w:t>nrs-PowerOffsetNonAnchor</w:t>
            </w:r>
          </w:p>
          <w:p w14:paraId="5CA0E7C3" w14:textId="77777777" w:rsidR="00146683" w:rsidRPr="00146683" w:rsidRDefault="00146683" w:rsidP="00891D04">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891D04">
        <w:trPr>
          <w:cantSplit/>
        </w:trPr>
        <w:tc>
          <w:tcPr>
            <w:tcW w:w="9639" w:type="dxa"/>
          </w:tcPr>
          <w:p w14:paraId="1A1ABE6C" w14:textId="77777777" w:rsidR="00146683" w:rsidRPr="00146683" w:rsidRDefault="00146683" w:rsidP="00891D04">
            <w:pPr>
              <w:pStyle w:val="TAL"/>
              <w:rPr>
                <w:b/>
                <w:i/>
              </w:rPr>
            </w:pPr>
            <w:r w:rsidRPr="00146683">
              <w:rPr>
                <w:b/>
                <w:i/>
              </w:rPr>
              <w:t>samePCI-Indicator</w:t>
            </w:r>
          </w:p>
          <w:p w14:paraId="0F07FE5E" w14:textId="77777777" w:rsidR="00146683" w:rsidRPr="00146683" w:rsidRDefault="00146683" w:rsidP="00891D04">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891D04">
        <w:trPr>
          <w:cantSplit/>
          <w:tblHeader/>
        </w:trPr>
        <w:tc>
          <w:tcPr>
            <w:tcW w:w="2268" w:type="dxa"/>
          </w:tcPr>
          <w:p w14:paraId="5E4B81C1" w14:textId="77777777" w:rsidR="00146683" w:rsidRPr="00146683" w:rsidRDefault="00146683" w:rsidP="00891D04">
            <w:pPr>
              <w:pStyle w:val="TAH"/>
              <w:rPr>
                <w:lang w:eastAsia="en-GB"/>
              </w:rPr>
            </w:pPr>
            <w:r w:rsidRPr="00146683">
              <w:rPr>
                <w:lang w:eastAsia="en-GB"/>
              </w:rPr>
              <w:lastRenderedPageBreak/>
              <w:t>Conditional presence</w:t>
            </w:r>
          </w:p>
        </w:tc>
        <w:tc>
          <w:tcPr>
            <w:tcW w:w="7371" w:type="dxa"/>
          </w:tcPr>
          <w:p w14:paraId="11BDA6ED" w14:textId="77777777" w:rsidR="00146683" w:rsidRPr="00146683" w:rsidRDefault="00146683" w:rsidP="00891D04">
            <w:pPr>
              <w:pStyle w:val="TAH"/>
              <w:rPr>
                <w:lang w:eastAsia="en-GB"/>
              </w:rPr>
            </w:pPr>
            <w:r w:rsidRPr="00146683">
              <w:rPr>
                <w:lang w:eastAsia="en-GB"/>
              </w:rPr>
              <w:t>Explanation</w:t>
            </w:r>
          </w:p>
        </w:tc>
      </w:tr>
      <w:tr w:rsidR="00146683" w:rsidRPr="00146683" w14:paraId="00831A89" w14:textId="77777777" w:rsidTr="00891D04">
        <w:trPr>
          <w:cantSplit/>
        </w:trPr>
        <w:tc>
          <w:tcPr>
            <w:tcW w:w="2268" w:type="dxa"/>
          </w:tcPr>
          <w:p w14:paraId="71A78EA8" w14:textId="77777777" w:rsidR="00146683" w:rsidRPr="00146683" w:rsidRDefault="00146683" w:rsidP="00891D04">
            <w:pPr>
              <w:pStyle w:val="TAL"/>
              <w:rPr>
                <w:i/>
              </w:rPr>
            </w:pPr>
            <w:r w:rsidRPr="00146683">
              <w:rPr>
                <w:i/>
                <w:noProof/>
                <w:lang w:eastAsia="en-GB"/>
              </w:rPr>
              <w:t>non-anchor-inband</w:t>
            </w:r>
          </w:p>
        </w:tc>
        <w:tc>
          <w:tcPr>
            <w:tcW w:w="7371" w:type="dxa"/>
          </w:tcPr>
          <w:p w14:paraId="4418A51D" w14:textId="77777777" w:rsidR="00146683" w:rsidRPr="00146683" w:rsidRDefault="00146683" w:rsidP="00891D04">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891D04">
        <w:trPr>
          <w:cantSplit/>
        </w:trPr>
        <w:tc>
          <w:tcPr>
            <w:tcW w:w="2268" w:type="dxa"/>
          </w:tcPr>
          <w:p w14:paraId="409DBACF"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4"/>
        <w:rPr>
          <w:i/>
          <w:noProof/>
        </w:rPr>
      </w:pPr>
      <w:bookmarkStart w:id="6486" w:name="_Toc20487611"/>
      <w:bookmarkStart w:id="6487" w:name="_Toc29342913"/>
      <w:bookmarkStart w:id="6488" w:name="_Toc29344052"/>
      <w:bookmarkStart w:id="6489" w:name="_Toc36567318"/>
      <w:bookmarkStart w:id="6490" w:name="_Toc36810770"/>
      <w:bookmarkStart w:id="6491" w:name="_Toc36847134"/>
      <w:bookmarkStart w:id="6492" w:name="_Toc36939787"/>
      <w:bookmarkStart w:id="6493" w:name="_Toc37082767"/>
      <w:bookmarkStart w:id="6494" w:name="_Toc46481408"/>
      <w:bookmarkStart w:id="6495" w:name="_Toc46482642"/>
      <w:bookmarkStart w:id="6496" w:name="_Toc46483876"/>
      <w:bookmarkStart w:id="6497" w:name="_Toc156168578"/>
      <w:r w:rsidRPr="00146683">
        <w:t>–</w:t>
      </w:r>
      <w:r w:rsidRPr="00146683">
        <w:tab/>
      </w:r>
      <w:r w:rsidRPr="00146683">
        <w:rPr>
          <w:i/>
        </w:rPr>
        <w:t>DL-Gap</w:t>
      </w:r>
      <w:r w:rsidRPr="00146683">
        <w:rPr>
          <w:i/>
          <w:noProof/>
        </w:rPr>
        <w:t>Config-NB</w:t>
      </w:r>
      <w:bookmarkEnd w:id="6486"/>
      <w:bookmarkEnd w:id="6487"/>
      <w:bookmarkEnd w:id="6488"/>
      <w:bookmarkEnd w:id="6489"/>
      <w:bookmarkEnd w:id="6490"/>
      <w:bookmarkEnd w:id="6491"/>
      <w:bookmarkEnd w:id="6492"/>
      <w:bookmarkEnd w:id="6493"/>
      <w:bookmarkEnd w:id="6494"/>
      <w:bookmarkEnd w:id="6495"/>
      <w:bookmarkEnd w:id="6496"/>
      <w:bookmarkEnd w:id="6497"/>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891D04">
        <w:trPr>
          <w:cantSplit/>
          <w:tblHeader/>
        </w:trPr>
        <w:tc>
          <w:tcPr>
            <w:tcW w:w="9639" w:type="dxa"/>
          </w:tcPr>
          <w:p w14:paraId="5391FA10" w14:textId="77777777" w:rsidR="00146683" w:rsidRPr="00146683" w:rsidRDefault="00146683" w:rsidP="00891D04">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891D04">
        <w:trPr>
          <w:cantSplit/>
        </w:trPr>
        <w:tc>
          <w:tcPr>
            <w:tcW w:w="9639" w:type="dxa"/>
          </w:tcPr>
          <w:p w14:paraId="1AB4F6CD" w14:textId="77777777" w:rsidR="00146683" w:rsidRPr="00146683" w:rsidRDefault="00146683" w:rsidP="00891D04">
            <w:pPr>
              <w:pStyle w:val="TAL"/>
              <w:rPr>
                <w:b/>
                <w:bCs/>
                <w:i/>
                <w:iCs/>
                <w:kern w:val="2"/>
              </w:rPr>
            </w:pPr>
            <w:r w:rsidRPr="00146683">
              <w:rPr>
                <w:b/>
                <w:bCs/>
                <w:i/>
                <w:iCs/>
                <w:kern w:val="2"/>
              </w:rPr>
              <w:t>dl-GapDurationCoeff</w:t>
            </w:r>
          </w:p>
          <w:p w14:paraId="2B6CDCC2" w14:textId="77777777" w:rsidR="00146683" w:rsidRPr="00146683" w:rsidRDefault="00146683" w:rsidP="00891D04">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891D04">
        <w:trPr>
          <w:cantSplit/>
        </w:trPr>
        <w:tc>
          <w:tcPr>
            <w:tcW w:w="9639" w:type="dxa"/>
          </w:tcPr>
          <w:p w14:paraId="49AE5639" w14:textId="77777777" w:rsidR="00146683" w:rsidRPr="00146683" w:rsidRDefault="00146683" w:rsidP="00891D04">
            <w:pPr>
              <w:pStyle w:val="TAL"/>
              <w:rPr>
                <w:b/>
                <w:i/>
              </w:rPr>
            </w:pPr>
            <w:r w:rsidRPr="00146683">
              <w:rPr>
                <w:b/>
                <w:bCs/>
                <w:i/>
                <w:iCs/>
                <w:kern w:val="2"/>
              </w:rPr>
              <w:t>dl-GapPeriodicity</w:t>
            </w:r>
          </w:p>
          <w:p w14:paraId="402EA83E" w14:textId="77777777" w:rsidR="00146683" w:rsidRPr="00146683" w:rsidRDefault="00146683" w:rsidP="00891D04">
            <w:pPr>
              <w:pStyle w:val="TAL"/>
            </w:pPr>
            <w:r w:rsidRPr="00146683">
              <w:t>Periodicity of a DL transmission gap in number of subframes. See TS 36.211 [21], clause 10.2.3.4.</w:t>
            </w:r>
          </w:p>
          <w:p w14:paraId="58F91CB4"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891D04">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891D04">
        <w:trPr>
          <w:cantSplit/>
        </w:trPr>
        <w:tc>
          <w:tcPr>
            <w:tcW w:w="9639" w:type="dxa"/>
          </w:tcPr>
          <w:p w14:paraId="790D4709" w14:textId="77777777" w:rsidR="00146683" w:rsidRPr="00146683" w:rsidRDefault="00146683" w:rsidP="00891D04">
            <w:pPr>
              <w:pStyle w:val="TAL"/>
              <w:rPr>
                <w:b/>
                <w:bCs/>
                <w:i/>
                <w:iCs/>
                <w:kern w:val="2"/>
              </w:rPr>
            </w:pPr>
            <w:r w:rsidRPr="00146683">
              <w:rPr>
                <w:b/>
                <w:bCs/>
                <w:i/>
                <w:iCs/>
                <w:kern w:val="2"/>
              </w:rPr>
              <w:t>dl-GapThreshold</w:t>
            </w:r>
          </w:p>
          <w:p w14:paraId="0D6B1D82" w14:textId="77777777" w:rsidR="00146683" w:rsidRPr="00146683" w:rsidRDefault="00146683" w:rsidP="00891D04">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4"/>
        <w:rPr>
          <w:i/>
          <w:iCs/>
        </w:rPr>
      </w:pPr>
      <w:bookmarkStart w:id="6498" w:name="_Toc36810771"/>
      <w:bookmarkStart w:id="6499" w:name="_Toc36847135"/>
      <w:bookmarkStart w:id="6500" w:name="_Toc36939788"/>
      <w:bookmarkStart w:id="6501" w:name="_Toc37082768"/>
      <w:bookmarkStart w:id="6502" w:name="_Toc46481409"/>
      <w:bookmarkStart w:id="6503" w:name="_Toc46482643"/>
      <w:bookmarkStart w:id="6504" w:name="_Toc46483877"/>
      <w:bookmarkStart w:id="6505" w:name="_Toc156168579"/>
      <w:r w:rsidRPr="00146683">
        <w:rPr>
          <w:i/>
          <w:iCs/>
        </w:rPr>
        <w:t>–</w:t>
      </w:r>
      <w:r w:rsidRPr="00146683">
        <w:rPr>
          <w:i/>
          <w:iCs/>
        </w:rPr>
        <w:tab/>
        <w:t>G</w:t>
      </w:r>
      <w:r w:rsidRPr="00146683">
        <w:rPr>
          <w:i/>
          <w:iCs/>
          <w:noProof/>
        </w:rPr>
        <w:t>WUS-Config-NB</w:t>
      </w:r>
      <w:bookmarkEnd w:id="6498"/>
      <w:bookmarkEnd w:id="6499"/>
      <w:bookmarkEnd w:id="6500"/>
      <w:bookmarkEnd w:id="6501"/>
      <w:bookmarkEnd w:id="6502"/>
      <w:bookmarkEnd w:id="6503"/>
      <w:bookmarkEnd w:id="6504"/>
      <w:bookmarkEnd w:id="6505"/>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lastRenderedPageBreak/>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891D04">
        <w:trPr>
          <w:cantSplit/>
          <w:tblHeader/>
        </w:trPr>
        <w:tc>
          <w:tcPr>
            <w:tcW w:w="9644" w:type="dxa"/>
          </w:tcPr>
          <w:p w14:paraId="3038AF4D" w14:textId="77777777" w:rsidR="00146683" w:rsidRPr="00146683" w:rsidRDefault="00146683" w:rsidP="00891D04">
            <w:pPr>
              <w:pStyle w:val="TAH"/>
            </w:pPr>
            <w:r w:rsidRPr="00146683">
              <w:rPr>
                <w:i/>
                <w:noProof/>
              </w:rPr>
              <w:t>GWUS-Config-NB</w:t>
            </w:r>
            <w:r w:rsidRPr="00146683">
              <w:rPr>
                <w:noProof/>
              </w:rPr>
              <w:t xml:space="preserve"> field descriptions</w:t>
            </w:r>
          </w:p>
        </w:tc>
      </w:tr>
      <w:tr w:rsidR="00146683" w:rsidRPr="00146683" w14:paraId="5CFA6E0F" w14:textId="77777777" w:rsidTr="00891D04">
        <w:trPr>
          <w:cantSplit/>
          <w:tblHeader/>
        </w:trPr>
        <w:tc>
          <w:tcPr>
            <w:tcW w:w="9644" w:type="dxa"/>
          </w:tcPr>
          <w:p w14:paraId="57DEA1B3" w14:textId="77777777" w:rsidR="00146683" w:rsidRPr="00146683" w:rsidRDefault="00146683" w:rsidP="00891D04">
            <w:pPr>
              <w:pStyle w:val="TAL"/>
              <w:rPr>
                <w:b/>
                <w:bCs/>
                <w:i/>
                <w:iCs/>
                <w:kern w:val="2"/>
              </w:rPr>
            </w:pPr>
            <w:r w:rsidRPr="00146683">
              <w:rPr>
                <w:b/>
                <w:bCs/>
                <w:i/>
                <w:iCs/>
                <w:kern w:val="2"/>
              </w:rPr>
              <w:t>commonSequence</w:t>
            </w:r>
          </w:p>
          <w:p w14:paraId="12EE37A8" w14:textId="77777777" w:rsidR="00146683" w:rsidRPr="00146683" w:rsidRDefault="00146683" w:rsidP="00891D04">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891D04">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891D04">
        <w:trPr>
          <w:cantSplit/>
          <w:tblHeader/>
        </w:trPr>
        <w:tc>
          <w:tcPr>
            <w:tcW w:w="9644" w:type="dxa"/>
          </w:tcPr>
          <w:p w14:paraId="0E5D2240" w14:textId="77777777" w:rsidR="00146683" w:rsidRPr="00146683" w:rsidRDefault="00146683" w:rsidP="00891D04">
            <w:pPr>
              <w:pStyle w:val="TAL"/>
              <w:rPr>
                <w:b/>
                <w:bCs/>
                <w:i/>
                <w:iCs/>
              </w:rPr>
            </w:pPr>
            <w:r w:rsidRPr="00146683">
              <w:rPr>
                <w:b/>
                <w:bCs/>
                <w:i/>
                <w:iCs/>
              </w:rPr>
              <w:t>groupAlternation</w:t>
            </w:r>
          </w:p>
          <w:p w14:paraId="25F79AD6" w14:textId="77777777" w:rsidR="00146683" w:rsidRPr="00146683" w:rsidRDefault="00146683" w:rsidP="00891D04">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891D04">
        <w:trPr>
          <w:cantSplit/>
          <w:tblHeader/>
        </w:trPr>
        <w:tc>
          <w:tcPr>
            <w:tcW w:w="9644" w:type="dxa"/>
          </w:tcPr>
          <w:p w14:paraId="26599B59" w14:textId="77777777" w:rsidR="00146683" w:rsidRPr="00146683" w:rsidRDefault="00146683" w:rsidP="00891D04">
            <w:pPr>
              <w:pStyle w:val="TAL"/>
              <w:rPr>
                <w:b/>
                <w:i/>
              </w:rPr>
            </w:pPr>
            <w:r w:rsidRPr="00146683">
              <w:rPr>
                <w:b/>
                <w:i/>
              </w:rPr>
              <w:t>groupsForServiceList</w:t>
            </w:r>
          </w:p>
          <w:p w14:paraId="56A96877" w14:textId="77777777" w:rsidR="00146683" w:rsidRPr="00146683" w:rsidRDefault="00146683" w:rsidP="00891D04">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891D04">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891D04">
        <w:trPr>
          <w:cantSplit/>
          <w:tblHeader/>
        </w:trPr>
        <w:tc>
          <w:tcPr>
            <w:tcW w:w="9644" w:type="dxa"/>
          </w:tcPr>
          <w:p w14:paraId="6CC82A05" w14:textId="77777777" w:rsidR="00146683" w:rsidRPr="00146683" w:rsidRDefault="00146683" w:rsidP="00891D04">
            <w:pPr>
              <w:pStyle w:val="TAL"/>
              <w:rPr>
                <w:b/>
                <w:i/>
              </w:rPr>
            </w:pPr>
            <w:r w:rsidRPr="00146683">
              <w:rPr>
                <w:b/>
                <w:i/>
              </w:rPr>
              <w:t>numGroupsList</w:t>
            </w:r>
          </w:p>
          <w:p w14:paraId="5600ECD0" w14:textId="77777777" w:rsidR="00146683" w:rsidRPr="00146683" w:rsidRDefault="00146683" w:rsidP="00891D04">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891D04">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891D04">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891D04">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891D04">
        <w:trPr>
          <w:cantSplit/>
          <w:tblHeader/>
        </w:trPr>
        <w:tc>
          <w:tcPr>
            <w:tcW w:w="9644" w:type="dxa"/>
          </w:tcPr>
          <w:p w14:paraId="31AD5CE5" w14:textId="77777777" w:rsidR="00146683" w:rsidRPr="00146683" w:rsidRDefault="00146683" w:rsidP="00891D04">
            <w:pPr>
              <w:pStyle w:val="TAL"/>
              <w:rPr>
                <w:b/>
                <w:i/>
              </w:rPr>
            </w:pPr>
            <w:r w:rsidRPr="00146683">
              <w:rPr>
                <w:b/>
                <w:i/>
              </w:rPr>
              <w:t>probThreshList</w:t>
            </w:r>
          </w:p>
          <w:p w14:paraId="62D17F6D" w14:textId="77777777" w:rsidR="00146683" w:rsidRPr="00146683" w:rsidRDefault="00146683" w:rsidP="00891D04">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891D04">
        <w:trPr>
          <w:cantSplit/>
          <w:tblHeader/>
        </w:trPr>
        <w:tc>
          <w:tcPr>
            <w:tcW w:w="9644" w:type="dxa"/>
          </w:tcPr>
          <w:p w14:paraId="4F38BE98" w14:textId="77777777" w:rsidR="00146683" w:rsidRPr="00146683" w:rsidRDefault="00146683" w:rsidP="00891D04">
            <w:pPr>
              <w:pStyle w:val="TAL"/>
              <w:rPr>
                <w:b/>
                <w:i/>
              </w:rPr>
            </w:pPr>
            <w:r w:rsidRPr="00146683">
              <w:rPr>
                <w:b/>
                <w:i/>
              </w:rPr>
              <w:t>resourceConfigDRX, resourceConfig-eDRX-Short, resourceConfig-eDRX-Long</w:t>
            </w:r>
          </w:p>
          <w:p w14:paraId="4EF4BEE2" w14:textId="77777777" w:rsidR="00146683" w:rsidRPr="00146683" w:rsidRDefault="00146683" w:rsidP="00891D04">
            <w:pPr>
              <w:pStyle w:val="TAL"/>
            </w:pPr>
            <w:r w:rsidRPr="00146683">
              <w:t>WUS resource configured for each gap type, see TS 36.304 [4].</w:t>
            </w:r>
          </w:p>
          <w:p w14:paraId="1E4BD2FF"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891D04">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891D04">
        <w:trPr>
          <w:cantSplit/>
          <w:tblHeader/>
        </w:trPr>
        <w:tc>
          <w:tcPr>
            <w:tcW w:w="9644" w:type="dxa"/>
          </w:tcPr>
          <w:p w14:paraId="1273424A" w14:textId="77777777" w:rsidR="00146683" w:rsidRPr="00146683" w:rsidRDefault="00146683" w:rsidP="00891D04">
            <w:pPr>
              <w:pStyle w:val="TAL"/>
              <w:rPr>
                <w:b/>
                <w:i/>
              </w:rPr>
            </w:pPr>
            <w:r w:rsidRPr="00146683">
              <w:rPr>
                <w:b/>
                <w:i/>
              </w:rPr>
              <w:t>resourcePosition</w:t>
            </w:r>
          </w:p>
          <w:p w14:paraId="6AC2BE23" w14:textId="77777777" w:rsidR="00146683" w:rsidRPr="00146683" w:rsidRDefault="00146683" w:rsidP="00891D04">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891D04">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891D04">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891D04">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891D04">
        <w:trPr>
          <w:cantSplit/>
          <w:tblHeader/>
        </w:trPr>
        <w:tc>
          <w:tcPr>
            <w:tcW w:w="9644" w:type="dxa"/>
          </w:tcPr>
          <w:p w14:paraId="5056F3A6" w14:textId="77777777" w:rsidR="00146683" w:rsidRPr="00146683" w:rsidRDefault="00146683" w:rsidP="00891D04">
            <w:pPr>
              <w:pStyle w:val="TAL"/>
              <w:rPr>
                <w:b/>
                <w:bCs/>
                <w:i/>
                <w:iCs/>
              </w:rPr>
            </w:pPr>
            <w:r w:rsidRPr="00146683">
              <w:rPr>
                <w:b/>
                <w:bCs/>
                <w:i/>
                <w:iCs/>
              </w:rPr>
              <w:t>timeParameters</w:t>
            </w:r>
          </w:p>
          <w:p w14:paraId="32CDFE73" w14:textId="77777777" w:rsidR="00146683" w:rsidRPr="00146683" w:rsidRDefault="00146683" w:rsidP="00891D04">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891D04">
        <w:trPr>
          <w:cantSplit/>
        </w:trPr>
        <w:tc>
          <w:tcPr>
            <w:tcW w:w="2268" w:type="dxa"/>
          </w:tcPr>
          <w:p w14:paraId="7BDBE205" w14:textId="77777777" w:rsidR="00146683" w:rsidRPr="00146683" w:rsidRDefault="00146683" w:rsidP="00891D04">
            <w:pPr>
              <w:pStyle w:val="TAH"/>
              <w:rPr>
                <w:i/>
                <w:noProof/>
              </w:rPr>
            </w:pPr>
            <w:r w:rsidRPr="00146683">
              <w:lastRenderedPageBreak/>
              <w:t>Conditional presence</w:t>
            </w:r>
          </w:p>
        </w:tc>
        <w:tc>
          <w:tcPr>
            <w:tcW w:w="7371" w:type="dxa"/>
          </w:tcPr>
          <w:p w14:paraId="3D7AD79F" w14:textId="77777777" w:rsidR="00146683" w:rsidRPr="00146683" w:rsidRDefault="00146683" w:rsidP="00891D04">
            <w:pPr>
              <w:pStyle w:val="TAH"/>
            </w:pPr>
            <w:r w:rsidRPr="00146683">
              <w:t>Explanation</w:t>
            </w:r>
          </w:p>
        </w:tc>
      </w:tr>
      <w:tr w:rsidR="00146683" w:rsidRPr="00146683" w14:paraId="29A9B42D" w14:textId="77777777" w:rsidTr="00891D04">
        <w:trPr>
          <w:cantSplit/>
        </w:trPr>
        <w:tc>
          <w:tcPr>
            <w:tcW w:w="2268" w:type="dxa"/>
          </w:tcPr>
          <w:p w14:paraId="48300F2B" w14:textId="77777777" w:rsidR="00146683" w:rsidRPr="00146683" w:rsidRDefault="00146683" w:rsidP="00891D04">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891D04">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891D04">
        <w:trPr>
          <w:cantSplit/>
        </w:trPr>
        <w:tc>
          <w:tcPr>
            <w:tcW w:w="2268" w:type="dxa"/>
          </w:tcPr>
          <w:p w14:paraId="6E71F1FE" w14:textId="77777777" w:rsidR="00146683" w:rsidRPr="00146683" w:rsidRDefault="00146683" w:rsidP="00891D04">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891D04">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891D04">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891D04">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4"/>
      </w:pPr>
      <w:bookmarkStart w:id="6506" w:name="_Toc20487612"/>
      <w:bookmarkStart w:id="6507" w:name="_Toc29342914"/>
      <w:bookmarkStart w:id="6508" w:name="_Toc29344053"/>
      <w:bookmarkStart w:id="6509" w:name="_Toc36567319"/>
      <w:bookmarkStart w:id="6510" w:name="_Toc36810772"/>
      <w:bookmarkStart w:id="6511" w:name="_Toc36847136"/>
      <w:bookmarkStart w:id="6512" w:name="_Toc36939789"/>
      <w:bookmarkStart w:id="6513" w:name="_Toc37082769"/>
      <w:bookmarkStart w:id="6514" w:name="_Toc46481410"/>
      <w:bookmarkStart w:id="6515" w:name="_Toc46482644"/>
      <w:bookmarkStart w:id="6516" w:name="_Toc46483878"/>
      <w:bookmarkStart w:id="6517" w:name="_Toc156168580"/>
      <w:r w:rsidRPr="00146683">
        <w:t>–</w:t>
      </w:r>
      <w:r w:rsidRPr="00146683">
        <w:tab/>
      </w:r>
      <w:r w:rsidRPr="00146683">
        <w:rPr>
          <w:i/>
          <w:noProof/>
        </w:rPr>
        <w:t>LogicalChannelConfig-NB</w:t>
      </w:r>
      <w:bookmarkEnd w:id="6506"/>
      <w:bookmarkEnd w:id="6507"/>
      <w:bookmarkEnd w:id="6508"/>
      <w:bookmarkEnd w:id="6509"/>
      <w:bookmarkEnd w:id="6510"/>
      <w:bookmarkEnd w:id="6511"/>
      <w:bookmarkEnd w:id="6512"/>
      <w:bookmarkEnd w:id="6513"/>
      <w:bookmarkEnd w:id="6514"/>
      <w:bookmarkEnd w:id="6515"/>
      <w:bookmarkEnd w:id="6516"/>
      <w:bookmarkEnd w:id="6517"/>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891D04">
        <w:trPr>
          <w:cantSplit/>
          <w:tblHeader/>
        </w:trPr>
        <w:tc>
          <w:tcPr>
            <w:tcW w:w="9639" w:type="dxa"/>
          </w:tcPr>
          <w:p w14:paraId="596A9BBB" w14:textId="77777777" w:rsidR="00146683" w:rsidRPr="00146683" w:rsidRDefault="00146683" w:rsidP="00891D04">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891D04">
        <w:trPr>
          <w:cantSplit/>
        </w:trPr>
        <w:tc>
          <w:tcPr>
            <w:tcW w:w="9639" w:type="dxa"/>
          </w:tcPr>
          <w:p w14:paraId="1948A7B5" w14:textId="77777777" w:rsidR="00146683" w:rsidRPr="00146683" w:rsidRDefault="00146683" w:rsidP="00891D04">
            <w:pPr>
              <w:pStyle w:val="TAL"/>
              <w:rPr>
                <w:b/>
                <w:i/>
                <w:noProof/>
                <w:lang w:eastAsia="en-GB"/>
              </w:rPr>
            </w:pPr>
            <w:r w:rsidRPr="00146683">
              <w:rPr>
                <w:b/>
                <w:i/>
                <w:noProof/>
                <w:lang w:eastAsia="en-GB"/>
              </w:rPr>
              <w:t>logicalChannelSR-Prohibit</w:t>
            </w:r>
          </w:p>
          <w:p w14:paraId="13568247" w14:textId="77777777" w:rsidR="00146683" w:rsidRPr="00146683" w:rsidRDefault="00146683" w:rsidP="00891D04">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891D04">
        <w:trPr>
          <w:cantSplit/>
        </w:trPr>
        <w:tc>
          <w:tcPr>
            <w:tcW w:w="9639" w:type="dxa"/>
          </w:tcPr>
          <w:p w14:paraId="77CE8E4A" w14:textId="77777777" w:rsidR="00146683" w:rsidRPr="00146683" w:rsidRDefault="00146683" w:rsidP="00891D04">
            <w:pPr>
              <w:pStyle w:val="TAL"/>
              <w:rPr>
                <w:b/>
                <w:i/>
                <w:noProof/>
                <w:lang w:eastAsia="en-GB"/>
              </w:rPr>
            </w:pPr>
            <w:r w:rsidRPr="00146683">
              <w:rPr>
                <w:b/>
                <w:i/>
                <w:noProof/>
                <w:lang w:eastAsia="en-GB"/>
              </w:rPr>
              <w:t>priority</w:t>
            </w:r>
          </w:p>
          <w:p w14:paraId="4A35B5C7" w14:textId="77777777" w:rsidR="00146683" w:rsidRPr="00146683" w:rsidRDefault="00146683" w:rsidP="00891D04">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891D04">
        <w:trPr>
          <w:cantSplit/>
          <w:tblHeader/>
        </w:trPr>
        <w:tc>
          <w:tcPr>
            <w:tcW w:w="2268" w:type="dxa"/>
          </w:tcPr>
          <w:p w14:paraId="566F8E71" w14:textId="77777777" w:rsidR="00146683" w:rsidRPr="00146683" w:rsidRDefault="00146683" w:rsidP="00891D04">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891D04">
            <w:pPr>
              <w:pStyle w:val="TAH"/>
              <w:rPr>
                <w:lang w:eastAsia="en-GB"/>
              </w:rPr>
            </w:pPr>
            <w:r w:rsidRPr="00146683">
              <w:rPr>
                <w:lang w:eastAsia="en-GB"/>
              </w:rPr>
              <w:t>Explanation</w:t>
            </w:r>
          </w:p>
        </w:tc>
      </w:tr>
      <w:tr w:rsidR="00146683" w:rsidRPr="00146683" w14:paraId="0FA4FCBC" w14:textId="77777777" w:rsidTr="00891D04">
        <w:trPr>
          <w:cantSplit/>
        </w:trPr>
        <w:tc>
          <w:tcPr>
            <w:tcW w:w="2268" w:type="dxa"/>
          </w:tcPr>
          <w:p w14:paraId="09EE2439" w14:textId="77777777" w:rsidR="00146683" w:rsidRPr="00146683" w:rsidRDefault="00146683" w:rsidP="00891D04">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891D04">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4"/>
      </w:pPr>
      <w:bookmarkStart w:id="6518" w:name="_Toc20487613"/>
      <w:bookmarkStart w:id="6519" w:name="_Toc29342915"/>
      <w:bookmarkStart w:id="6520" w:name="_Toc29344054"/>
      <w:bookmarkStart w:id="6521" w:name="_Toc36567320"/>
      <w:bookmarkStart w:id="6522" w:name="_Toc36810773"/>
      <w:bookmarkStart w:id="6523" w:name="_Toc36847137"/>
      <w:bookmarkStart w:id="6524" w:name="_Toc36939790"/>
      <w:bookmarkStart w:id="6525" w:name="_Toc37082770"/>
      <w:bookmarkStart w:id="6526" w:name="_Toc46481411"/>
      <w:bookmarkStart w:id="6527" w:name="_Toc46482645"/>
      <w:bookmarkStart w:id="6528" w:name="_Toc46483879"/>
      <w:bookmarkStart w:id="6529" w:name="_Toc156168581"/>
      <w:r w:rsidRPr="00146683">
        <w:t>–</w:t>
      </w:r>
      <w:r w:rsidRPr="00146683">
        <w:tab/>
      </w:r>
      <w:r w:rsidRPr="00146683">
        <w:rPr>
          <w:i/>
          <w:noProof/>
        </w:rPr>
        <w:t>MAC-MainConfig-NB</w:t>
      </w:r>
      <w:bookmarkEnd w:id="6518"/>
      <w:bookmarkEnd w:id="6519"/>
      <w:bookmarkEnd w:id="6520"/>
      <w:bookmarkEnd w:id="6521"/>
      <w:bookmarkEnd w:id="6522"/>
      <w:bookmarkEnd w:id="6523"/>
      <w:bookmarkEnd w:id="6524"/>
      <w:bookmarkEnd w:id="6525"/>
      <w:bookmarkEnd w:id="6526"/>
      <w:bookmarkEnd w:id="6527"/>
      <w:bookmarkEnd w:id="6528"/>
      <w:bookmarkEnd w:id="6529"/>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625CDDB4" w:rsidR="00146683" w:rsidRPr="00146683" w:rsidDel="002766C4" w:rsidRDefault="00146683" w:rsidP="002766C4">
      <w:pPr>
        <w:pStyle w:val="PL"/>
        <w:shd w:val="clear" w:color="auto" w:fill="E6E6E6"/>
        <w:rPr>
          <w:moveFrom w:id="6530" w:author="Huawei, HiSilicon" w:date="2024-03-05T10:54:00Z"/>
        </w:rPr>
      </w:pPr>
      <w:r w:rsidRPr="00146683">
        <w:tab/>
        <w:t>]]</w:t>
      </w:r>
      <w:moveFromRangeStart w:id="6531" w:author="Huawei, HiSilicon" w:date="2024-03-05T10:54:00Z" w:name="move160528487"/>
      <w:moveFrom w:id="6532" w:author="Huawei, HiSilicon" w:date="2024-03-05T10:54:00Z">
        <w:r w:rsidRPr="00146683" w:rsidDel="002766C4">
          <w:t>,</w:t>
        </w:r>
      </w:moveFrom>
    </w:p>
    <w:p w14:paraId="18D13726" w14:textId="1FB22453" w:rsidR="00146683" w:rsidRPr="00146683" w:rsidDel="002766C4" w:rsidRDefault="00146683" w:rsidP="002766C4">
      <w:pPr>
        <w:pStyle w:val="PL"/>
        <w:shd w:val="clear" w:color="auto" w:fill="E6E6E6"/>
        <w:rPr>
          <w:moveFrom w:id="6533" w:author="Huawei, HiSilicon" w:date="2024-03-05T10:54:00Z"/>
        </w:rPr>
      </w:pPr>
      <w:moveFrom w:id="6534" w:author="Huawei, HiSilicon" w:date="2024-03-05T10:54:00Z">
        <w:r w:rsidRPr="00146683" w:rsidDel="002766C4">
          <w:tab/>
          <w:t>[[</w:t>
        </w:r>
        <w:r w:rsidRPr="00146683" w:rsidDel="002766C4">
          <w:tab/>
          <w:t>gnss-AutonomousEnabled-r18</w:t>
        </w:r>
        <w:r w:rsidRPr="00146683" w:rsidDel="002766C4">
          <w:tab/>
        </w:r>
        <w:r w:rsidRPr="00146683" w:rsidDel="002766C4">
          <w:tab/>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D3D7D47" w14:textId="10284724" w:rsidR="00146683" w:rsidRPr="00146683" w:rsidDel="002766C4" w:rsidRDefault="00146683" w:rsidP="002766C4">
      <w:pPr>
        <w:pStyle w:val="PL"/>
        <w:shd w:val="clear" w:color="auto" w:fill="E6E6E6"/>
        <w:rPr>
          <w:moveFrom w:id="6535" w:author="Huawei, HiSilicon" w:date="2024-03-05T10:54:00Z"/>
        </w:rPr>
      </w:pPr>
      <w:moveFrom w:id="6536" w:author="Huawei, HiSilicon" w:date="2024-03-05T10:54:00Z">
        <w:r w:rsidRPr="00146683" w:rsidDel="002766C4">
          <w:tab/>
        </w:r>
        <w:r w:rsidRPr="00146683" w:rsidDel="002766C4">
          <w:tab/>
          <w:t>ul-TransmissionExtensionEnabled-r18</w:t>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AFBE9C8" w14:textId="0788B6A8" w:rsidR="00146683" w:rsidRPr="00146683" w:rsidDel="002766C4" w:rsidRDefault="00146683" w:rsidP="002766C4">
      <w:pPr>
        <w:pStyle w:val="PL"/>
        <w:shd w:val="clear" w:color="auto" w:fill="E6E6E6"/>
        <w:rPr>
          <w:moveFrom w:id="6537" w:author="Huawei, HiSilicon" w:date="2024-03-05T10:54:00Z"/>
        </w:rPr>
      </w:pPr>
      <w:moveFrom w:id="6538" w:author="Huawei, HiSilicon" w:date="2024-03-05T10:54:00Z">
        <w:r w:rsidRPr="00146683" w:rsidDel="002766C4">
          <w:tab/>
        </w:r>
        <w:r w:rsidRPr="00146683" w:rsidDel="002766C4">
          <w:tab/>
          <w:t>ul-TransmissionExtensionValue-r18</w:t>
        </w:r>
        <w:r w:rsidRPr="00146683" w:rsidDel="002766C4">
          <w:tab/>
          <w:t>ENUMERATED {sf500, sf750, sf1280, sf1920,</w:t>
        </w:r>
      </w:moveFrom>
    </w:p>
    <w:p w14:paraId="1D446118" w14:textId="22D3F3B8" w:rsidR="00146683" w:rsidRPr="00146683" w:rsidDel="002766C4" w:rsidRDefault="00146683" w:rsidP="00325E5A">
      <w:pPr>
        <w:pStyle w:val="PL"/>
        <w:shd w:val="clear" w:color="auto" w:fill="E6E6E6"/>
        <w:rPr>
          <w:moveFrom w:id="6539" w:author="Huawei, HiSilicon" w:date="2024-03-05T10:54:00Z"/>
        </w:rPr>
      </w:pPr>
      <w:moveFrom w:id="6540"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sf2560, sf5120, sf10240, spare1}</w:t>
        </w:r>
      </w:moveFrom>
    </w:p>
    <w:p w14:paraId="634D9B7A" w14:textId="3839A586" w:rsidR="00146683" w:rsidRPr="00146683" w:rsidDel="002766C4" w:rsidRDefault="00146683" w:rsidP="002A7255">
      <w:pPr>
        <w:pStyle w:val="PL"/>
        <w:shd w:val="clear" w:color="auto" w:fill="E6E6E6"/>
        <w:rPr>
          <w:moveFrom w:id="6541" w:author="Huawei, HiSilicon" w:date="2024-03-05T10:54:00Z"/>
        </w:rPr>
      </w:pPr>
      <w:moveFrom w:id="6542"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OPTIONAL</w:t>
        </w:r>
        <w:r w:rsidRPr="00146683" w:rsidDel="002766C4">
          <w:tab/>
          <w:t>-- Need OR</w:t>
        </w:r>
      </w:moveFrom>
    </w:p>
    <w:p w14:paraId="33527548" w14:textId="168FCAB1" w:rsidR="00146683" w:rsidRPr="00146683" w:rsidRDefault="00146683" w:rsidP="00543CF1">
      <w:pPr>
        <w:pStyle w:val="PL"/>
        <w:shd w:val="clear" w:color="auto" w:fill="E6E6E6"/>
      </w:pPr>
      <w:moveFrom w:id="6543" w:author="Huawei, HiSilicon" w:date="2024-03-05T10:54:00Z">
        <w:r w:rsidRPr="00146683" w:rsidDel="002766C4">
          <w:tab/>
          <w:t>]]</w:t>
        </w:r>
      </w:moveFrom>
      <w:moveFromRangeEnd w:id="6531"/>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891D04">
        <w:trPr>
          <w:cantSplit/>
          <w:tblHeader/>
        </w:trPr>
        <w:tc>
          <w:tcPr>
            <w:tcW w:w="9639" w:type="dxa"/>
          </w:tcPr>
          <w:p w14:paraId="3C8A0A2C" w14:textId="77777777" w:rsidR="00146683" w:rsidRPr="00146683" w:rsidRDefault="00146683" w:rsidP="00891D04">
            <w:pPr>
              <w:pStyle w:val="TAH"/>
              <w:rPr>
                <w:lang w:eastAsia="en-GB"/>
              </w:rPr>
            </w:pPr>
            <w:r w:rsidRPr="00146683">
              <w:rPr>
                <w:i/>
                <w:noProof/>
                <w:lang w:eastAsia="en-GB"/>
              </w:rPr>
              <w:lastRenderedPageBreak/>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891D04">
        <w:trPr>
          <w:cantSplit/>
        </w:trPr>
        <w:tc>
          <w:tcPr>
            <w:tcW w:w="9639" w:type="dxa"/>
          </w:tcPr>
          <w:p w14:paraId="3C44D1A2" w14:textId="77777777" w:rsidR="00146683" w:rsidRPr="00146683" w:rsidRDefault="00146683" w:rsidP="00891D04">
            <w:pPr>
              <w:pStyle w:val="TAL"/>
              <w:rPr>
                <w:b/>
                <w:i/>
                <w:noProof/>
                <w:lang w:eastAsia="en-GB"/>
              </w:rPr>
            </w:pPr>
            <w:r w:rsidRPr="00146683">
              <w:rPr>
                <w:b/>
                <w:i/>
                <w:noProof/>
                <w:lang w:eastAsia="en-GB"/>
              </w:rPr>
              <w:t>drx-Config</w:t>
            </w:r>
          </w:p>
          <w:p w14:paraId="372B17BB" w14:textId="77777777" w:rsidR="00146683" w:rsidRPr="00146683" w:rsidRDefault="00146683" w:rsidP="00891D04">
            <w:pPr>
              <w:pStyle w:val="TAL"/>
              <w:rPr>
                <w:lang w:eastAsia="en-GB"/>
              </w:rPr>
            </w:pPr>
            <w:r w:rsidRPr="00146683">
              <w:rPr>
                <w:noProof/>
                <w:lang w:eastAsia="en-GB"/>
              </w:rPr>
              <w:t>Used to configure DRX as specified in TS 36.321 [6].</w:t>
            </w:r>
          </w:p>
        </w:tc>
      </w:tr>
      <w:tr w:rsidR="00146683" w:rsidRPr="00146683" w14:paraId="1BCD6EA6" w14:textId="77777777" w:rsidTr="00891D04">
        <w:trPr>
          <w:cantSplit/>
        </w:trPr>
        <w:tc>
          <w:tcPr>
            <w:tcW w:w="9639" w:type="dxa"/>
            <w:tcBorders>
              <w:bottom w:val="single" w:sz="4" w:space="0" w:color="808080"/>
            </w:tcBorders>
          </w:tcPr>
          <w:p w14:paraId="54A86732" w14:textId="77777777" w:rsidR="00146683" w:rsidRPr="00146683" w:rsidRDefault="00146683" w:rsidP="00891D04">
            <w:pPr>
              <w:pStyle w:val="TAL"/>
              <w:rPr>
                <w:b/>
                <w:i/>
                <w:noProof/>
                <w:lang w:eastAsia="en-GB"/>
              </w:rPr>
            </w:pPr>
            <w:r w:rsidRPr="00146683">
              <w:rPr>
                <w:b/>
                <w:i/>
                <w:noProof/>
                <w:lang w:eastAsia="en-GB"/>
              </w:rPr>
              <w:t>drx-Cycle</w:t>
            </w:r>
          </w:p>
          <w:p w14:paraId="5B8BC33A" w14:textId="77777777" w:rsidR="00146683" w:rsidRPr="00146683" w:rsidRDefault="00146683" w:rsidP="00891D04">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891D04">
        <w:trPr>
          <w:cantSplit/>
        </w:trPr>
        <w:tc>
          <w:tcPr>
            <w:tcW w:w="9639" w:type="dxa"/>
            <w:tcBorders>
              <w:bottom w:val="single" w:sz="4" w:space="0" w:color="808080"/>
            </w:tcBorders>
          </w:tcPr>
          <w:p w14:paraId="331AA355" w14:textId="77777777" w:rsidR="00146683" w:rsidRPr="00146683" w:rsidRDefault="00146683" w:rsidP="00891D04">
            <w:pPr>
              <w:pStyle w:val="TAL"/>
              <w:rPr>
                <w:bCs/>
                <w:i/>
                <w:noProof/>
                <w:lang w:eastAsia="en-GB"/>
              </w:rPr>
            </w:pPr>
            <w:r w:rsidRPr="00146683">
              <w:rPr>
                <w:b/>
                <w:i/>
                <w:noProof/>
                <w:lang w:eastAsia="en-GB"/>
              </w:rPr>
              <w:t>drx-StartOffset</w:t>
            </w:r>
          </w:p>
          <w:p w14:paraId="1FF8C33B" w14:textId="77777777" w:rsidR="00146683" w:rsidRPr="00146683" w:rsidRDefault="00146683" w:rsidP="00891D04">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891D04">
        <w:trPr>
          <w:cantSplit/>
        </w:trPr>
        <w:tc>
          <w:tcPr>
            <w:tcW w:w="9639" w:type="dxa"/>
          </w:tcPr>
          <w:p w14:paraId="65D501A6" w14:textId="77777777" w:rsidR="00146683" w:rsidRPr="00146683" w:rsidRDefault="00146683" w:rsidP="00891D04">
            <w:pPr>
              <w:pStyle w:val="TAL"/>
              <w:rPr>
                <w:b/>
                <w:i/>
                <w:noProof/>
                <w:lang w:eastAsia="en-GB"/>
              </w:rPr>
            </w:pPr>
            <w:r w:rsidRPr="00146683">
              <w:rPr>
                <w:b/>
                <w:i/>
                <w:noProof/>
                <w:lang w:eastAsia="en-GB"/>
              </w:rPr>
              <w:t>drx-InactivityTimer</w:t>
            </w:r>
          </w:p>
          <w:p w14:paraId="37AD23CF" w14:textId="77777777" w:rsidR="00146683" w:rsidRPr="00146683" w:rsidRDefault="00146683" w:rsidP="00891D04">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891D04">
        <w:trPr>
          <w:cantSplit/>
        </w:trPr>
        <w:tc>
          <w:tcPr>
            <w:tcW w:w="9639" w:type="dxa"/>
          </w:tcPr>
          <w:p w14:paraId="20E8F173" w14:textId="77777777" w:rsidR="00146683" w:rsidRPr="00146683" w:rsidRDefault="00146683" w:rsidP="00891D04">
            <w:pPr>
              <w:pStyle w:val="TAL"/>
              <w:rPr>
                <w:b/>
                <w:i/>
                <w:noProof/>
                <w:lang w:eastAsia="en-GB"/>
              </w:rPr>
            </w:pPr>
            <w:r w:rsidRPr="00146683">
              <w:rPr>
                <w:b/>
                <w:i/>
                <w:noProof/>
                <w:lang w:eastAsia="en-GB"/>
              </w:rPr>
              <w:t>drx-RetransmissionTimer</w:t>
            </w:r>
          </w:p>
          <w:p w14:paraId="23838998" w14:textId="77777777" w:rsidR="00146683" w:rsidRPr="00146683" w:rsidRDefault="00146683" w:rsidP="00891D04">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891D04">
        <w:trPr>
          <w:cantSplit/>
        </w:trPr>
        <w:tc>
          <w:tcPr>
            <w:tcW w:w="9639" w:type="dxa"/>
          </w:tcPr>
          <w:p w14:paraId="7141B972" w14:textId="77777777" w:rsidR="00146683" w:rsidRPr="00146683" w:rsidRDefault="00146683" w:rsidP="00891D04">
            <w:pPr>
              <w:pStyle w:val="TAL"/>
              <w:rPr>
                <w:b/>
                <w:i/>
                <w:noProof/>
                <w:lang w:eastAsia="en-GB"/>
              </w:rPr>
            </w:pPr>
            <w:r w:rsidRPr="00146683">
              <w:rPr>
                <w:b/>
                <w:i/>
                <w:noProof/>
                <w:lang w:eastAsia="en-GB"/>
              </w:rPr>
              <w:t>drx-ULRetransmissionTimer</w:t>
            </w:r>
          </w:p>
          <w:p w14:paraId="017434F7" w14:textId="77777777" w:rsidR="00146683" w:rsidRPr="00146683" w:rsidRDefault="00146683" w:rsidP="00891D04">
            <w:pPr>
              <w:pStyle w:val="TAL"/>
              <w:rPr>
                <w:lang w:eastAsia="en-GB"/>
              </w:rPr>
            </w:pPr>
            <w:r w:rsidRPr="00146683">
              <w:rPr>
                <w:lang w:eastAsia="en-GB"/>
              </w:rPr>
              <w:t>Timer for DRX in TS 36.321 [6].</w:t>
            </w:r>
          </w:p>
          <w:p w14:paraId="6220A698" w14:textId="77777777" w:rsidR="00146683" w:rsidRPr="00146683" w:rsidRDefault="00146683" w:rsidP="00891D04">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rsidDel="00543CF1" w14:paraId="2C1A8154" w14:textId="366DD4D2" w:rsidTr="00891D04">
        <w:trPr>
          <w:cantSplit/>
          <w:del w:id="6544" w:author="Huawei, HiSilicon" w:date="2024-03-05T10:55:00Z"/>
        </w:trPr>
        <w:tc>
          <w:tcPr>
            <w:tcW w:w="9639" w:type="dxa"/>
          </w:tcPr>
          <w:p w14:paraId="435E7555" w14:textId="580B008D" w:rsidR="00146683" w:rsidRPr="00146683" w:rsidDel="00543CF1" w:rsidRDefault="00146683" w:rsidP="00891D04">
            <w:pPr>
              <w:pStyle w:val="TAL"/>
              <w:rPr>
                <w:del w:id="6545" w:author="Huawei, HiSilicon" w:date="2024-03-05T10:55:00Z"/>
                <w:b/>
                <w:bCs/>
                <w:i/>
                <w:iCs/>
                <w:noProof/>
                <w:lang w:eastAsia="en-GB"/>
              </w:rPr>
            </w:pPr>
            <w:del w:id="6546" w:author="Huawei, HiSilicon" w:date="2024-03-05T10:55:00Z">
              <w:r w:rsidRPr="00146683" w:rsidDel="00543CF1">
                <w:rPr>
                  <w:b/>
                  <w:bCs/>
                  <w:i/>
                  <w:iCs/>
                  <w:noProof/>
                  <w:lang w:eastAsia="en-GB"/>
                </w:rPr>
                <w:delText>gnss-AutonomousEnabled</w:delText>
              </w:r>
            </w:del>
          </w:p>
          <w:p w14:paraId="19C816AC" w14:textId="43B94A8D" w:rsidR="00146683" w:rsidRPr="00146683" w:rsidDel="00543CF1" w:rsidRDefault="00146683" w:rsidP="00891D04">
            <w:pPr>
              <w:pStyle w:val="TAL"/>
              <w:rPr>
                <w:del w:id="6547" w:author="Huawei, HiSilicon" w:date="2024-03-05T10:55:00Z"/>
                <w:b/>
                <w:i/>
                <w:noProof/>
                <w:lang w:eastAsia="en-GB"/>
              </w:rPr>
            </w:pPr>
            <w:del w:id="6548" w:author="Huawei, HiSilicon" w:date="2024-03-05T10:55:00Z">
              <w:r w:rsidRPr="00146683" w:rsidDel="00543CF1">
                <w:rPr>
                  <w:lang w:eastAsia="en-GB"/>
                </w:rPr>
                <w:delText>Presence of this field indicates that autonomous GNSS re-acquisition is enabled by network.</w:delText>
              </w:r>
            </w:del>
          </w:p>
        </w:tc>
      </w:tr>
      <w:tr w:rsidR="00146683" w:rsidRPr="00146683" w14:paraId="646EECC0" w14:textId="77777777" w:rsidTr="00891D04">
        <w:trPr>
          <w:cantSplit/>
        </w:trPr>
        <w:tc>
          <w:tcPr>
            <w:tcW w:w="9639" w:type="dxa"/>
          </w:tcPr>
          <w:p w14:paraId="0FE039E0" w14:textId="77777777" w:rsidR="00146683" w:rsidRPr="00146683" w:rsidRDefault="00146683" w:rsidP="00891D04">
            <w:pPr>
              <w:pStyle w:val="TAL"/>
              <w:rPr>
                <w:b/>
                <w:i/>
                <w:noProof/>
                <w:lang w:eastAsia="en-GB"/>
              </w:rPr>
            </w:pPr>
            <w:r w:rsidRPr="00146683">
              <w:rPr>
                <w:b/>
                <w:i/>
                <w:noProof/>
                <w:lang w:eastAsia="en-GB"/>
              </w:rPr>
              <w:t>logicalChannelSR-ProhibitTimer</w:t>
            </w:r>
          </w:p>
          <w:p w14:paraId="28190F5B" w14:textId="77777777" w:rsidR="00146683" w:rsidRPr="00146683" w:rsidRDefault="00146683" w:rsidP="00891D04">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891D04">
        <w:trPr>
          <w:cantSplit/>
        </w:trPr>
        <w:tc>
          <w:tcPr>
            <w:tcW w:w="9639" w:type="dxa"/>
          </w:tcPr>
          <w:p w14:paraId="0E7D61A9" w14:textId="77777777" w:rsidR="00146683" w:rsidRPr="00146683" w:rsidRDefault="00146683" w:rsidP="00891D04">
            <w:pPr>
              <w:pStyle w:val="TAL"/>
              <w:rPr>
                <w:b/>
                <w:i/>
                <w:noProof/>
              </w:rPr>
            </w:pPr>
            <w:r w:rsidRPr="00146683">
              <w:rPr>
                <w:b/>
                <w:i/>
                <w:noProof/>
              </w:rPr>
              <w:t>offsetThresholdTA</w:t>
            </w:r>
          </w:p>
          <w:p w14:paraId="7B18570C" w14:textId="77777777" w:rsidR="00146683" w:rsidRPr="00146683" w:rsidRDefault="00146683" w:rsidP="00891D04">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宋体"/>
                <w:i/>
                <w:lang w:eastAsia="zh-CN"/>
              </w:rPr>
              <w:t>ms0dot</w:t>
            </w:r>
            <w:r w:rsidRPr="00146683">
              <w:rPr>
                <w:i/>
                <w:lang w:eastAsia="en-GB"/>
              </w:rPr>
              <w:t>5</w:t>
            </w:r>
            <w:r w:rsidRPr="00146683">
              <w:rPr>
                <w:lang w:eastAsia="en-GB"/>
              </w:rPr>
              <w:t xml:space="preserve"> corresponds to </w:t>
            </w:r>
            <w:r w:rsidRPr="00146683">
              <w:rPr>
                <w:rFonts w:eastAsia="宋体"/>
                <w:lang w:eastAsia="zh-CN"/>
              </w:rPr>
              <w:t>0.5 millisecond</w:t>
            </w:r>
            <w:r w:rsidRPr="00146683">
              <w:rPr>
                <w:lang w:eastAsia="en-GB"/>
              </w:rPr>
              <w:t xml:space="preserve">, value </w:t>
            </w:r>
            <w:r w:rsidRPr="00146683">
              <w:rPr>
                <w:rFonts w:eastAsia="宋体"/>
                <w:i/>
                <w:lang w:eastAsia="zh-CN"/>
              </w:rPr>
              <w:t>m</w:t>
            </w:r>
            <w:r w:rsidRPr="00146683">
              <w:rPr>
                <w:i/>
                <w:lang w:eastAsia="en-GB"/>
              </w:rPr>
              <w:t>s1</w:t>
            </w:r>
            <w:r w:rsidRPr="00146683">
              <w:rPr>
                <w:lang w:eastAsia="en-GB"/>
              </w:rPr>
              <w:t xml:space="preserve"> corresponds to 1 </w:t>
            </w:r>
            <w:r w:rsidRPr="00146683">
              <w:rPr>
                <w:rFonts w:eastAsia="宋体"/>
                <w:lang w:eastAsia="zh-CN"/>
              </w:rPr>
              <w:t>millisecond</w:t>
            </w:r>
            <w:r w:rsidRPr="00146683">
              <w:rPr>
                <w:lang w:eastAsia="en-GB"/>
              </w:rPr>
              <w:t xml:space="preserve"> and so on.</w:t>
            </w:r>
          </w:p>
        </w:tc>
      </w:tr>
      <w:tr w:rsidR="00146683" w:rsidRPr="00146683" w14:paraId="405E80CD" w14:textId="77777777" w:rsidTr="00891D04">
        <w:trPr>
          <w:cantSplit/>
        </w:trPr>
        <w:tc>
          <w:tcPr>
            <w:tcW w:w="9639" w:type="dxa"/>
          </w:tcPr>
          <w:p w14:paraId="2AC85E20" w14:textId="77777777" w:rsidR="00146683" w:rsidRPr="00146683" w:rsidRDefault="00146683" w:rsidP="00891D04">
            <w:pPr>
              <w:pStyle w:val="TAL"/>
              <w:rPr>
                <w:b/>
                <w:i/>
                <w:noProof/>
                <w:lang w:eastAsia="en-GB"/>
              </w:rPr>
            </w:pPr>
            <w:r w:rsidRPr="00146683">
              <w:rPr>
                <w:b/>
                <w:i/>
                <w:noProof/>
                <w:lang w:eastAsia="en-GB"/>
              </w:rPr>
              <w:t>periodicBSR-Timer</w:t>
            </w:r>
          </w:p>
          <w:p w14:paraId="63CFBAAE" w14:textId="77777777" w:rsidR="00146683" w:rsidRPr="00146683" w:rsidRDefault="00146683" w:rsidP="00891D04">
            <w:pPr>
              <w:pStyle w:val="TAL"/>
              <w:rPr>
                <w:lang w:eastAsia="en-GB"/>
              </w:rPr>
            </w:pPr>
            <w:r w:rsidRPr="00146683">
              <w:rPr>
                <w:lang w:eastAsia="en-GB"/>
              </w:rPr>
              <w:t>Timer for BSR reporting in TS 36.321 [6].</w:t>
            </w:r>
          </w:p>
          <w:p w14:paraId="333982DF" w14:textId="77777777" w:rsidR="00146683" w:rsidRPr="00146683" w:rsidRDefault="00146683" w:rsidP="00891D04">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891D04">
        <w:trPr>
          <w:cantSplit/>
        </w:trPr>
        <w:tc>
          <w:tcPr>
            <w:tcW w:w="9639" w:type="dxa"/>
          </w:tcPr>
          <w:p w14:paraId="047FFF82" w14:textId="77777777" w:rsidR="00146683" w:rsidRPr="00146683" w:rsidRDefault="00146683" w:rsidP="00891D04">
            <w:pPr>
              <w:pStyle w:val="TAL"/>
              <w:rPr>
                <w:b/>
                <w:i/>
                <w:noProof/>
                <w:lang w:eastAsia="en-GB"/>
              </w:rPr>
            </w:pPr>
            <w:r w:rsidRPr="00146683">
              <w:rPr>
                <w:b/>
                <w:i/>
                <w:noProof/>
                <w:lang w:eastAsia="en-GB"/>
              </w:rPr>
              <w:t>ra-CFRA-Config</w:t>
            </w:r>
          </w:p>
          <w:p w14:paraId="3D79D932" w14:textId="77777777" w:rsidR="00146683" w:rsidRPr="00146683" w:rsidRDefault="00146683" w:rsidP="00891D04">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891D04">
        <w:trPr>
          <w:cantSplit/>
        </w:trPr>
        <w:tc>
          <w:tcPr>
            <w:tcW w:w="9639" w:type="dxa"/>
          </w:tcPr>
          <w:p w14:paraId="17197445" w14:textId="77777777" w:rsidR="00146683" w:rsidRPr="00146683" w:rsidRDefault="00146683" w:rsidP="00891D04">
            <w:pPr>
              <w:pStyle w:val="TAL"/>
              <w:rPr>
                <w:b/>
                <w:bCs/>
                <w:i/>
                <w:noProof/>
                <w:lang w:eastAsia="en-GB"/>
              </w:rPr>
            </w:pPr>
            <w:r w:rsidRPr="00146683">
              <w:rPr>
                <w:b/>
                <w:bCs/>
                <w:i/>
                <w:noProof/>
                <w:lang w:eastAsia="en-GB"/>
              </w:rPr>
              <w:t>rai-Activation</w:t>
            </w:r>
          </w:p>
          <w:p w14:paraId="468E4864" w14:textId="77777777" w:rsidR="00146683" w:rsidRPr="00146683" w:rsidRDefault="00146683" w:rsidP="00891D04">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891D04">
        <w:trPr>
          <w:cantSplit/>
        </w:trPr>
        <w:tc>
          <w:tcPr>
            <w:tcW w:w="9639" w:type="dxa"/>
          </w:tcPr>
          <w:p w14:paraId="416D6B4A" w14:textId="77777777" w:rsidR="00146683" w:rsidRPr="00146683" w:rsidRDefault="00146683" w:rsidP="00891D04">
            <w:pPr>
              <w:pStyle w:val="TAL"/>
              <w:rPr>
                <w:b/>
                <w:i/>
                <w:noProof/>
                <w:lang w:eastAsia="en-GB"/>
              </w:rPr>
            </w:pPr>
            <w:r w:rsidRPr="00146683">
              <w:rPr>
                <w:b/>
                <w:i/>
                <w:noProof/>
                <w:lang w:eastAsia="en-GB"/>
              </w:rPr>
              <w:t>retxBSR-Timer</w:t>
            </w:r>
          </w:p>
          <w:p w14:paraId="1DB9D246" w14:textId="77777777" w:rsidR="00146683" w:rsidRPr="00146683" w:rsidRDefault="00146683" w:rsidP="00891D04">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891D04">
        <w:trPr>
          <w:cantSplit/>
        </w:trPr>
        <w:tc>
          <w:tcPr>
            <w:tcW w:w="9639" w:type="dxa"/>
          </w:tcPr>
          <w:p w14:paraId="18754A6A" w14:textId="77777777" w:rsidR="00146683" w:rsidRPr="00146683" w:rsidRDefault="00146683" w:rsidP="00891D04">
            <w:pPr>
              <w:pStyle w:val="TAL"/>
              <w:rPr>
                <w:b/>
                <w:i/>
                <w:noProof/>
                <w:lang w:eastAsia="en-GB"/>
              </w:rPr>
            </w:pPr>
            <w:r w:rsidRPr="00146683">
              <w:rPr>
                <w:b/>
                <w:i/>
                <w:noProof/>
                <w:lang w:eastAsia="en-GB"/>
              </w:rPr>
              <w:t>onDurationTimer</w:t>
            </w:r>
          </w:p>
          <w:p w14:paraId="66B4792E" w14:textId="77777777" w:rsidR="00146683" w:rsidRPr="00146683" w:rsidRDefault="00146683" w:rsidP="00891D04">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891D04">
        <w:trPr>
          <w:cantSplit/>
        </w:trPr>
        <w:tc>
          <w:tcPr>
            <w:tcW w:w="9639" w:type="dxa"/>
          </w:tcPr>
          <w:p w14:paraId="0B866BFD" w14:textId="77777777" w:rsidR="00146683" w:rsidRPr="00146683" w:rsidRDefault="00146683" w:rsidP="00891D04">
            <w:pPr>
              <w:pStyle w:val="TAL"/>
              <w:rPr>
                <w:b/>
                <w:i/>
                <w:noProof/>
                <w:lang w:eastAsia="en-GB"/>
              </w:rPr>
            </w:pPr>
            <w:r w:rsidRPr="00146683">
              <w:rPr>
                <w:b/>
                <w:i/>
                <w:noProof/>
                <w:lang w:eastAsia="en-GB"/>
              </w:rPr>
              <w:t>timeAlignmentTimer</w:t>
            </w:r>
          </w:p>
          <w:p w14:paraId="3EE976C4" w14:textId="77777777" w:rsidR="00146683" w:rsidRPr="00146683" w:rsidRDefault="00146683" w:rsidP="00891D04">
            <w:pPr>
              <w:pStyle w:val="TAL"/>
              <w:rPr>
                <w:noProof/>
                <w:lang w:eastAsia="en-GB"/>
              </w:rPr>
            </w:pPr>
            <w:r w:rsidRPr="00146683">
              <w:rPr>
                <w:noProof/>
                <w:lang w:eastAsia="en-GB"/>
              </w:rPr>
              <w:t>Indicates the value of the time alignment timer, see TS 36.321 [6].</w:t>
            </w:r>
          </w:p>
        </w:tc>
      </w:tr>
      <w:tr w:rsidR="00146683" w:rsidRPr="00146683" w:rsidDel="00F52A87" w14:paraId="02BF97DA" w14:textId="41D22FCA" w:rsidTr="00891D04">
        <w:trPr>
          <w:cantSplit/>
          <w:del w:id="6549" w:author="Huawei, HiSilicon" w:date="2024-03-05T10:56:00Z"/>
        </w:trPr>
        <w:tc>
          <w:tcPr>
            <w:tcW w:w="9639" w:type="dxa"/>
          </w:tcPr>
          <w:p w14:paraId="0A3847CF" w14:textId="17D7E604" w:rsidR="00146683" w:rsidRPr="00146683" w:rsidDel="00F52A87" w:rsidRDefault="00146683" w:rsidP="00891D04">
            <w:pPr>
              <w:pStyle w:val="TAL"/>
              <w:rPr>
                <w:del w:id="6550" w:author="Huawei, HiSilicon" w:date="2024-03-05T10:56:00Z"/>
                <w:b/>
                <w:bCs/>
                <w:i/>
                <w:iCs/>
                <w:noProof/>
                <w:lang w:eastAsia="en-GB"/>
              </w:rPr>
            </w:pPr>
            <w:del w:id="6551" w:author="Huawei, HiSilicon" w:date="2024-03-05T10:56:00Z">
              <w:r w:rsidRPr="00146683" w:rsidDel="00F52A87">
                <w:rPr>
                  <w:b/>
                  <w:bCs/>
                  <w:i/>
                  <w:iCs/>
                  <w:noProof/>
                  <w:lang w:eastAsia="en-GB"/>
                </w:rPr>
                <w:delText>ul-TransmissionExtensionEnabled</w:delText>
              </w:r>
            </w:del>
          </w:p>
          <w:p w14:paraId="2C278254" w14:textId="602335C2" w:rsidR="00146683" w:rsidRPr="00146683" w:rsidDel="00F52A87" w:rsidRDefault="00146683" w:rsidP="00891D04">
            <w:pPr>
              <w:pStyle w:val="TAL"/>
              <w:rPr>
                <w:del w:id="6552" w:author="Huawei, HiSilicon" w:date="2024-03-05T10:56:00Z"/>
                <w:b/>
                <w:i/>
                <w:noProof/>
                <w:lang w:eastAsia="en-GB"/>
              </w:rPr>
            </w:pPr>
            <w:del w:id="6553" w:author="Huawei, HiSilicon" w:date="2024-03-05T10:56:00Z">
              <w:r w:rsidRPr="00146683" w:rsidDel="00F52A87">
                <w:rPr>
                  <w:noProof/>
                  <w:lang w:eastAsia="en-GB"/>
                </w:rPr>
                <w:delText xml:space="preserve">Presence of this field indicates that UL transmission within duration X after original GNSS validity duration expires is enabled by the network. If </w:delText>
              </w:r>
              <w:r w:rsidRPr="00146683" w:rsidDel="00F52A87">
                <w:rPr>
                  <w:i/>
                  <w:noProof/>
                  <w:lang w:eastAsia="en-GB"/>
                </w:rPr>
                <w:delText>timeAlignmentTimer</w:delText>
              </w:r>
              <w:r w:rsidRPr="00146683" w:rsidDel="00F52A87">
                <w:rPr>
                  <w:noProof/>
                  <w:lang w:eastAsia="en-GB"/>
                </w:rPr>
                <w:delText xml:space="preserve"> is not set to </w:delText>
              </w:r>
              <w:r w:rsidRPr="00146683" w:rsidDel="00F52A87">
                <w:rPr>
                  <w:i/>
                  <w:noProof/>
                  <w:lang w:eastAsia="en-GB"/>
                </w:rPr>
                <w:delText>infinity</w:delText>
              </w:r>
              <w:r w:rsidRPr="00146683" w:rsidDel="00F52A87">
                <w:rPr>
                  <w:noProof/>
                  <w:lang w:eastAsia="en-GB"/>
                </w:rPr>
                <w:delText xml:space="preserve">, X is equal to remaining </w:delText>
              </w:r>
              <w:r w:rsidRPr="00146683" w:rsidDel="00F52A87">
                <w:rPr>
                  <w:i/>
                  <w:noProof/>
                  <w:lang w:eastAsia="en-GB"/>
                </w:rPr>
                <w:delText>timeAlignmentTimer</w:delText>
              </w:r>
              <w:r w:rsidRPr="00146683" w:rsidDel="00F52A87">
                <w:rPr>
                  <w:noProof/>
                  <w:lang w:eastAsia="en-GB"/>
                </w:rPr>
                <w:delText xml:space="preserve">, otherwise X is equal to the configured </w:delText>
              </w:r>
              <w:r w:rsidRPr="00146683" w:rsidDel="00F52A87">
                <w:rPr>
                  <w:i/>
                  <w:noProof/>
                  <w:lang w:eastAsia="en-GB"/>
                </w:rPr>
                <w:delText>ul-TransmissionExtensionValue</w:delText>
              </w:r>
              <w:r w:rsidRPr="00146683" w:rsidDel="00F52A87">
                <w:rPr>
                  <w:noProof/>
                  <w:lang w:eastAsia="en-GB"/>
                </w:rPr>
                <w:delText>.</w:delText>
              </w:r>
            </w:del>
          </w:p>
        </w:tc>
      </w:tr>
      <w:tr w:rsidR="00146683" w:rsidRPr="00146683" w:rsidDel="00F52A87" w14:paraId="1F625C4A" w14:textId="3436E8EB" w:rsidTr="00891D04">
        <w:trPr>
          <w:cantSplit/>
          <w:del w:id="6554" w:author="Huawei, HiSilicon" w:date="2024-03-05T10:56:00Z"/>
        </w:trPr>
        <w:tc>
          <w:tcPr>
            <w:tcW w:w="9639" w:type="dxa"/>
          </w:tcPr>
          <w:p w14:paraId="0B3136AD" w14:textId="378029D5" w:rsidR="00146683" w:rsidRPr="00146683" w:rsidDel="00F52A87" w:rsidRDefault="00146683" w:rsidP="00891D04">
            <w:pPr>
              <w:pStyle w:val="TAL"/>
              <w:rPr>
                <w:del w:id="6555" w:author="Huawei, HiSilicon" w:date="2024-03-05T10:56:00Z"/>
                <w:b/>
                <w:bCs/>
                <w:i/>
                <w:iCs/>
                <w:noProof/>
                <w:lang w:eastAsia="en-GB"/>
              </w:rPr>
            </w:pPr>
            <w:del w:id="6556" w:author="Huawei, HiSilicon" w:date="2024-03-05T10:56:00Z">
              <w:r w:rsidRPr="00146683" w:rsidDel="00F52A87">
                <w:rPr>
                  <w:b/>
                  <w:bCs/>
                  <w:i/>
                  <w:iCs/>
                  <w:noProof/>
                  <w:lang w:eastAsia="en-GB"/>
                </w:rPr>
                <w:delText>ul-TransmissionExtensionValue</w:delText>
              </w:r>
            </w:del>
          </w:p>
          <w:p w14:paraId="7A0B5254" w14:textId="5D983BB1" w:rsidR="00146683" w:rsidRPr="00146683" w:rsidDel="00F52A87" w:rsidRDefault="00146683" w:rsidP="00891D04">
            <w:pPr>
              <w:pStyle w:val="TAL"/>
              <w:rPr>
                <w:del w:id="6557" w:author="Huawei, HiSilicon" w:date="2024-03-05T10:56:00Z"/>
                <w:b/>
                <w:i/>
                <w:noProof/>
                <w:lang w:eastAsia="en-GB"/>
              </w:rPr>
            </w:pPr>
            <w:del w:id="6558" w:author="Huawei, HiSilicon" w:date="2024-03-05T10:56:00Z">
              <w:r w:rsidRPr="00146683" w:rsidDel="00F52A87">
                <w:rPr>
                  <w:noProof/>
                  <w:lang w:eastAsia="en-GB"/>
                </w:rPr>
                <w:delText xml:space="preserve">Indicates the duration after original GNSS validity duration expires within which UL transmission is allowed. Value in number of sub-frames, value </w:delText>
              </w:r>
              <w:r w:rsidRPr="00146683" w:rsidDel="00F52A87">
                <w:rPr>
                  <w:i/>
                  <w:noProof/>
                  <w:lang w:eastAsia="en-GB"/>
                </w:rPr>
                <w:delText>sf500</w:delText>
              </w:r>
              <w:r w:rsidRPr="00146683" w:rsidDel="00F52A87">
                <w:rPr>
                  <w:noProof/>
                  <w:lang w:eastAsia="en-GB"/>
                </w:rPr>
                <w:delText xml:space="preserve"> corresponds to 500 sub-frames, </w:delText>
              </w:r>
              <w:r w:rsidRPr="00146683" w:rsidDel="00F52A87">
                <w:rPr>
                  <w:i/>
                  <w:noProof/>
                  <w:lang w:eastAsia="en-GB"/>
                </w:rPr>
                <w:delText>sf750</w:delText>
              </w:r>
              <w:r w:rsidRPr="00146683" w:rsidDel="00F52A87">
                <w:rPr>
                  <w:noProof/>
                  <w:lang w:eastAsia="en-GB"/>
                </w:rPr>
                <w:delText xml:space="preserve"> corresponds to 750 sub-frames and so on.</w:delText>
              </w:r>
            </w:del>
          </w:p>
        </w:tc>
      </w:tr>
    </w:tbl>
    <w:p w14:paraId="1B7B5049" w14:textId="77777777" w:rsidR="00146683" w:rsidRPr="00146683" w:rsidRDefault="00146683" w:rsidP="00146683"/>
    <w:p w14:paraId="64C3CC58" w14:textId="77777777" w:rsidR="00146683" w:rsidRPr="00146683" w:rsidRDefault="00146683" w:rsidP="00146683">
      <w:pPr>
        <w:pStyle w:val="4"/>
      </w:pPr>
      <w:bookmarkStart w:id="6559" w:name="_Toc20487614"/>
      <w:bookmarkStart w:id="6560" w:name="_Toc29342916"/>
      <w:bookmarkStart w:id="6561" w:name="_Toc29344055"/>
      <w:bookmarkStart w:id="6562" w:name="_Toc36567321"/>
      <w:bookmarkStart w:id="6563" w:name="_Toc36810775"/>
      <w:bookmarkStart w:id="6564" w:name="_Toc36847139"/>
      <w:bookmarkStart w:id="6565" w:name="_Toc36939792"/>
      <w:bookmarkStart w:id="6566" w:name="_Toc37082772"/>
      <w:bookmarkStart w:id="6567" w:name="_Toc46481412"/>
      <w:bookmarkStart w:id="6568" w:name="_Toc46482646"/>
      <w:bookmarkStart w:id="6569" w:name="_Toc46483880"/>
      <w:bookmarkStart w:id="6570" w:name="_Toc156168582"/>
      <w:r w:rsidRPr="00146683">
        <w:t>–</w:t>
      </w:r>
      <w:r w:rsidRPr="00146683">
        <w:tab/>
      </w:r>
      <w:r w:rsidRPr="00146683">
        <w:rPr>
          <w:i/>
        </w:rPr>
        <w:t>N</w:t>
      </w:r>
      <w:r w:rsidRPr="00146683">
        <w:rPr>
          <w:i/>
          <w:noProof/>
        </w:rPr>
        <w:t>PDCCH-ConfigDedicated-NB</w:t>
      </w:r>
      <w:bookmarkEnd w:id="6559"/>
      <w:bookmarkEnd w:id="6560"/>
      <w:bookmarkEnd w:id="6561"/>
      <w:bookmarkEnd w:id="6562"/>
      <w:bookmarkEnd w:id="6563"/>
      <w:bookmarkEnd w:id="6564"/>
      <w:bookmarkEnd w:id="6565"/>
      <w:bookmarkEnd w:id="6566"/>
      <w:bookmarkEnd w:id="6567"/>
      <w:bookmarkEnd w:id="6568"/>
      <w:bookmarkEnd w:id="6569"/>
      <w:bookmarkEnd w:id="6570"/>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lastRenderedPageBreak/>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891D04">
        <w:trPr>
          <w:cantSplit/>
          <w:tblHeader/>
        </w:trPr>
        <w:tc>
          <w:tcPr>
            <w:tcW w:w="9639" w:type="dxa"/>
          </w:tcPr>
          <w:p w14:paraId="51BA8A35" w14:textId="77777777" w:rsidR="00146683" w:rsidRPr="00146683" w:rsidRDefault="00146683" w:rsidP="00891D04">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891D04">
        <w:trPr>
          <w:cantSplit/>
          <w:tblHeader/>
        </w:trPr>
        <w:tc>
          <w:tcPr>
            <w:tcW w:w="9639" w:type="dxa"/>
          </w:tcPr>
          <w:p w14:paraId="63CD4439" w14:textId="77777777" w:rsidR="00146683" w:rsidRPr="00146683" w:rsidRDefault="00146683" w:rsidP="00891D04">
            <w:pPr>
              <w:pStyle w:val="TAL"/>
              <w:rPr>
                <w:b/>
                <w:bCs/>
                <w:i/>
                <w:iCs/>
              </w:rPr>
            </w:pPr>
            <w:r w:rsidRPr="00146683">
              <w:rPr>
                <w:b/>
                <w:bCs/>
                <w:i/>
                <w:iCs/>
              </w:rPr>
              <w:t>npdcch-NumRepetitions</w:t>
            </w:r>
          </w:p>
          <w:p w14:paraId="54BF1C71" w14:textId="77777777" w:rsidR="00146683" w:rsidRPr="00146683" w:rsidRDefault="00146683" w:rsidP="00891D04">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891D04">
        <w:trPr>
          <w:cantSplit/>
          <w:tblHeader/>
        </w:trPr>
        <w:tc>
          <w:tcPr>
            <w:tcW w:w="9639" w:type="dxa"/>
          </w:tcPr>
          <w:p w14:paraId="67BFB11C" w14:textId="77777777" w:rsidR="00146683" w:rsidRPr="00146683" w:rsidRDefault="00146683" w:rsidP="00891D04">
            <w:pPr>
              <w:pStyle w:val="TAL"/>
              <w:rPr>
                <w:b/>
                <w:i/>
              </w:rPr>
            </w:pPr>
            <w:r w:rsidRPr="00146683">
              <w:rPr>
                <w:b/>
                <w:i/>
              </w:rPr>
              <w:t>npdcch-Offset-USS</w:t>
            </w:r>
          </w:p>
          <w:p w14:paraId="3FFA60E1" w14:textId="77777777" w:rsidR="00146683" w:rsidRPr="00146683" w:rsidRDefault="00146683" w:rsidP="00891D04">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891D04">
        <w:trPr>
          <w:cantSplit/>
          <w:tblHeader/>
        </w:trPr>
        <w:tc>
          <w:tcPr>
            <w:tcW w:w="9639" w:type="dxa"/>
          </w:tcPr>
          <w:p w14:paraId="183A15C0" w14:textId="77777777" w:rsidR="00146683" w:rsidRPr="00146683" w:rsidRDefault="00146683" w:rsidP="00891D04">
            <w:pPr>
              <w:pStyle w:val="TAL"/>
              <w:rPr>
                <w:b/>
                <w:i/>
              </w:rPr>
            </w:pPr>
            <w:r w:rsidRPr="00146683">
              <w:rPr>
                <w:b/>
                <w:i/>
              </w:rPr>
              <w:t>npdcch-StartSF-USS</w:t>
            </w:r>
          </w:p>
          <w:p w14:paraId="076135F4" w14:textId="77777777" w:rsidR="00146683" w:rsidRPr="00146683" w:rsidRDefault="00146683" w:rsidP="00891D04">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891D04">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4"/>
        <w:rPr>
          <w:i/>
          <w:noProof/>
        </w:rPr>
      </w:pPr>
      <w:bookmarkStart w:id="6571" w:name="_Toc20487615"/>
      <w:bookmarkStart w:id="6572" w:name="_Toc29342917"/>
      <w:bookmarkStart w:id="6573" w:name="_Toc29344056"/>
      <w:bookmarkStart w:id="6574" w:name="_Toc36567322"/>
      <w:bookmarkStart w:id="6575" w:name="_Toc36810776"/>
      <w:bookmarkStart w:id="6576" w:name="_Toc36847140"/>
      <w:bookmarkStart w:id="6577" w:name="_Toc36939793"/>
      <w:bookmarkStart w:id="6578" w:name="_Toc37082773"/>
      <w:bookmarkStart w:id="6579" w:name="_Toc46481413"/>
      <w:bookmarkStart w:id="6580" w:name="_Toc46482647"/>
      <w:bookmarkStart w:id="6581" w:name="_Toc46483881"/>
      <w:bookmarkStart w:id="6582" w:name="_Toc156168583"/>
      <w:r w:rsidRPr="00146683">
        <w:t>–</w:t>
      </w:r>
      <w:r w:rsidRPr="00146683">
        <w:tab/>
      </w:r>
      <w:r w:rsidRPr="00146683">
        <w:rPr>
          <w:i/>
        </w:rPr>
        <w:t>N</w:t>
      </w:r>
      <w:r w:rsidRPr="00146683">
        <w:rPr>
          <w:i/>
          <w:noProof/>
        </w:rPr>
        <w:t>PDSCH-Config-NB</w:t>
      </w:r>
      <w:bookmarkEnd w:id="6571"/>
      <w:bookmarkEnd w:id="6572"/>
      <w:bookmarkEnd w:id="6573"/>
      <w:bookmarkEnd w:id="6574"/>
      <w:bookmarkEnd w:id="6575"/>
      <w:bookmarkEnd w:id="6576"/>
      <w:bookmarkEnd w:id="6577"/>
      <w:bookmarkEnd w:id="6578"/>
      <w:bookmarkEnd w:id="6579"/>
      <w:bookmarkEnd w:id="6580"/>
      <w:bookmarkEnd w:id="6581"/>
      <w:bookmarkEnd w:id="6582"/>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2FDAE68F"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w:t>
      </w:r>
      <w:del w:id="6583" w:author="Huawei, HiSilicon" w:date="2024-02-05T18:31:00Z">
        <w:r w:rsidRPr="00146683" w:rsidDel="00E528E3">
          <w:delText>N</w:delText>
        </w:r>
      </w:del>
      <w:ins w:id="6584" w:author="Huawei, HiSilicon" w:date="2024-02-05T18:31:00Z">
        <w:r w:rsidR="00E528E3">
          <w:t>R</w:t>
        </w:r>
      </w:ins>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891D04">
        <w:trPr>
          <w:cantSplit/>
          <w:tblHeader/>
        </w:trPr>
        <w:tc>
          <w:tcPr>
            <w:tcW w:w="9639" w:type="dxa"/>
          </w:tcPr>
          <w:p w14:paraId="09438CF4" w14:textId="77777777" w:rsidR="00146683" w:rsidRPr="00146683" w:rsidRDefault="00146683" w:rsidP="00891D04">
            <w:pPr>
              <w:pStyle w:val="TAH"/>
              <w:rPr>
                <w:lang w:eastAsia="en-GB"/>
              </w:rPr>
            </w:pPr>
            <w:r w:rsidRPr="00146683">
              <w:rPr>
                <w:i/>
                <w:noProof/>
                <w:lang w:eastAsia="en-GB"/>
              </w:rPr>
              <w:lastRenderedPageBreak/>
              <w:t xml:space="preserve">NPDSCH-Config-NB </w:t>
            </w:r>
            <w:r w:rsidRPr="00146683">
              <w:rPr>
                <w:iCs/>
                <w:noProof/>
                <w:lang w:eastAsia="en-GB"/>
              </w:rPr>
              <w:t>field descriptions</w:t>
            </w:r>
          </w:p>
        </w:tc>
      </w:tr>
      <w:tr w:rsidR="00146683" w:rsidRPr="00146683" w14:paraId="2D3C23BF" w14:textId="77777777" w:rsidTr="00891D04">
        <w:trPr>
          <w:cantSplit/>
          <w:tblHeader/>
        </w:trPr>
        <w:tc>
          <w:tcPr>
            <w:tcW w:w="9639" w:type="dxa"/>
          </w:tcPr>
          <w:p w14:paraId="67878D22" w14:textId="77777777" w:rsidR="00146683" w:rsidRPr="00146683" w:rsidRDefault="00146683" w:rsidP="00891D04">
            <w:pPr>
              <w:pStyle w:val="TAL"/>
              <w:rPr>
                <w:b/>
                <w:bCs/>
                <w:i/>
                <w:iCs/>
              </w:rPr>
            </w:pPr>
            <w:r w:rsidRPr="00146683">
              <w:rPr>
                <w:b/>
                <w:bCs/>
                <w:i/>
                <w:iCs/>
              </w:rPr>
              <w:t>downlinkHARQ-FeedbackDisabledBitmap-NB</w:t>
            </w:r>
          </w:p>
          <w:p w14:paraId="563E4078" w14:textId="77777777" w:rsidR="00146683" w:rsidRPr="00146683" w:rsidRDefault="00146683" w:rsidP="00891D04">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891D04">
        <w:trPr>
          <w:cantSplit/>
          <w:tblHeader/>
        </w:trPr>
        <w:tc>
          <w:tcPr>
            <w:tcW w:w="9639" w:type="dxa"/>
          </w:tcPr>
          <w:p w14:paraId="77341C4B" w14:textId="77777777" w:rsidR="00146683" w:rsidRPr="00146683" w:rsidRDefault="00146683" w:rsidP="00891D04">
            <w:pPr>
              <w:pStyle w:val="TAL"/>
              <w:rPr>
                <w:b/>
                <w:bCs/>
                <w:i/>
                <w:iCs/>
              </w:rPr>
            </w:pPr>
            <w:r w:rsidRPr="00146683">
              <w:rPr>
                <w:b/>
                <w:bCs/>
                <w:i/>
                <w:iCs/>
              </w:rPr>
              <w:t>downlinkHARQ-FeedbackDisabledDCI-NB</w:t>
            </w:r>
          </w:p>
          <w:p w14:paraId="252E5525" w14:textId="77777777" w:rsidR="00146683" w:rsidRPr="00146683" w:rsidRDefault="00146683" w:rsidP="00891D04">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891D04">
        <w:trPr>
          <w:cantSplit/>
          <w:tblHeader/>
        </w:trPr>
        <w:tc>
          <w:tcPr>
            <w:tcW w:w="9639" w:type="dxa"/>
          </w:tcPr>
          <w:p w14:paraId="7A6226CB" w14:textId="77777777" w:rsidR="00146683" w:rsidRPr="00146683" w:rsidRDefault="00146683" w:rsidP="00891D04">
            <w:pPr>
              <w:pStyle w:val="TAL"/>
              <w:rPr>
                <w:b/>
                <w:bCs/>
                <w:i/>
                <w:iCs/>
                <w:noProof/>
              </w:rPr>
            </w:pPr>
            <w:r w:rsidRPr="00146683">
              <w:rPr>
                <w:b/>
                <w:bCs/>
                <w:i/>
                <w:iCs/>
                <w:noProof/>
              </w:rPr>
              <w:t>harq-AckBundling</w:t>
            </w:r>
          </w:p>
          <w:p w14:paraId="22773C0C" w14:textId="77777777" w:rsidR="00146683" w:rsidRPr="00146683" w:rsidRDefault="00146683" w:rsidP="00891D04">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891D04">
        <w:trPr>
          <w:cantSplit/>
          <w:tblHeader/>
        </w:trPr>
        <w:tc>
          <w:tcPr>
            <w:tcW w:w="9639" w:type="dxa"/>
          </w:tcPr>
          <w:p w14:paraId="763CE879" w14:textId="77777777" w:rsidR="00146683" w:rsidRPr="00146683" w:rsidRDefault="00146683" w:rsidP="00891D04">
            <w:pPr>
              <w:pStyle w:val="TAL"/>
              <w:rPr>
                <w:b/>
                <w:i/>
              </w:rPr>
            </w:pPr>
            <w:r w:rsidRPr="00146683">
              <w:rPr>
                <w:b/>
                <w:i/>
              </w:rPr>
              <w:t>npdsch-16QAM-Config</w:t>
            </w:r>
          </w:p>
          <w:p w14:paraId="19AF64EB" w14:textId="77777777" w:rsidR="00146683" w:rsidRPr="00146683" w:rsidRDefault="00146683" w:rsidP="00891D04">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891D04">
        <w:trPr>
          <w:cantSplit/>
        </w:trPr>
        <w:tc>
          <w:tcPr>
            <w:tcW w:w="9639" w:type="dxa"/>
          </w:tcPr>
          <w:p w14:paraId="5C481797" w14:textId="77777777" w:rsidR="00146683" w:rsidRPr="00146683" w:rsidRDefault="00146683" w:rsidP="00891D04">
            <w:pPr>
              <w:pStyle w:val="TAL"/>
              <w:rPr>
                <w:b/>
                <w:bCs/>
                <w:i/>
                <w:iCs/>
                <w:kern w:val="2"/>
              </w:rPr>
            </w:pPr>
            <w:r w:rsidRPr="00146683">
              <w:rPr>
                <w:b/>
                <w:bCs/>
                <w:i/>
                <w:iCs/>
                <w:kern w:val="2"/>
              </w:rPr>
              <w:t>nrs-Power</w:t>
            </w:r>
          </w:p>
          <w:p w14:paraId="54BDD219" w14:textId="77777777" w:rsidR="00146683" w:rsidRPr="00146683" w:rsidRDefault="00146683" w:rsidP="00891D04">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891D04">
            <w:pPr>
              <w:pStyle w:val="TAL"/>
              <w:rPr>
                <w:b/>
                <w:bCs/>
                <w:i/>
                <w:iCs/>
                <w:kern w:val="2"/>
              </w:rPr>
            </w:pPr>
            <w:r w:rsidRPr="00146683">
              <w:rPr>
                <w:b/>
                <w:bCs/>
                <w:i/>
                <w:iCs/>
                <w:kern w:val="2"/>
              </w:rPr>
              <w:t>nrs-PowerRatio</w:t>
            </w:r>
          </w:p>
          <w:p w14:paraId="283C6E58" w14:textId="77777777" w:rsidR="00146683" w:rsidRPr="00146683" w:rsidRDefault="00146683" w:rsidP="00891D04">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891D04">
            <w:pPr>
              <w:pStyle w:val="TAL"/>
              <w:rPr>
                <w:b/>
                <w:bCs/>
                <w:i/>
                <w:iCs/>
                <w:kern w:val="2"/>
              </w:rPr>
            </w:pPr>
            <w:r w:rsidRPr="00146683">
              <w:rPr>
                <w:b/>
                <w:bCs/>
                <w:i/>
                <w:iCs/>
                <w:kern w:val="2"/>
              </w:rPr>
              <w:t>nrs-PowerRatioWithCRS</w:t>
            </w:r>
          </w:p>
          <w:p w14:paraId="79937F36" w14:textId="77777777" w:rsidR="00146683" w:rsidRPr="00146683" w:rsidRDefault="00146683" w:rsidP="00891D04">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891D04">
        <w:trPr>
          <w:cantSplit/>
          <w:tblHeader/>
        </w:trPr>
        <w:tc>
          <w:tcPr>
            <w:tcW w:w="9639" w:type="dxa"/>
          </w:tcPr>
          <w:p w14:paraId="2D334313" w14:textId="77777777" w:rsidR="00146683" w:rsidRPr="00146683" w:rsidRDefault="00146683" w:rsidP="00891D04">
            <w:pPr>
              <w:pStyle w:val="TAL"/>
              <w:rPr>
                <w:b/>
                <w:bCs/>
                <w:i/>
                <w:noProof/>
                <w:lang w:eastAsia="en-GB"/>
              </w:rPr>
            </w:pPr>
            <w:r w:rsidRPr="00146683">
              <w:rPr>
                <w:b/>
                <w:i/>
              </w:rPr>
              <w:t>multiTB-Config</w:t>
            </w:r>
          </w:p>
          <w:p w14:paraId="22A105C6" w14:textId="77777777" w:rsidR="00146683" w:rsidRPr="00146683" w:rsidRDefault="00146683" w:rsidP="00891D04">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891D04">
        <w:trPr>
          <w:cantSplit/>
          <w:tblHeader/>
        </w:trPr>
        <w:tc>
          <w:tcPr>
            <w:tcW w:w="2268" w:type="dxa"/>
          </w:tcPr>
          <w:p w14:paraId="13BC4191" w14:textId="77777777" w:rsidR="00146683" w:rsidRPr="00146683" w:rsidRDefault="00146683" w:rsidP="00891D04">
            <w:pPr>
              <w:pStyle w:val="TAH"/>
            </w:pPr>
            <w:r w:rsidRPr="00146683">
              <w:t>Conditional presence</w:t>
            </w:r>
          </w:p>
        </w:tc>
        <w:tc>
          <w:tcPr>
            <w:tcW w:w="7371" w:type="dxa"/>
          </w:tcPr>
          <w:p w14:paraId="382C1E42" w14:textId="77777777" w:rsidR="00146683" w:rsidRPr="00146683" w:rsidRDefault="00146683" w:rsidP="00891D04">
            <w:pPr>
              <w:pStyle w:val="TAH"/>
            </w:pPr>
            <w:r w:rsidRPr="00146683">
              <w:t>Explanation</w:t>
            </w:r>
          </w:p>
        </w:tc>
      </w:tr>
      <w:tr w:rsidR="00146683" w:rsidRPr="00146683" w14:paraId="6F5CA1A1" w14:textId="77777777" w:rsidTr="00891D04">
        <w:trPr>
          <w:cantSplit/>
          <w:tblHeader/>
        </w:trPr>
        <w:tc>
          <w:tcPr>
            <w:tcW w:w="2268" w:type="dxa"/>
          </w:tcPr>
          <w:p w14:paraId="61E1939D" w14:textId="77777777" w:rsidR="00146683" w:rsidRPr="00146683" w:rsidRDefault="00146683" w:rsidP="00891D04">
            <w:pPr>
              <w:pStyle w:val="TAL"/>
              <w:rPr>
                <w:i/>
                <w:iCs/>
              </w:rPr>
            </w:pPr>
            <w:r w:rsidRPr="00146683">
              <w:rPr>
                <w:i/>
                <w:iCs/>
              </w:rPr>
              <w:t>InBand</w:t>
            </w:r>
          </w:p>
        </w:tc>
        <w:tc>
          <w:tcPr>
            <w:tcW w:w="7371" w:type="dxa"/>
          </w:tcPr>
          <w:p w14:paraId="25E8CF12" w14:textId="77777777" w:rsidR="00146683" w:rsidRPr="00146683" w:rsidRDefault="00146683" w:rsidP="00891D04">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891D04">
        <w:trPr>
          <w:cantSplit/>
        </w:trPr>
        <w:tc>
          <w:tcPr>
            <w:tcW w:w="2268" w:type="dxa"/>
          </w:tcPr>
          <w:p w14:paraId="4FB19140" w14:textId="77777777" w:rsidR="00146683" w:rsidRPr="00146683" w:rsidRDefault="00146683" w:rsidP="00891D04">
            <w:pPr>
              <w:pStyle w:val="TAL"/>
              <w:rPr>
                <w:i/>
                <w:iCs/>
                <w:noProof/>
              </w:rPr>
            </w:pPr>
            <w:r w:rsidRPr="00146683">
              <w:rPr>
                <w:i/>
                <w:iCs/>
                <w:noProof/>
              </w:rPr>
              <w:t>interleaved</w:t>
            </w:r>
          </w:p>
        </w:tc>
        <w:tc>
          <w:tcPr>
            <w:tcW w:w="7371" w:type="dxa"/>
          </w:tcPr>
          <w:p w14:paraId="6A1E3683" w14:textId="77777777" w:rsidR="00146683" w:rsidRPr="00146683" w:rsidRDefault="00146683" w:rsidP="00891D04">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891D04">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891D04">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4"/>
      </w:pPr>
      <w:bookmarkStart w:id="6585" w:name="_Toc20487616"/>
      <w:bookmarkStart w:id="6586" w:name="_Toc29342918"/>
      <w:bookmarkStart w:id="6587" w:name="_Toc29344057"/>
      <w:bookmarkStart w:id="6588" w:name="_Toc36567323"/>
      <w:bookmarkStart w:id="6589" w:name="_Toc36810777"/>
      <w:bookmarkStart w:id="6590" w:name="_Toc36847141"/>
      <w:bookmarkStart w:id="6591" w:name="_Toc36939794"/>
      <w:bookmarkStart w:id="6592" w:name="_Toc37082774"/>
      <w:bookmarkStart w:id="6593" w:name="_Toc46481414"/>
      <w:bookmarkStart w:id="6594" w:name="_Toc46482648"/>
      <w:bookmarkStart w:id="6595" w:name="_Toc46483882"/>
      <w:bookmarkStart w:id="6596" w:name="_Toc156168584"/>
      <w:r w:rsidRPr="00146683">
        <w:t>–</w:t>
      </w:r>
      <w:r w:rsidRPr="00146683">
        <w:tab/>
      </w:r>
      <w:r w:rsidRPr="00146683">
        <w:rPr>
          <w:i/>
        </w:rPr>
        <w:t>N</w:t>
      </w:r>
      <w:r w:rsidRPr="00146683">
        <w:rPr>
          <w:i/>
          <w:noProof/>
        </w:rPr>
        <w:t>PRACH-ConfigSIB-NB</w:t>
      </w:r>
      <w:bookmarkEnd w:id="6585"/>
      <w:bookmarkEnd w:id="6586"/>
      <w:bookmarkEnd w:id="6587"/>
      <w:bookmarkEnd w:id="6588"/>
      <w:bookmarkEnd w:id="6589"/>
      <w:bookmarkEnd w:id="6590"/>
      <w:bookmarkEnd w:id="6591"/>
      <w:bookmarkEnd w:id="6592"/>
      <w:bookmarkEnd w:id="6593"/>
      <w:bookmarkEnd w:id="6594"/>
      <w:bookmarkEnd w:id="6595"/>
      <w:bookmarkEnd w:id="6596"/>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lastRenderedPageBreak/>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6597"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6597"/>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6598" w:name="OLE_LINK272"/>
      <w:bookmarkStart w:id="6599"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6598"/>
      <w:bookmarkEnd w:id="6599"/>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lastRenderedPageBreak/>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891D04">
        <w:trPr>
          <w:cantSplit/>
          <w:tblHeader/>
        </w:trPr>
        <w:tc>
          <w:tcPr>
            <w:tcW w:w="9639" w:type="dxa"/>
          </w:tcPr>
          <w:p w14:paraId="2E42AE5A" w14:textId="77777777" w:rsidR="00146683" w:rsidRPr="00146683" w:rsidRDefault="00146683" w:rsidP="00891D04">
            <w:pPr>
              <w:pStyle w:val="TAH"/>
              <w:rPr>
                <w:lang w:eastAsia="en-GB"/>
              </w:rPr>
            </w:pPr>
            <w:r w:rsidRPr="00146683">
              <w:rPr>
                <w:i/>
                <w:noProof/>
                <w:lang w:eastAsia="en-GB"/>
              </w:rPr>
              <w:lastRenderedPageBreak/>
              <w:t>NPRACH-ConfigSIB-NB</w:t>
            </w:r>
            <w:r w:rsidRPr="00146683">
              <w:rPr>
                <w:iCs/>
                <w:noProof/>
                <w:lang w:eastAsia="en-GB"/>
              </w:rPr>
              <w:t xml:space="preserve"> field descriptions</w:t>
            </w:r>
          </w:p>
        </w:tc>
      </w:tr>
      <w:tr w:rsidR="00146683" w:rsidRPr="00146683" w14:paraId="575B87E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891D04">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891D04">
            <w:pPr>
              <w:pStyle w:val="TAL"/>
              <w:rPr>
                <w:b/>
                <w:i/>
                <w:noProof/>
                <w:lang w:eastAsia="en-GB"/>
              </w:rPr>
            </w:pPr>
            <w:r w:rsidRPr="00146683">
              <w:t>This field is not used in the specification. If received it shall be ignored by the UE.</w:t>
            </w:r>
          </w:p>
        </w:tc>
      </w:tr>
      <w:tr w:rsidR="00146683" w:rsidRPr="00146683" w14:paraId="3C1B316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891D04">
            <w:pPr>
              <w:pStyle w:val="TAL"/>
              <w:rPr>
                <w:b/>
                <w:i/>
                <w:noProof/>
                <w:lang w:eastAsia="en-GB"/>
              </w:rPr>
            </w:pPr>
            <w:r w:rsidRPr="00146683">
              <w:rPr>
                <w:b/>
                <w:i/>
                <w:noProof/>
                <w:lang w:eastAsia="en-GB"/>
              </w:rPr>
              <w:t>edt-SmallTBS-Enabled</w:t>
            </w:r>
          </w:p>
          <w:p w14:paraId="62CF0C64" w14:textId="77777777" w:rsidR="00146683" w:rsidRPr="00146683" w:rsidRDefault="00146683" w:rsidP="00891D04">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891D04">
            <w:pPr>
              <w:pStyle w:val="TAL"/>
              <w:rPr>
                <w:b/>
                <w:i/>
              </w:rPr>
            </w:pPr>
            <w:r w:rsidRPr="00146683">
              <w:rPr>
                <w:b/>
                <w:i/>
              </w:rPr>
              <w:t>edt-SmallTBS-Subset</w:t>
            </w:r>
          </w:p>
          <w:p w14:paraId="118D8CBB" w14:textId="77777777" w:rsidR="00146683" w:rsidRPr="00146683" w:rsidRDefault="00146683" w:rsidP="00891D04">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891D04">
        <w:tblPrEx>
          <w:tblLook w:val="01E0" w:firstRow="1" w:lastRow="1" w:firstColumn="1" w:lastColumn="1" w:noHBand="0" w:noVBand="0"/>
        </w:tblPrEx>
        <w:tc>
          <w:tcPr>
            <w:tcW w:w="9639" w:type="dxa"/>
          </w:tcPr>
          <w:p w14:paraId="445206FC" w14:textId="77777777" w:rsidR="00146683" w:rsidRPr="00146683" w:rsidRDefault="00146683" w:rsidP="00891D04">
            <w:pPr>
              <w:pStyle w:val="TAL"/>
              <w:rPr>
                <w:b/>
                <w:bCs/>
                <w:i/>
                <w:iCs/>
                <w:kern w:val="2"/>
              </w:rPr>
            </w:pPr>
            <w:r w:rsidRPr="00146683">
              <w:rPr>
                <w:b/>
                <w:bCs/>
                <w:i/>
                <w:iCs/>
                <w:kern w:val="2"/>
              </w:rPr>
              <w:t>edt-TBS</w:t>
            </w:r>
          </w:p>
          <w:p w14:paraId="19E2C7CB" w14:textId="77777777" w:rsidR="00146683" w:rsidRPr="00146683" w:rsidRDefault="00146683" w:rsidP="00891D04">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891D04">
        <w:tblPrEx>
          <w:tblLook w:val="01E0" w:firstRow="1" w:lastRow="1" w:firstColumn="1" w:lastColumn="1" w:noHBand="0" w:noVBand="0"/>
        </w:tblPrEx>
        <w:tc>
          <w:tcPr>
            <w:tcW w:w="9639" w:type="dxa"/>
          </w:tcPr>
          <w:p w14:paraId="19B779DB" w14:textId="77777777" w:rsidR="00146683" w:rsidRPr="00146683" w:rsidRDefault="00146683" w:rsidP="00891D04">
            <w:pPr>
              <w:pStyle w:val="TAL"/>
              <w:rPr>
                <w:b/>
                <w:i/>
                <w:noProof/>
              </w:rPr>
            </w:pPr>
            <w:r w:rsidRPr="00146683">
              <w:rPr>
                <w:b/>
                <w:i/>
                <w:noProof/>
              </w:rPr>
              <w:t>maxNumPreambleAttemptCE</w:t>
            </w:r>
          </w:p>
          <w:p w14:paraId="2ECA82CD" w14:textId="77777777" w:rsidR="00146683" w:rsidRPr="00146683" w:rsidRDefault="00146683" w:rsidP="00891D04">
            <w:pPr>
              <w:pStyle w:val="TAL"/>
            </w:pPr>
            <w:r w:rsidRPr="00146683">
              <w:t>Maximum number of preamble transmission attempts per NPRACH resource. See TS 36.321 [6].</w:t>
            </w:r>
          </w:p>
          <w:p w14:paraId="2A08CDD0" w14:textId="77777777" w:rsidR="00146683" w:rsidRPr="00146683" w:rsidRDefault="00146683" w:rsidP="00891D04">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891D04">
            <w:pPr>
              <w:pStyle w:val="TAL"/>
            </w:pPr>
            <w:bookmarkStart w:id="6600" w:name="OLE_LINK258"/>
            <w:bookmarkStart w:id="6601" w:name="OLE_LINK259"/>
            <w:r w:rsidRPr="00146683">
              <w:rPr>
                <w:i/>
                <w:noProof/>
                <w:lang w:eastAsia="en-GB"/>
              </w:rPr>
              <w:t>maxNumPreambleAttemptCE-r13</w:t>
            </w:r>
            <w:bookmarkEnd w:id="6600"/>
            <w:bookmarkEnd w:id="6601"/>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891D04">
            <w:pPr>
              <w:pStyle w:val="TAL"/>
              <w:rPr>
                <w:b/>
                <w:bCs/>
                <w:i/>
                <w:iCs/>
              </w:rPr>
            </w:pPr>
            <w:r w:rsidRPr="00146683">
              <w:rPr>
                <w:b/>
                <w:bCs/>
                <w:i/>
                <w:iCs/>
              </w:rPr>
              <w:t>npdcch-CarrierIndex</w:t>
            </w:r>
          </w:p>
          <w:p w14:paraId="32481F64" w14:textId="77777777" w:rsidR="00146683" w:rsidRPr="00146683" w:rsidRDefault="00146683" w:rsidP="00891D04">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891D04">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891D04">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891D04">
            <w:pPr>
              <w:pStyle w:val="TAL"/>
              <w:rPr>
                <w:b/>
                <w:i/>
              </w:rPr>
            </w:pPr>
            <w:r w:rsidRPr="00146683">
              <w:rPr>
                <w:lang w:eastAsia="en-GB"/>
              </w:rPr>
              <w:t>For TDD: This parameter is absent and the same carrier is used in uplink and downlink.</w:t>
            </w:r>
          </w:p>
        </w:tc>
      </w:tr>
      <w:tr w:rsidR="00146683" w:rsidRPr="00146683" w14:paraId="2AC53A4D" w14:textId="77777777" w:rsidTr="00891D04">
        <w:tblPrEx>
          <w:tblLook w:val="01E0" w:firstRow="1" w:lastRow="1" w:firstColumn="1" w:lastColumn="1" w:noHBand="0" w:noVBand="0"/>
        </w:tblPrEx>
        <w:tc>
          <w:tcPr>
            <w:tcW w:w="9639" w:type="dxa"/>
          </w:tcPr>
          <w:p w14:paraId="14F9487D" w14:textId="77777777" w:rsidR="00146683" w:rsidRPr="00146683" w:rsidRDefault="00146683" w:rsidP="00891D04">
            <w:pPr>
              <w:pStyle w:val="TAL"/>
              <w:rPr>
                <w:b/>
                <w:bCs/>
                <w:i/>
                <w:iCs/>
                <w:kern w:val="2"/>
              </w:rPr>
            </w:pPr>
            <w:r w:rsidRPr="00146683">
              <w:rPr>
                <w:b/>
                <w:bCs/>
                <w:i/>
                <w:iCs/>
                <w:kern w:val="2"/>
              </w:rPr>
              <w:t>npdcch-NumRepetitions-RA</w:t>
            </w:r>
          </w:p>
          <w:p w14:paraId="3A5EA892" w14:textId="77777777" w:rsidR="00146683" w:rsidRPr="00146683" w:rsidRDefault="00146683" w:rsidP="00891D04">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891D04">
            <w:pPr>
              <w:pStyle w:val="TAL"/>
            </w:pPr>
            <w:r w:rsidRPr="00146683">
              <w:t>See NOTE.</w:t>
            </w:r>
          </w:p>
        </w:tc>
      </w:tr>
      <w:tr w:rsidR="00146683" w:rsidRPr="00146683" w14:paraId="78BB38BC" w14:textId="77777777" w:rsidTr="00891D04">
        <w:tblPrEx>
          <w:tblLook w:val="01E0" w:firstRow="1" w:lastRow="1" w:firstColumn="1" w:lastColumn="1" w:noHBand="0" w:noVBand="0"/>
        </w:tblPrEx>
        <w:tc>
          <w:tcPr>
            <w:tcW w:w="9639" w:type="dxa"/>
          </w:tcPr>
          <w:p w14:paraId="6B5A75E2" w14:textId="77777777" w:rsidR="00146683" w:rsidRPr="00146683" w:rsidRDefault="00146683" w:rsidP="00891D04">
            <w:pPr>
              <w:pStyle w:val="TAL"/>
              <w:rPr>
                <w:b/>
                <w:bCs/>
                <w:i/>
                <w:iCs/>
                <w:noProof/>
                <w:kern w:val="2"/>
                <w:lang w:eastAsia="en-GB"/>
              </w:rPr>
            </w:pPr>
            <w:r w:rsidRPr="00146683">
              <w:rPr>
                <w:b/>
                <w:bCs/>
                <w:i/>
                <w:iCs/>
                <w:kern w:val="2"/>
              </w:rPr>
              <w:t>npdcch-Offset-RA</w:t>
            </w:r>
          </w:p>
          <w:p w14:paraId="08695E1C" w14:textId="77777777" w:rsidR="00146683" w:rsidRPr="00146683" w:rsidRDefault="00146683" w:rsidP="00891D04">
            <w:pPr>
              <w:pStyle w:val="TAL"/>
            </w:pPr>
            <w:r w:rsidRPr="00146683">
              <w:t>Fractional period offset of starting subframe for NPDCCH common search space (CSS Type 2), see TS 36.213 [23], clause 16.6.</w:t>
            </w:r>
          </w:p>
          <w:p w14:paraId="4D4C0727" w14:textId="77777777" w:rsidR="00146683" w:rsidRPr="00146683" w:rsidRDefault="00146683" w:rsidP="00891D04">
            <w:pPr>
              <w:pStyle w:val="TAL"/>
            </w:pPr>
            <w:r w:rsidRPr="00146683">
              <w:t>See NOTE.</w:t>
            </w:r>
          </w:p>
        </w:tc>
      </w:tr>
      <w:tr w:rsidR="00146683" w:rsidRPr="00146683" w14:paraId="4C736130" w14:textId="77777777" w:rsidTr="00891D04">
        <w:tblPrEx>
          <w:tblLook w:val="01E0" w:firstRow="1" w:lastRow="1" w:firstColumn="1" w:lastColumn="1" w:noHBand="0" w:noVBand="0"/>
        </w:tblPrEx>
        <w:tc>
          <w:tcPr>
            <w:tcW w:w="9639" w:type="dxa"/>
          </w:tcPr>
          <w:p w14:paraId="417C6EC5" w14:textId="77777777" w:rsidR="00146683" w:rsidRPr="00146683" w:rsidRDefault="00146683" w:rsidP="00891D04">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891D04">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891D04">
            <w:pPr>
              <w:pStyle w:val="TAL"/>
            </w:pPr>
            <w:r w:rsidRPr="00146683">
              <w:t>See NOTE.</w:t>
            </w:r>
          </w:p>
        </w:tc>
      </w:tr>
      <w:tr w:rsidR="00146683" w:rsidRPr="00146683" w14:paraId="6E088EDC" w14:textId="77777777" w:rsidTr="00891D04">
        <w:tblPrEx>
          <w:tblLook w:val="01E0" w:firstRow="1" w:lastRow="1" w:firstColumn="1" w:lastColumn="1" w:noHBand="0" w:noVBand="0"/>
        </w:tblPrEx>
        <w:tc>
          <w:tcPr>
            <w:tcW w:w="9639" w:type="dxa"/>
          </w:tcPr>
          <w:p w14:paraId="01645265" w14:textId="77777777" w:rsidR="00146683" w:rsidRPr="00146683" w:rsidRDefault="00146683" w:rsidP="00891D04">
            <w:pPr>
              <w:pStyle w:val="TAL"/>
              <w:rPr>
                <w:b/>
                <w:bCs/>
                <w:i/>
                <w:iCs/>
                <w:noProof/>
                <w:kern w:val="2"/>
              </w:rPr>
            </w:pPr>
            <w:r w:rsidRPr="00146683">
              <w:rPr>
                <w:b/>
                <w:bCs/>
                <w:i/>
                <w:iCs/>
                <w:noProof/>
                <w:kern w:val="2"/>
              </w:rPr>
              <w:t>nprach-CP-Length</w:t>
            </w:r>
          </w:p>
          <w:p w14:paraId="00B9AC03" w14:textId="77777777" w:rsidR="00146683" w:rsidRPr="00146683" w:rsidRDefault="00146683" w:rsidP="00891D04">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891D04">
        <w:tblPrEx>
          <w:tblLook w:val="01E0" w:firstRow="1" w:lastRow="1" w:firstColumn="1" w:lastColumn="1" w:noHBand="0" w:noVBand="0"/>
        </w:tblPrEx>
        <w:tc>
          <w:tcPr>
            <w:tcW w:w="9639" w:type="dxa"/>
          </w:tcPr>
          <w:p w14:paraId="595D73DC" w14:textId="77777777" w:rsidR="00146683" w:rsidRPr="00146683" w:rsidRDefault="00146683" w:rsidP="00891D04">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891D04">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891D04">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891D04">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891D04">
            <w:pPr>
              <w:pStyle w:val="TAL"/>
              <w:rPr>
                <w:b/>
                <w:bCs/>
                <w:i/>
                <w:iCs/>
                <w:noProof/>
                <w:kern w:val="2"/>
              </w:rPr>
            </w:pPr>
            <w:r w:rsidRPr="00146683">
              <w:rPr>
                <w:rFonts w:cs="Courier New"/>
                <w:szCs w:val="16"/>
              </w:rPr>
              <w:t>See NOTE.</w:t>
            </w:r>
          </w:p>
        </w:tc>
      </w:tr>
      <w:tr w:rsidR="00146683" w:rsidRPr="00146683" w14:paraId="5094A384" w14:textId="77777777" w:rsidTr="00891D04">
        <w:tblPrEx>
          <w:tblLook w:val="01E0" w:firstRow="1" w:lastRow="1" w:firstColumn="1" w:lastColumn="1" w:noHBand="0" w:noVBand="0"/>
        </w:tblPrEx>
        <w:tc>
          <w:tcPr>
            <w:tcW w:w="9639" w:type="dxa"/>
          </w:tcPr>
          <w:p w14:paraId="696C13E1" w14:textId="77777777" w:rsidR="00146683" w:rsidRPr="00146683" w:rsidRDefault="00146683" w:rsidP="00891D04">
            <w:pPr>
              <w:pStyle w:val="TAL"/>
              <w:rPr>
                <w:b/>
                <w:bCs/>
                <w:i/>
                <w:iCs/>
                <w:kern w:val="2"/>
              </w:rPr>
            </w:pPr>
            <w:r w:rsidRPr="00146683">
              <w:rPr>
                <w:b/>
                <w:bCs/>
                <w:i/>
                <w:iCs/>
                <w:kern w:val="2"/>
              </w:rPr>
              <w:t>nprach-NumSubcarriers</w:t>
            </w:r>
          </w:p>
          <w:p w14:paraId="7243834A" w14:textId="77777777" w:rsidR="00146683" w:rsidRPr="00146683" w:rsidRDefault="00146683" w:rsidP="00891D04">
            <w:pPr>
              <w:pStyle w:val="TAL"/>
            </w:pPr>
            <w:r w:rsidRPr="00146683">
              <w:t>Number of sub-carriers in a NPRACH resource, see TS 36.211 [21], clause 10.1.6. In number of subcarriers.</w:t>
            </w:r>
          </w:p>
          <w:p w14:paraId="2310A4F2" w14:textId="77777777" w:rsidR="00146683" w:rsidRPr="00146683" w:rsidRDefault="00146683" w:rsidP="00891D04">
            <w:pPr>
              <w:pStyle w:val="TAL"/>
            </w:pPr>
            <w:r w:rsidRPr="00146683">
              <w:t>See NOTE.</w:t>
            </w:r>
          </w:p>
        </w:tc>
      </w:tr>
      <w:tr w:rsidR="00146683" w:rsidRPr="00146683" w14:paraId="183650D8" w14:textId="77777777" w:rsidTr="00891D04">
        <w:tblPrEx>
          <w:tblLook w:val="01E0" w:firstRow="1" w:lastRow="1" w:firstColumn="1" w:lastColumn="1" w:noHBand="0" w:noVBand="0"/>
        </w:tblPrEx>
        <w:tc>
          <w:tcPr>
            <w:tcW w:w="9639" w:type="dxa"/>
          </w:tcPr>
          <w:p w14:paraId="7151E35B" w14:textId="77777777" w:rsidR="00146683" w:rsidRPr="00146683" w:rsidRDefault="00146683" w:rsidP="00891D04">
            <w:pPr>
              <w:pStyle w:val="TAL"/>
              <w:rPr>
                <w:b/>
                <w:bCs/>
                <w:i/>
                <w:iCs/>
                <w:kern w:val="2"/>
              </w:rPr>
            </w:pPr>
            <w:r w:rsidRPr="00146683">
              <w:rPr>
                <w:b/>
                <w:bCs/>
                <w:i/>
                <w:iCs/>
                <w:kern w:val="2"/>
              </w:rPr>
              <w:lastRenderedPageBreak/>
              <w:t>nprach-ParametersList, nprach-ParametersListEDT</w:t>
            </w:r>
          </w:p>
          <w:p w14:paraId="6D8C032E" w14:textId="77777777" w:rsidR="00146683" w:rsidRPr="00146683" w:rsidRDefault="00146683" w:rsidP="00891D04">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891D04">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891D04">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891D04">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891D04">
            <w:pPr>
              <w:pStyle w:val="TAL"/>
              <w:rPr>
                <w:b/>
                <w:i/>
              </w:rPr>
            </w:pPr>
            <w:r w:rsidRPr="00146683">
              <w:rPr>
                <w:b/>
                <w:i/>
              </w:rPr>
              <w:t>nprach-ParametersListTDD</w:t>
            </w:r>
          </w:p>
          <w:p w14:paraId="7A296BC9" w14:textId="77777777" w:rsidR="00146683" w:rsidRPr="00146683" w:rsidRDefault="00146683" w:rsidP="00891D04">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891D04">
        <w:tblPrEx>
          <w:tblLook w:val="01E0" w:firstRow="1" w:lastRow="1" w:firstColumn="1" w:lastColumn="1" w:noHBand="0" w:noVBand="0"/>
        </w:tblPrEx>
        <w:tc>
          <w:tcPr>
            <w:tcW w:w="9639" w:type="dxa"/>
          </w:tcPr>
          <w:p w14:paraId="3284B1F9" w14:textId="77777777" w:rsidR="00146683" w:rsidRPr="00146683" w:rsidRDefault="00146683" w:rsidP="00891D04">
            <w:pPr>
              <w:pStyle w:val="TAL"/>
              <w:rPr>
                <w:b/>
                <w:i/>
              </w:rPr>
            </w:pPr>
            <w:r w:rsidRPr="00146683">
              <w:rPr>
                <w:b/>
                <w:i/>
              </w:rPr>
              <w:t>nprach-ParametersListFmt2, nprach-ParametersListFmt2EDT</w:t>
            </w:r>
          </w:p>
          <w:p w14:paraId="27AC799F" w14:textId="77777777" w:rsidR="00146683" w:rsidRPr="00146683" w:rsidRDefault="00146683" w:rsidP="00891D04">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891D04">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891D04">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891D04">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891D04">
        <w:tblPrEx>
          <w:tblLook w:val="01E0" w:firstRow="1" w:lastRow="1" w:firstColumn="1" w:lastColumn="1" w:noHBand="0" w:noVBand="0"/>
        </w:tblPrEx>
        <w:tc>
          <w:tcPr>
            <w:tcW w:w="9639" w:type="dxa"/>
          </w:tcPr>
          <w:p w14:paraId="65AC5076" w14:textId="77777777" w:rsidR="00146683" w:rsidRPr="00146683" w:rsidRDefault="00146683" w:rsidP="00891D04">
            <w:pPr>
              <w:pStyle w:val="TAL"/>
              <w:rPr>
                <w:b/>
                <w:bCs/>
                <w:i/>
                <w:iCs/>
                <w:kern w:val="2"/>
              </w:rPr>
            </w:pPr>
            <w:r w:rsidRPr="00146683">
              <w:rPr>
                <w:b/>
                <w:bCs/>
                <w:i/>
                <w:iCs/>
                <w:kern w:val="2"/>
              </w:rPr>
              <w:t>nprach-Periodicity</w:t>
            </w:r>
          </w:p>
          <w:p w14:paraId="1E97B375" w14:textId="77777777" w:rsidR="00146683" w:rsidRPr="00146683" w:rsidRDefault="00146683" w:rsidP="00891D04">
            <w:pPr>
              <w:pStyle w:val="TAL"/>
            </w:pPr>
            <w:r w:rsidRPr="00146683">
              <w:t>Periodicity of a NPRACH resource, see TS 36.211 [21], clause10.1.6. Unit in millisecond.</w:t>
            </w:r>
          </w:p>
          <w:p w14:paraId="3CCC5B42" w14:textId="77777777" w:rsidR="00146683" w:rsidRPr="00146683" w:rsidRDefault="00146683" w:rsidP="00891D04">
            <w:pPr>
              <w:pStyle w:val="TAL"/>
            </w:pPr>
            <w:r w:rsidRPr="00146683">
              <w:t>See NOTE.</w:t>
            </w:r>
          </w:p>
        </w:tc>
      </w:tr>
      <w:tr w:rsidR="00146683" w:rsidRPr="00146683" w14:paraId="0AACF911" w14:textId="77777777" w:rsidTr="00891D04">
        <w:tblPrEx>
          <w:tblLook w:val="01E0" w:firstRow="1" w:lastRow="1" w:firstColumn="1" w:lastColumn="1" w:noHBand="0" w:noVBand="0"/>
        </w:tblPrEx>
        <w:tc>
          <w:tcPr>
            <w:tcW w:w="9639" w:type="dxa"/>
          </w:tcPr>
          <w:p w14:paraId="510B7786" w14:textId="77777777" w:rsidR="00146683" w:rsidRPr="00146683" w:rsidRDefault="00146683" w:rsidP="00891D04">
            <w:pPr>
              <w:pStyle w:val="TAL"/>
              <w:rPr>
                <w:b/>
                <w:i/>
                <w:kern w:val="2"/>
              </w:rPr>
            </w:pPr>
            <w:r w:rsidRPr="00146683">
              <w:rPr>
                <w:b/>
                <w:i/>
                <w:kern w:val="2"/>
              </w:rPr>
              <w:t>nprach-PreambleFormat</w:t>
            </w:r>
          </w:p>
          <w:p w14:paraId="3FF52433" w14:textId="77777777" w:rsidR="00146683" w:rsidRPr="00146683" w:rsidRDefault="00146683" w:rsidP="00891D04">
            <w:pPr>
              <w:pStyle w:val="TAL"/>
            </w:pPr>
            <w:r w:rsidRPr="00146683">
              <w:t>TDD: TDD preamble format, see TS 36.211 [21]. clause 10.1.6,</w:t>
            </w:r>
          </w:p>
          <w:p w14:paraId="3A7A8E2C" w14:textId="77777777" w:rsidR="00146683" w:rsidRPr="00146683" w:rsidRDefault="00146683" w:rsidP="00891D04">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891D04">
        <w:tblPrEx>
          <w:tblLook w:val="01E0" w:firstRow="1" w:lastRow="1" w:firstColumn="1" w:lastColumn="1" w:noHBand="0" w:noVBand="0"/>
        </w:tblPrEx>
        <w:tc>
          <w:tcPr>
            <w:tcW w:w="9639" w:type="dxa"/>
          </w:tcPr>
          <w:p w14:paraId="28DBB4CE" w14:textId="77777777" w:rsidR="00146683" w:rsidRPr="00146683" w:rsidRDefault="00146683" w:rsidP="00891D04">
            <w:pPr>
              <w:pStyle w:val="TAL"/>
              <w:rPr>
                <w:b/>
                <w:bCs/>
                <w:i/>
                <w:iCs/>
                <w:kern w:val="2"/>
              </w:rPr>
            </w:pPr>
            <w:r w:rsidRPr="00146683">
              <w:rPr>
                <w:b/>
                <w:bCs/>
                <w:i/>
                <w:iCs/>
                <w:kern w:val="2"/>
              </w:rPr>
              <w:t>nprach-StartTime</w:t>
            </w:r>
          </w:p>
          <w:p w14:paraId="0FB3FC16" w14:textId="77777777" w:rsidR="00146683" w:rsidRPr="00146683" w:rsidRDefault="00146683" w:rsidP="00891D04">
            <w:pPr>
              <w:pStyle w:val="TAL"/>
            </w:pPr>
            <w:r w:rsidRPr="00146683">
              <w:t>Start time of the NPRACH resource in one period, see TS 36.211 [21], clause 10.1.6. Unit in millisecond.</w:t>
            </w:r>
          </w:p>
          <w:p w14:paraId="06DA82C8" w14:textId="77777777" w:rsidR="00146683" w:rsidRPr="00146683" w:rsidRDefault="00146683" w:rsidP="00891D04">
            <w:pPr>
              <w:pStyle w:val="TAL"/>
            </w:pPr>
            <w:r w:rsidRPr="00146683">
              <w:t>See NOTE.</w:t>
            </w:r>
          </w:p>
        </w:tc>
      </w:tr>
      <w:tr w:rsidR="00146683" w:rsidRPr="00146683" w14:paraId="2954E1F4" w14:textId="77777777" w:rsidTr="00891D04">
        <w:tblPrEx>
          <w:tblLook w:val="01E0" w:firstRow="1" w:lastRow="1" w:firstColumn="1" w:lastColumn="1" w:noHBand="0" w:noVBand="0"/>
        </w:tblPrEx>
        <w:tc>
          <w:tcPr>
            <w:tcW w:w="9639" w:type="dxa"/>
          </w:tcPr>
          <w:p w14:paraId="7F03AAC6" w14:textId="77777777" w:rsidR="00146683" w:rsidRPr="00146683" w:rsidRDefault="00146683" w:rsidP="00891D04">
            <w:pPr>
              <w:pStyle w:val="TAL"/>
              <w:rPr>
                <w:b/>
                <w:bCs/>
                <w:i/>
                <w:iCs/>
                <w:kern w:val="2"/>
              </w:rPr>
            </w:pPr>
            <w:r w:rsidRPr="00146683">
              <w:rPr>
                <w:b/>
                <w:bCs/>
                <w:i/>
                <w:iCs/>
                <w:kern w:val="2"/>
              </w:rPr>
              <w:t>nprach-SubcarrierOffset</w:t>
            </w:r>
          </w:p>
          <w:p w14:paraId="4ABB5D6C" w14:textId="77777777" w:rsidR="00146683" w:rsidRPr="00146683" w:rsidRDefault="00146683" w:rsidP="00891D04">
            <w:pPr>
              <w:pStyle w:val="TAL"/>
            </w:pPr>
            <w:r w:rsidRPr="00146683">
              <w:t>Frequency location of the NPRACH resource, see TS 36.211 [21], clause 10.1.6. In number of subcarriers, offset from sub-carrier 0.</w:t>
            </w:r>
          </w:p>
          <w:p w14:paraId="10FBDCDE" w14:textId="77777777" w:rsidR="00146683" w:rsidRPr="00146683" w:rsidRDefault="00146683" w:rsidP="00891D04">
            <w:pPr>
              <w:pStyle w:val="TAL"/>
            </w:pPr>
            <w:r w:rsidRPr="00146683">
              <w:t>See NOTE.</w:t>
            </w:r>
          </w:p>
        </w:tc>
      </w:tr>
      <w:tr w:rsidR="00146683" w:rsidRPr="00146683" w14:paraId="509595A5" w14:textId="77777777" w:rsidTr="00891D04">
        <w:tblPrEx>
          <w:tblLook w:val="01E0" w:firstRow="1" w:lastRow="1" w:firstColumn="1" w:lastColumn="1" w:noHBand="0" w:noVBand="0"/>
        </w:tblPrEx>
        <w:tc>
          <w:tcPr>
            <w:tcW w:w="9639" w:type="dxa"/>
          </w:tcPr>
          <w:p w14:paraId="386D150C" w14:textId="77777777" w:rsidR="00146683" w:rsidRPr="00146683" w:rsidRDefault="00146683" w:rsidP="00891D04">
            <w:pPr>
              <w:pStyle w:val="TAL"/>
              <w:rPr>
                <w:b/>
                <w:bCs/>
                <w:i/>
                <w:iCs/>
                <w:kern w:val="2"/>
              </w:rPr>
            </w:pPr>
            <w:r w:rsidRPr="00146683">
              <w:rPr>
                <w:b/>
                <w:bCs/>
                <w:i/>
                <w:iCs/>
                <w:kern w:val="2"/>
              </w:rPr>
              <w:t>nprach-SubcarrierMSG3-RangeStart</w:t>
            </w:r>
          </w:p>
          <w:p w14:paraId="4BCD4B2B" w14:textId="77777777" w:rsidR="00146683" w:rsidRPr="00146683" w:rsidRDefault="00146683" w:rsidP="00891D04">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891D04">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891D04">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891D04">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891D04">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891D04">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891D04">
            <w:pPr>
              <w:pStyle w:val="TAL"/>
              <w:rPr>
                <w:szCs w:val="18"/>
              </w:rPr>
            </w:pPr>
            <w:r w:rsidRPr="00146683">
              <w:rPr>
                <w:rFonts w:cs="Courier New"/>
                <w:szCs w:val="16"/>
              </w:rPr>
              <w:t>See NOTE.</w:t>
            </w:r>
          </w:p>
        </w:tc>
      </w:tr>
      <w:tr w:rsidR="00146683" w:rsidRPr="00146683" w14:paraId="40D19F28"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891D04">
            <w:pPr>
              <w:pStyle w:val="TAL"/>
              <w:rPr>
                <w:b/>
                <w:bCs/>
                <w:i/>
                <w:iCs/>
                <w:kern w:val="2"/>
              </w:rPr>
            </w:pPr>
            <w:r w:rsidRPr="00146683">
              <w:rPr>
                <w:b/>
                <w:bCs/>
                <w:i/>
                <w:iCs/>
                <w:kern w:val="2"/>
              </w:rPr>
              <w:t>nprach-TxDurationFmt01</w:t>
            </w:r>
          </w:p>
          <w:p w14:paraId="6C9D1CBD" w14:textId="77777777" w:rsidR="00146683" w:rsidRPr="00146683" w:rsidRDefault="00146683" w:rsidP="00891D04">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891D04">
            <w:pPr>
              <w:pStyle w:val="TAL"/>
              <w:rPr>
                <w:b/>
                <w:bCs/>
                <w:i/>
                <w:iCs/>
                <w:kern w:val="2"/>
              </w:rPr>
            </w:pPr>
            <w:r w:rsidRPr="00146683">
              <w:rPr>
                <w:b/>
                <w:bCs/>
                <w:i/>
                <w:iCs/>
                <w:kern w:val="2"/>
              </w:rPr>
              <w:t>nprach-TxDurationFmt2</w:t>
            </w:r>
          </w:p>
          <w:p w14:paraId="06E22755" w14:textId="77777777" w:rsidR="00146683" w:rsidRPr="00146683" w:rsidRDefault="00146683" w:rsidP="00891D04">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891D04">
        <w:tblPrEx>
          <w:tblLook w:val="01E0" w:firstRow="1" w:lastRow="1" w:firstColumn="1" w:lastColumn="1" w:noHBand="0" w:noVBand="0"/>
        </w:tblPrEx>
        <w:tc>
          <w:tcPr>
            <w:tcW w:w="9639" w:type="dxa"/>
          </w:tcPr>
          <w:p w14:paraId="58278D9E" w14:textId="77777777" w:rsidR="00146683" w:rsidRPr="00146683" w:rsidRDefault="00146683" w:rsidP="00891D04">
            <w:pPr>
              <w:pStyle w:val="TAL"/>
              <w:rPr>
                <w:b/>
                <w:bCs/>
                <w:i/>
                <w:iCs/>
                <w:noProof/>
                <w:kern w:val="2"/>
              </w:rPr>
            </w:pPr>
            <w:r w:rsidRPr="00146683">
              <w:rPr>
                <w:b/>
                <w:bCs/>
                <w:i/>
                <w:iCs/>
                <w:noProof/>
                <w:kern w:val="2"/>
              </w:rPr>
              <w:lastRenderedPageBreak/>
              <w:t>numRepetitionsPerPreambleAttempt</w:t>
            </w:r>
          </w:p>
          <w:p w14:paraId="0070BB26" w14:textId="77777777" w:rsidR="00146683" w:rsidRPr="00146683" w:rsidRDefault="00146683" w:rsidP="00891D04">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891D04">
        <w:tblPrEx>
          <w:tblLook w:val="01E0" w:firstRow="1" w:lastRow="1" w:firstColumn="1" w:lastColumn="1" w:noHBand="0" w:noVBand="0"/>
        </w:tblPrEx>
        <w:tc>
          <w:tcPr>
            <w:tcW w:w="9639" w:type="dxa"/>
          </w:tcPr>
          <w:p w14:paraId="40176534" w14:textId="77777777" w:rsidR="00146683" w:rsidRPr="00146683" w:rsidRDefault="00146683" w:rsidP="00891D04">
            <w:pPr>
              <w:pStyle w:val="TAL"/>
              <w:rPr>
                <w:b/>
                <w:bCs/>
                <w:i/>
                <w:iCs/>
                <w:kern w:val="2"/>
              </w:rPr>
            </w:pPr>
            <w:r w:rsidRPr="00146683">
              <w:rPr>
                <w:b/>
                <w:bCs/>
                <w:i/>
                <w:iCs/>
                <w:kern w:val="2"/>
              </w:rPr>
              <w:t>rsrp-ThresholdsPrachInfoList</w:t>
            </w:r>
          </w:p>
          <w:p w14:paraId="5C92629E" w14:textId="77777777" w:rsidR="00146683" w:rsidRPr="00146683" w:rsidRDefault="00146683" w:rsidP="00891D04">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891D04">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891D04">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891D04">
        <w:trPr>
          <w:cantSplit/>
          <w:tblHeader/>
        </w:trPr>
        <w:tc>
          <w:tcPr>
            <w:tcW w:w="2268" w:type="dxa"/>
          </w:tcPr>
          <w:p w14:paraId="2DF1BAEA" w14:textId="77777777" w:rsidR="00146683" w:rsidRPr="00146683" w:rsidRDefault="00146683" w:rsidP="00891D04">
            <w:pPr>
              <w:pStyle w:val="TAH"/>
              <w:rPr>
                <w:kern w:val="2"/>
              </w:rPr>
            </w:pPr>
            <w:r w:rsidRPr="00146683">
              <w:rPr>
                <w:kern w:val="2"/>
              </w:rPr>
              <w:t>Conditional presence</w:t>
            </w:r>
          </w:p>
        </w:tc>
        <w:tc>
          <w:tcPr>
            <w:tcW w:w="7371" w:type="dxa"/>
          </w:tcPr>
          <w:p w14:paraId="2D9C6672" w14:textId="77777777" w:rsidR="00146683" w:rsidRPr="00146683" w:rsidRDefault="00146683" w:rsidP="00891D04">
            <w:pPr>
              <w:pStyle w:val="TAH"/>
              <w:rPr>
                <w:kern w:val="2"/>
              </w:rPr>
            </w:pPr>
            <w:r w:rsidRPr="00146683">
              <w:rPr>
                <w:kern w:val="2"/>
              </w:rPr>
              <w:t>Explanation</w:t>
            </w:r>
          </w:p>
        </w:tc>
      </w:tr>
      <w:tr w:rsidR="00146683" w:rsidRPr="00146683" w14:paraId="7515FF86" w14:textId="77777777" w:rsidTr="00891D04">
        <w:trPr>
          <w:cantSplit/>
        </w:trPr>
        <w:tc>
          <w:tcPr>
            <w:tcW w:w="2268" w:type="dxa"/>
          </w:tcPr>
          <w:p w14:paraId="44881AF2" w14:textId="77777777" w:rsidR="00146683" w:rsidRPr="00146683" w:rsidRDefault="00146683" w:rsidP="00891D04">
            <w:pPr>
              <w:pStyle w:val="TAL"/>
              <w:rPr>
                <w:i/>
              </w:rPr>
            </w:pPr>
            <w:r w:rsidRPr="00146683">
              <w:rPr>
                <w:i/>
              </w:rPr>
              <w:t>EDT1</w:t>
            </w:r>
          </w:p>
        </w:tc>
        <w:tc>
          <w:tcPr>
            <w:tcW w:w="7371" w:type="dxa"/>
          </w:tcPr>
          <w:p w14:paraId="347E8736" w14:textId="77777777" w:rsidR="00146683" w:rsidRPr="00146683" w:rsidRDefault="00146683" w:rsidP="00891D04">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891D04">
        <w:trPr>
          <w:cantSplit/>
        </w:trPr>
        <w:tc>
          <w:tcPr>
            <w:tcW w:w="2268" w:type="dxa"/>
          </w:tcPr>
          <w:p w14:paraId="67F8C0DF" w14:textId="77777777" w:rsidR="00146683" w:rsidRPr="00146683" w:rsidRDefault="00146683" w:rsidP="00891D04">
            <w:pPr>
              <w:pStyle w:val="TAL"/>
              <w:rPr>
                <w:i/>
              </w:rPr>
            </w:pPr>
            <w:r w:rsidRPr="00146683">
              <w:rPr>
                <w:i/>
              </w:rPr>
              <w:t>EDT2</w:t>
            </w:r>
          </w:p>
        </w:tc>
        <w:tc>
          <w:tcPr>
            <w:tcW w:w="7371" w:type="dxa"/>
          </w:tcPr>
          <w:p w14:paraId="4D0C1B54"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891D04">
        <w:trPr>
          <w:cantSplit/>
        </w:trPr>
        <w:tc>
          <w:tcPr>
            <w:tcW w:w="2268" w:type="dxa"/>
          </w:tcPr>
          <w:p w14:paraId="4F03653C" w14:textId="77777777" w:rsidR="00146683" w:rsidRPr="00146683" w:rsidRDefault="00146683" w:rsidP="00891D04">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891D04">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4"/>
      </w:pPr>
      <w:bookmarkStart w:id="6602" w:name="_Toc20487617"/>
      <w:bookmarkStart w:id="6603" w:name="_Toc29342919"/>
      <w:bookmarkStart w:id="6604" w:name="_Toc29344058"/>
      <w:bookmarkStart w:id="6605" w:name="_Toc36567324"/>
      <w:bookmarkStart w:id="6606" w:name="_Toc36810778"/>
      <w:bookmarkStart w:id="6607" w:name="_Toc36847142"/>
      <w:bookmarkStart w:id="6608" w:name="_Toc36939795"/>
      <w:bookmarkStart w:id="6609" w:name="_Toc37082775"/>
      <w:bookmarkStart w:id="6610" w:name="_Toc46481415"/>
      <w:bookmarkStart w:id="6611" w:name="_Toc46482649"/>
      <w:bookmarkStart w:id="6612" w:name="_Toc46483883"/>
      <w:bookmarkStart w:id="6613" w:name="_Toc156168585"/>
      <w:r w:rsidRPr="00146683">
        <w:lastRenderedPageBreak/>
        <w:t>–</w:t>
      </w:r>
      <w:r w:rsidRPr="00146683">
        <w:tab/>
      </w:r>
      <w:r w:rsidRPr="00146683">
        <w:rPr>
          <w:i/>
        </w:rPr>
        <w:t>N</w:t>
      </w:r>
      <w:r w:rsidRPr="00146683">
        <w:rPr>
          <w:i/>
          <w:noProof/>
        </w:rPr>
        <w:t>PUSCH-Config-NB</w:t>
      </w:r>
      <w:bookmarkEnd w:id="6602"/>
      <w:bookmarkEnd w:id="6603"/>
      <w:bookmarkEnd w:id="6604"/>
      <w:bookmarkEnd w:id="6605"/>
      <w:bookmarkEnd w:id="6606"/>
      <w:bookmarkEnd w:id="6607"/>
      <w:bookmarkEnd w:id="6608"/>
      <w:bookmarkEnd w:id="6609"/>
      <w:bookmarkEnd w:id="6610"/>
      <w:bookmarkEnd w:id="6611"/>
      <w:bookmarkEnd w:id="6612"/>
      <w:bookmarkEnd w:id="6613"/>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891D04">
        <w:trPr>
          <w:cantSplit/>
          <w:tblHeader/>
        </w:trPr>
        <w:tc>
          <w:tcPr>
            <w:tcW w:w="9639" w:type="dxa"/>
          </w:tcPr>
          <w:p w14:paraId="2B738D0E" w14:textId="77777777" w:rsidR="00146683" w:rsidRPr="00146683" w:rsidRDefault="00146683" w:rsidP="00891D04">
            <w:pPr>
              <w:pStyle w:val="TAH"/>
              <w:rPr>
                <w:lang w:eastAsia="en-GB"/>
              </w:rPr>
            </w:pPr>
            <w:r w:rsidRPr="00146683">
              <w:rPr>
                <w:i/>
                <w:noProof/>
                <w:lang w:eastAsia="en-GB"/>
              </w:rPr>
              <w:lastRenderedPageBreak/>
              <w:t>NPUSCH-Config-NB</w:t>
            </w:r>
            <w:r w:rsidRPr="00146683">
              <w:rPr>
                <w:iCs/>
                <w:noProof/>
                <w:lang w:eastAsia="en-GB"/>
              </w:rPr>
              <w:t xml:space="preserve"> field descriptions</w:t>
            </w:r>
          </w:p>
        </w:tc>
      </w:tr>
      <w:tr w:rsidR="00146683" w:rsidRPr="00146683" w14:paraId="20D3E2CF" w14:textId="77777777" w:rsidTr="00891D04">
        <w:trPr>
          <w:cantSplit/>
        </w:trPr>
        <w:tc>
          <w:tcPr>
            <w:tcW w:w="9639" w:type="dxa"/>
          </w:tcPr>
          <w:p w14:paraId="44045B4F" w14:textId="77777777" w:rsidR="00146683" w:rsidRPr="00146683" w:rsidRDefault="00146683" w:rsidP="00891D04">
            <w:pPr>
              <w:pStyle w:val="TAL"/>
              <w:rPr>
                <w:b/>
                <w:bCs/>
                <w:i/>
                <w:iCs/>
              </w:rPr>
            </w:pPr>
            <w:r w:rsidRPr="00146683">
              <w:rPr>
                <w:b/>
                <w:bCs/>
                <w:i/>
                <w:iCs/>
              </w:rPr>
              <w:t>ack-NACK-NumRepetitions</w:t>
            </w:r>
          </w:p>
          <w:p w14:paraId="762FBF89" w14:textId="77777777" w:rsidR="00146683" w:rsidRPr="00146683" w:rsidRDefault="00146683" w:rsidP="00891D04">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891D04">
        <w:trPr>
          <w:cantSplit/>
          <w:trHeight w:val="347"/>
        </w:trPr>
        <w:tc>
          <w:tcPr>
            <w:tcW w:w="9639" w:type="dxa"/>
          </w:tcPr>
          <w:p w14:paraId="7BB0D25F" w14:textId="77777777" w:rsidR="00146683" w:rsidRPr="00146683" w:rsidRDefault="00146683" w:rsidP="00891D04">
            <w:pPr>
              <w:pStyle w:val="TAL"/>
              <w:rPr>
                <w:b/>
                <w:bCs/>
                <w:i/>
                <w:iCs/>
              </w:rPr>
            </w:pPr>
            <w:r w:rsidRPr="00146683">
              <w:rPr>
                <w:b/>
                <w:bCs/>
                <w:i/>
                <w:iCs/>
              </w:rPr>
              <w:t>ack-NACK-NumRepetitions-Msg4</w:t>
            </w:r>
          </w:p>
          <w:p w14:paraId="49838909" w14:textId="77777777" w:rsidR="00146683" w:rsidRPr="00146683" w:rsidRDefault="00146683" w:rsidP="00891D04">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891D04">
        <w:trPr>
          <w:cantSplit/>
          <w:trHeight w:val="140"/>
        </w:trPr>
        <w:tc>
          <w:tcPr>
            <w:tcW w:w="9639" w:type="dxa"/>
          </w:tcPr>
          <w:p w14:paraId="18A3FFE9" w14:textId="77777777" w:rsidR="00146683" w:rsidRPr="00146683" w:rsidRDefault="00146683" w:rsidP="00891D04">
            <w:pPr>
              <w:pStyle w:val="TAL"/>
              <w:rPr>
                <w:b/>
                <w:i/>
                <w:noProof/>
                <w:lang w:eastAsia="en-GB"/>
              </w:rPr>
            </w:pPr>
            <w:r w:rsidRPr="00146683">
              <w:rPr>
                <w:b/>
                <w:i/>
                <w:noProof/>
                <w:lang w:eastAsia="en-GB"/>
              </w:rPr>
              <w:t>groupAssignmentNPUSCH</w:t>
            </w:r>
          </w:p>
          <w:p w14:paraId="669D5F3D" w14:textId="77777777" w:rsidR="00146683" w:rsidRPr="00146683" w:rsidRDefault="00146683" w:rsidP="00891D04">
            <w:pPr>
              <w:pStyle w:val="TAL"/>
              <w:rPr>
                <w:noProof/>
                <w:lang w:eastAsia="en-GB"/>
              </w:rPr>
            </w:pPr>
            <w:r w:rsidRPr="00146683">
              <w:rPr>
                <w:noProof/>
                <w:lang w:eastAsia="en-GB"/>
              </w:rPr>
              <w:t>See TS 36.211 [21], clause 10.1.4.1.3.</w:t>
            </w:r>
          </w:p>
        </w:tc>
      </w:tr>
      <w:tr w:rsidR="00146683" w:rsidRPr="00146683" w14:paraId="2FDC2458" w14:textId="77777777" w:rsidTr="00891D04">
        <w:trPr>
          <w:cantSplit/>
          <w:trHeight w:val="140"/>
        </w:trPr>
        <w:tc>
          <w:tcPr>
            <w:tcW w:w="9639" w:type="dxa"/>
          </w:tcPr>
          <w:p w14:paraId="5C13D942" w14:textId="77777777" w:rsidR="00146683" w:rsidRPr="00146683" w:rsidRDefault="00146683" w:rsidP="00891D04">
            <w:pPr>
              <w:pStyle w:val="TAL"/>
              <w:rPr>
                <w:b/>
                <w:i/>
                <w:noProof/>
                <w:lang w:eastAsia="en-GB"/>
              </w:rPr>
            </w:pPr>
            <w:r w:rsidRPr="00146683">
              <w:rPr>
                <w:b/>
                <w:i/>
                <w:noProof/>
                <w:lang w:eastAsia="en-GB"/>
              </w:rPr>
              <w:t>groupHoppingDisabled</w:t>
            </w:r>
          </w:p>
          <w:p w14:paraId="0082AAB9"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891D04">
            <w:pPr>
              <w:pStyle w:val="TAL"/>
              <w:rPr>
                <w:b/>
                <w:i/>
                <w:noProof/>
                <w:lang w:eastAsia="en-GB"/>
              </w:rPr>
            </w:pPr>
            <w:r w:rsidRPr="00146683">
              <w:rPr>
                <w:b/>
                <w:i/>
                <w:noProof/>
                <w:lang w:eastAsia="en-GB"/>
              </w:rPr>
              <w:t>groupHoppingEnabled</w:t>
            </w:r>
          </w:p>
          <w:p w14:paraId="45C85DDE"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891D04">
        <w:trPr>
          <w:cantSplit/>
          <w:trHeight w:val="347"/>
        </w:trPr>
        <w:tc>
          <w:tcPr>
            <w:tcW w:w="9639" w:type="dxa"/>
          </w:tcPr>
          <w:p w14:paraId="6BC339D3" w14:textId="77777777" w:rsidR="00146683" w:rsidRPr="00146683" w:rsidRDefault="00146683" w:rsidP="00891D04">
            <w:pPr>
              <w:pStyle w:val="TAL"/>
              <w:rPr>
                <w:b/>
                <w:i/>
              </w:rPr>
            </w:pPr>
            <w:r w:rsidRPr="00146683">
              <w:rPr>
                <w:b/>
                <w:i/>
              </w:rPr>
              <w:t>npusch-16QAM-Config</w:t>
            </w:r>
          </w:p>
          <w:p w14:paraId="3B8E471E" w14:textId="77777777" w:rsidR="00146683" w:rsidRPr="00146683" w:rsidRDefault="00146683" w:rsidP="00891D04">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891D04">
        <w:trPr>
          <w:cantSplit/>
        </w:trPr>
        <w:tc>
          <w:tcPr>
            <w:tcW w:w="9639" w:type="dxa"/>
          </w:tcPr>
          <w:p w14:paraId="4922A148" w14:textId="77777777" w:rsidR="00146683" w:rsidRPr="00146683" w:rsidRDefault="00146683" w:rsidP="00891D04">
            <w:pPr>
              <w:pStyle w:val="TAL"/>
              <w:rPr>
                <w:b/>
                <w:bCs/>
                <w:i/>
                <w:iCs/>
              </w:rPr>
            </w:pPr>
            <w:r w:rsidRPr="00146683">
              <w:rPr>
                <w:b/>
                <w:bCs/>
                <w:i/>
                <w:iCs/>
              </w:rPr>
              <w:t>npusch-AllSymbols</w:t>
            </w:r>
          </w:p>
          <w:p w14:paraId="50921E4C" w14:textId="77777777" w:rsidR="00146683" w:rsidRPr="00146683" w:rsidRDefault="00146683" w:rsidP="00891D04">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891D04">
        <w:trPr>
          <w:cantSplit/>
        </w:trPr>
        <w:tc>
          <w:tcPr>
            <w:tcW w:w="9639" w:type="dxa"/>
          </w:tcPr>
          <w:p w14:paraId="1246D407" w14:textId="77777777" w:rsidR="00146683" w:rsidRPr="00146683" w:rsidRDefault="00146683" w:rsidP="00891D04">
            <w:pPr>
              <w:pStyle w:val="TAL"/>
              <w:rPr>
                <w:b/>
                <w:bCs/>
                <w:i/>
                <w:noProof/>
                <w:lang w:eastAsia="en-GB"/>
              </w:rPr>
            </w:pPr>
            <w:r w:rsidRPr="00146683">
              <w:rPr>
                <w:b/>
                <w:i/>
              </w:rPr>
              <w:t>npusch-MultiTB-Config</w:t>
            </w:r>
          </w:p>
          <w:p w14:paraId="4240D148" w14:textId="77777777" w:rsidR="00146683" w:rsidRPr="00146683" w:rsidRDefault="00146683" w:rsidP="00891D04">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891D04">
            <w:pPr>
              <w:pStyle w:val="TAL"/>
              <w:rPr>
                <w:b/>
                <w:bCs/>
                <w:i/>
                <w:iCs/>
                <w:kern w:val="2"/>
              </w:rPr>
            </w:pPr>
            <w:r w:rsidRPr="00146683">
              <w:rPr>
                <w:b/>
                <w:bCs/>
                <w:i/>
                <w:iCs/>
                <w:kern w:val="2"/>
              </w:rPr>
              <w:t>npusch-TxDuration</w:t>
            </w:r>
          </w:p>
          <w:p w14:paraId="4E776B96" w14:textId="77777777" w:rsidR="00146683" w:rsidRPr="00146683" w:rsidRDefault="00146683" w:rsidP="00891D04">
            <w:pPr>
              <w:pStyle w:val="TAL"/>
            </w:pPr>
            <w:r w:rsidRPr="00146683">
              <w:t>Duration of NPUSCH segment transmission in NTN transmission, see TS 36.213 [23]. Unit in ms.</w:t>
            </w:r>
          </w:p>
          <w:p w14:paraId="56674217" w14:textId="77777777" w:rsidR="00146683" w:rsidRPr="00146683" w:rsidRDefault="00146683" w:rsidP="00891D04">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891D04">
        <w:trPr>
          <w:cantSplit/>
        </w:trPr>
        <w:tc>
          <w:tcPr>
            <w:tcW w:w="9639" w:type="dxa"/>
          </w:tcPr>
          <w:p w14:paraId="2F5C1813" w14:textId="77777777" w:rsidR="00146683" w:rsidRPr="00146683" w:rsidRDefault="00146683" w:rsidP="00891D04">
            <w:pPr>
              <w:pStyle w:val="TAL"/>
              <w:rPr>
                <w:rFonts w:cs="Arial"/>
                <w:b/>
                <w:bCs/>
                <w:i/>
                <w:iCs/>
                <w:kern w:val="2"/>
              </w:rPr>
            </w:pPr>
            <w:r w:rsidRPr="00146683">
              <w:rPr>
                <w:b/>
                <w:bCs/>
                <w:i/>
                <w:iCs/>
                <w:kern w:val="2"/>
              </w:rPr>
              <w:t>sixTone-BaseSequence</w:t>
            </w:r>
          </w:p>
          <w:p w14:paraId="7B145C34" w14:textId="77777777" w:rsidR="00146683" w:rsidRPr="00146683" w:rsidRDefault="00146683" w:rsidP="00891D04">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891D04">
        <w:trPr>
          <w:cantSplit/>
        </w:trPr>
        <w:tc>
          <w:tcPr>
            <w:tcW w:w="9639" w:type="dxa"/>
          </w:tcPr>
          <w:p w14:paraId="54106344" w14:textId="77777777" w:rsidR="00146683" w:rsidRPr="00146683" w:rsidRDefault="00146683" w:rsidP="00891D04">
            <w:pPr>
              <w:pStyle w:val="TAL"/>
              <w:rPr>
                <w:b/>
                <w:bCs/>
                <w:i/>
                <w:iCs/>
                <w:kern w:val="2"/>
              </w:rPr>
            </w:pPr>
            <w:r w:rsidRPr="00146683">
              <w:rPr>
                <w:b/>
                <w:bCs/>
                <w:i/>
                <w:iCs/>
                <w:kern w:val="2"/>
              </w:rPr>
              <w:t>sixTone-CyclicShift</w:t>
            </w:r>
          </w:p>
          <w:p w14:paraId="13BCF9FA" w14:textId="77777777" w:rsidR="00146683" w:rsidRPr="00146683" w:rsidRDefault="00146683" w:rsidP="00891D04">
            <w:pPr>
              <w:pStyle w:val="TAL"/>
              <w:rPr>
                <w:b/>
                <w:i/>
                <w:noProof/>
                <w:lang w:eastAsia="en-GB"/>
              </w:rPr>
            </w:pPr>
            <w:r w:rsidRPr="00146683">
              <w:t>Define 4 cyclic shifts for the 6-tone case, see TS 36.211 [21], clause 10.1.4.1.2.</w:t>
            </w:r>
          </w:p>
        </w:tc>
      </w:tr>
      <w:tr w:rsidR="00146683" w:rsidRPr="00146683" w14:paraId="2AAC85E9" w14:textId="77777777" w:rsidTr="00891D04">
        <w:trPr>
          <w:cantSplit/>
        </w:trPr>
        <w:tc>
          <w:tcPr>
            <w:tcW w:w="9639" w:type="dxa"/>
          </w:tcPr>
          <w:p w14:paraId="3B4B9B0E" w14:textId="77777777" w:rsidR="00146683" w:rsidRPr="00146683" w:rsidRDefault="00146683" w:rsidP="00891D04">
            <w:pPr>
              <w:pStyle w:val="TAL"/>
              <w:rPr>
                <w:b/>
                <w:bCs/>
                <w:i/>
                <w:iCs/>
                <w:kern w:val="2"/>
              </w:rPr>
            </w:pPr>
            <w:r w:rsidRPr="00146683">
              <w:rPr>
                <w:b/>
                <w:bCs/>
                <w:i/>
                <w:iCs/>
                <w:kern w:val="2"/>
              </w:rPr>
              <w:t>srs-SubframeConfig</w:t>
            </w:r>
          </w:p>
          <w:p w14:paraId="5E8836D6" w14:textId="77777777" w:rsidR="00146683" w:rsidRPr="00146683" w:rsidRDefault="00146683" w:rsidP="00891D04">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891D04">
        <w:trPr>
          <w:cantSplit/>
        </w:trPr>
        <w:tc>
          <w:tcPr>
            <w:tcW w:w="9639" w:type="dxa"/>
          </w:tcPr>
          <w:p w14:paraId="379A1123" w14:textId="77777777" w:rsidR="00146683" w:rsidRPr="00146683" w:rsidRDefault="00146683" w:rsidP="00891D04">
            <w:pPr>
              <w:pStyle w:val="TAL"/>
              <w:rPr>
                <w:b/>
                <w:bCs/>
                <w:i/>
                <w:iCs/>
                <w:kern w:val="2"/>
              </w:rPr>
            </w:pPr>
            <w:r w:rsidRPr="00146683">
              <w:rPr>
                <w:b/>
                <w:bCs/>
                <w:i/>
                <w:iCs/>
                <w:kern w:val="2"/>
              </w:rPr>
              <w:t>threeTone-BaseSequence</w:t>
            </w:r>
          </w:p>
          <w:p w14:paraId="2C904F39" w14:textId="77777777" w:rsidR="00146683" w:rsidRPr="00146683" w:rsidRDefault="00146683" w:rsidP="00891D04">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891D04">
        <w:trPr>
          <w:cantSplit/>
        </w:trPr>
        <w:tc>
          <w:tcPr>
            <w:tcW w:w="9639" w:type="dxa"/>
          </w:tcPr>
          <w:p w14:paraId="12E25B44" w14:textId="77777777" w:rsidR="00146683" w:rsidRPr="00146683" w:rsidRDefault="00146683" w:rsidP="00891D04">
            <w:pPr>
              <w:pStyle w:val="TAL"/>
              <w:rPr>
                <w:b/>
                <w:bCs/>
                <w:i/>
                <w:iCs/>
                <w:kern w:val="2"/>
              </w:rPr>
            </w:pPr>
            <w:r w:rsidRPr="00146683">
              <w:rPr>
                <w:b/>
                <w:bCs/>
                <w:i/>
                <w:iCs/>
                <w:kern w:val="2"/>
              </w:rPr>
              <w:t>threeTone-CyclicShift</w:t>
            </w:r>
          </w:p>
          <w:p w14:paraId="10D3F189" w14:textId="77777777" w:rsidR="00146683" w:rsidRPr="00146683" w:rsidDel="001275C3" w:rsidRDefault="00146683" w:rsidP="00891D04">
            <w:pPr>
              <w:pStyle w:val="TAL"/>
              <w:rPr>
                <w:noProof/>
                <w:lang w:eastAsia="en-GB"/>
              </w:rPr>
            </w:pPr>
            <w:r w:rsidRPr="00146683">
              <w:t>Define 3 cyclic shifts for the 3-tone case, see TS 36.211 [21], clause 10.1.4.1.2.</w:t>
            </w:r>
          </w:p>
        </w:tc>
      </w:tr>
      <w:tr w:rsidR="00146683" w:rsidRPr="00146683" w14:paraId="5F22D722" w14:textId="77777777" w:rsidTr="00891D04">
        <w:trPr>
          <w:cantSplit/>
        </w:trPr>
        <w:tc>
          <w:tcPr>
            <w:tcW w:w="9639" w:type="dxa"/>
          </w:tcPr>
          <w:p w14:paraId="620C5865" w14:textId="77777777" w:rsidR="00146683" w:rsidRPr="00146683" w:rsidRDefault="00146683" w:rsidP="00891D04">
            <w:pPr>
              <w:pStyle w:val="TAL"/>
              <w:rPr>
                <w:b/>
                <w:bCs/>
                <w:i/>
                <w:iCs/>
                <w:kern w:val="2"/>
              </w:rPr>
            </w:pPr>
            <w:r w:rsidRPr="00146683">
              <w:rPr>
                <w:b/>
                <w:bCs/>
                <w:i/>
                <w:iCs/>
                <w:kern w:val="2"/>
              </w:rPr>
              <w:t>twelveTone-BaseSequence</w:t>
            </w:r>
          </w:p>
          <w:p w14:paraId="0EA8070B" w14:textId="77777777" w:rsidR="00146683" w:rsidRPr="00146683" w:rsidRDefault="00146683" w:rsidP="00891D04">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891D04">
        <w:trPr>
          <w:cantSplit/>
        </w:trPr>
        <w:tc>
          <w:tcPr>
            <w:tcW w:w="9639" w:type="dxa"/>
          </w:tcPr>
          <w:p w14:paraId="56A41EA6" w14:textId="77777777" w:rsidR="00146683" w:rsidRPr="00146683" w:rsidRDefault="00146683" w:rsidP="00891D04">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891D04">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891D04">
        <w:trPr>
          <w:cantSplit/>
        </w:trPr>
        <w:tc>
          <w:tcPr>
            <w:tcW w:w="9639" w:type="dxa"/>
          </w:tcPr>
          <w:p w14:paraId="5D87C4F3" w14:textId="77777777" w:rsidR="00146683" w:rsidRPr="00146683" w:rsidRDefault="00146683" w:rsidP="00891D04">
            <w:pPr>
              <w:pStyle w:val="TAL"/>
              <w:rPr>
                <w:b/>
                <w:bCs/>
                <w:i/>
                <w:iCs/>
              </w:rPr>
            </w:pPr>
            <w:r w:rsidRPr="00146683">
              <w:rPr>
                <w:b/>
                <w:bCs/>
                <w:i/>
                <w:iCs/>
              </w:rPr>
              <w:t>uplinkHARQ-mode</w:t>
            </w:r>
          </w:p>
          <w:p w14:paraId="3C9B8F6B" w14:textId="77777777" w:rsidR="00146683" w:rsidRPr="00146683" w:rsidRDefault="00146683" w:rsidP="00891D04">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891D04">
        <w:trPr>
          <w:cantSplit/>
          <w:tblHeader/>
        </w:trPr>
        <w:tc>
          <w:tcPr>
            <w:tcW w:w="2268" w:type="dxa"/>
          </w:tcPr>
          <w:p w14:paraId="657D733F" w14:textId="77777777" w:rsidR="00146683" w:rsidRPr="00146683" w:rsidRDefault="00146683" w:rsidP="00891D04">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891D04">
            <w:pPr>
              <w:pStyle w:val="TAH"/>
              <w:rPr>
                <w:iCs/>
                <w:kern w:val="2"/>
                <w:lang w:eastAsia="en-GB"/>
              </w:rPr>
            </w:pPr>
            <w:r w:rsidRPr="00146683">
              <w:rPr>
                <w:iCs/>
                <w:kern w:val="2"/>
                <w:lang w:eastAsia="en-GB"/>
              </w:rPr>
              <w:t>Explanation</w:t>
            </w:r>
          </w:p>
        </w:tc>
      </w:tr>
      <w:tr w:rsidR="00146683" w:rsidRPr="00146683" w14:paraId="1329332E" w14:textId="77777777" w:rsidTr="00891D04">
        <w:trPr>
          <w:cantSplit/>
        </w:trPr>
        <w:tc>
          <w:tcPr>
            <w:tcW w:w="2268" w:type="dxa"/>
          </w:tcPr>
          <w:p w14:paraId="3E659336" w14:textId="77777777" w:rsidR="00146683" w:rsidRPr="00146683" w:rsidRDefault="00146683" w:rsidP="00891D04">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891D04">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891D04">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4"/>
      </w:pPr>
      <w:bookmarkStart w:id="6614" w:name="_Toc20487618"/>
      <w:bookmarkStart w:id="6615" w:name="_Toc29342920"/>
      <w:bookmarkStart w:id="6616" w:name="_Toc29344059"/>
      <w:bookmarkStart w:id="6617" w:name="_Toc36567325"/>
      <w:bookmarkStart w:id="6618" w:name="_Toc36810780"/>
      <w:bookmarkStart w:id="6619" w:name="_Toc36847144"/>
      <w:bookmarkStart w:id="6620" w:name="_Toc36939797"/>
      <w:bookmarkStart w:id="6621" w:name="_Toc37082777"/>
      <w:bookmarkStart w:id="6622" w:name="_Toc46481416"/>
      <w:bookmarkStart w:id="6623" w:name="_Toc46482650"/>
      <w:bookmarkStart w:id="6624" w:name="_Toc46483884"/>
      <w:bookmarkStart w:id="6625" w:name="_Toc156168586"/>
      <w:r w:rsidRPr="00146683">
        <w:t>–</w:t>
      </w:r>
      <w:r w:rsidRPr="00146683">
        <w:tab/>
      </w:r>
      <w:r w:rsidRPr="00146683">
        <w:rPr>
          <w:i/>
          <w:noProof/>
        </w:rPr>
        <w:t>PDCP-Config-NB</w:t>
      </w:r>
      <w:bookmarkEnd w:id="6614"/>
      <w:bookmarkEnd w:id="6615"/>
      <w:bookmarkEnd w:id="6616"/>
      <w:bookmarkEnd w:id="6617"/>
      <w:bookmarkEnd w:id="6618"/>
      <w:bookmarkEnd w:id="6619"/>
      <w:bookmarkEnd w:id="6620"/>
      <w:bookmarkEnd w:id="6621"/>
      <w:bookmarkEnd w:id="6622"/>
      <w:bookmarkEnd w:id="6623"/>
      <w:bookmarkEnd w:id="6624"/>
      <w:bookmarkEnd w:id="6625"/>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891D04">
        <w:trPr>
          <w:cantSplit/>
          <w:tblHeader/>
        </w:trPr>
        <w:tc>
          <w:tcPr>
            <w:tcW w:w="9639" w:type="dxa"/>
          </w:tcPr>
          <w:p w14:paraId="78DE448D" w14:textId="77777777" w:rsidR="00146683" w:rsidRPr="00146683" w:rsidRDefault="00146683" w:rsidP="00891D04">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891D04">
        <w:trPr>
          <w:cantSplit/>
          <w:tblHeader/>
        </w:trPr>
        <w:tc>
          <w:tcPr>
            <w:tcW w:w="9639" w:type="dxa"/>
          </w:tcPr>
          <w:p w14:paraId="3ECACED4" w14:textId="77777777" w:rsidR="00146683" w:rsidRPr="00146683" w:rsidRDefault="00146683" w:rsidP="00891D04">
            <w:pPr>
              <w:pStyle w:val="TAL"/>
              <w:rPr>
                <w:b/>
                <w:i/>
              </w:rPr>
            </w:pPr>
            <w:r w:rsidRPr="00146683">
              <w:rPr>
                <w:b/>
                <w:i/>
              </w:rPr>
              <w:t>cipheringDisabled</w:t>
            </w:r>
          </w:p>
          <w:p w14:paraId="056D7EAD" w14:textId="77777777" w:rsidR="00146683" w:rsidRPr="00146683" w:rsidRDefault="00146683" w:rsidP="00891D04">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891D04">
        <w:trPr>
          <w:cantSplit/>
        </w:trPr>
        <w:tc>
          <w:tcPr>
            <w:tcW w:w="9639" w:type="dxa"/>
          </w:tcPr>
          <w:p w14:paraId="4FEAA3CC" w14:textId="77777777" w:rsidR="00146683" w:rsidRPr="00146683" w:rsidRDefault="00146683" w:rsidP="00891D04">
            <w:pPr>
              <w:pStyle w:val="TAL"/>
              <w:rPr>
                <w:b/>
                <w:bCs/>
                <w:i/>
                <w:noProof/>
                <w:lang w:eastAsia="en-GB"/>
              </w:rPr>
            </w:pPr>
            <w:r w:rsidRPr="00146683">
              <w:rPr>
                <w:b/>
                <w:bCs/>
                <w:i/>
                <w:noProof/>
                <w:lang w:eastAsia="en-GB"/>
              </w:rPr>
              <w:t>discardTimer</w:t>
            </w:r>
          </w:p>
          <w:p w14:paraId="779AA2DF" w14:textId="77777777" w:rsidR="00146683" w:rsidRPr="00146683" w:rsidRDefault="00146683" w:rsidP="00891D04">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891D04">
        <w:trPr>
          <w:cantSplit/>
        </w:trPr>
        <w:tc>
          <w:tcPr>
            <w:tcW w:w="9639" w:type="dxa"/>
          </w:tcPr>
          <w:p w14:paraId="4C927ADA" w14:textId="77777777" w:rsidR="00146683" w:rsidRPr="00146683" w:rsidRDefault="00146683" w:rsidP="00891D04">
            <w:pPr>
              <w:pStyle w:val="TAL"/>
              <w:rPr>
                <w:b/>
                <w:bCs/>
                <w:i/>
                <w:noProof/>
                <w:lang w:eastAsia="en-GB"/>
              </w:rPr>
            </w:pPr>
            <w:r w:rsidRPr="00146683">
              <w:rPr>
                <w:b/>
                <w:bCs/>
                <w:i/>
                <w:noProof/>
                <w:lang w:eastAsia="en-GB"/>
              </w:rPr>
              <w:t>headerCompression</w:t>
            </w:r>
          </w:p>
          <w:p w14:paraId="2A7FD205" w14:textId="77777777" w:rsidR="00146683" w:rsidRPr="00146683" w:rsidRDefault="00146683" w:rsidP="00891D04">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891D04">
        <w:trPr>
          <w:cantSplit/>
        </w:trPr>
        <w:tc>
          <w:tcPr>
            <w:tcW w:w="9639" w:type="dxa"/>
          </w:tcPr>
          <w:p w14:paraId="59B1C990" w14:textId="77777777" w:rsidR="00146683" w:rsidRPr="00146683" w:rsidRDefault="00146683" w:rsidP="00891D04">
            <w:pPr>
              <w:pStyle w:val="TAL"/>
              <w:rPr>
                <w:b/>
                <w:bCs/>
                <w:i/>
                <w:noProof/>
                <w:lang w:eastAsia="en-GB"/>
              </w:rPr>
            </w:pPr>
            <w:r w:rsidRPr="00146683">
              <w:rPr>
                <w:b/>
                <w:bCs/>
                <w:i/>
                <w:noProof/>
                <w:lang w:eastAsia="en-GB"/>
              </w:rPr>
              <w:t>maxCID</w:t>
            </w:r>
          </w:p>
          <w:p w14:paraId="148E75A1" w14:textId="77777777" w:rsidR="00146683" w:rsidRPr="00146683" w:rsidRDefault="00146683" w:rsidP="00891D04">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891D04">
        <w:trPr>
          <w:cantSplit/>
        </w:trPr>
        <w:tc>
          <w:tcPr>
            <w:tcW w:w="9639" w:type="dxa"/>
          </w:tcPr>
          <w:p w14:paraId="08DD67E4" w14:textId="77777777" w:rsidR="00146683" w:rsidRPr="00146683" w:rsidRDefault="00146683" w:rsidP="00891D04">
            <w:pPr>
              <w:pStyle w:val="TAL"/>
              <w:rPr>
                <w:b/>
                <w:bCs/>
                <w:i/>
                <w:noProof/>
                <w:lang w:eastAsia="en-GB"/>
              </w:rPr>
            </w:pPr>
            <w:r w:rsidRPr="00146683">
              <w:rPr>
                <w:b/>
                <w:bCs/>
                <w:i/>
                <w:noProof/>
                <w:lang w:eastAsia="en-GB"/>
              </w:rPr>
              <w:t>profiles</w:t>
            </w:r>
          </w:p>
          <w:p w14:paraId="30E74A0E" w14:textId="77777777" w:rsidR="00146683" w:rsidRPr="00146683" w:rsidRDefault="00146683" w:rsidP="00891D04">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891D04">
        <w:trPr>
          <w:cantSplit/>
          <w:tblHeader/>
        </w:trPr>
        <w:tc>
          <w:tcPr>
            <w:tcW w:w="2268" w:type="dxa"/>
          </w:tcPr>
          <w:p w14:paraId="303BBC27" w14:textId="77777777" w:rsidR="00146683" w:rsidRPr="00146683" w:rsidRDefault="00146683" w:rsidP="00891D04">
            <w:pPr>
              <w:pStyle w:val="TAH"/>
            </w:pPr>
            <w:r w:rsidRPr="00146683">
              <w:t>Conditional presence</w:t>
            </w:r>
          </w:p>
        </w:tc>
        <w:tc>
          <w:tcPr>
            <w:tcW w:w="7371" w:type="dxa"/>
          </w:tcPr>
          <w:p w14:paraId="7EADF311" w14:textId="77777777" w:rsidR="00146683" w:rsidRPr="00146683" w:rsidRDefault="00146683" w:rsidP="00891D04">
            <w:pPr>
              <w:pStyle w:val="TAH"/>
            </w:pPr>
            <w:r w:rsidRPr="00146683">
              <w:t>Explanation</w:t>
            </w:r>
          </w:p>
        </w:tc>
      </w:tr>
      <w:tr w:rsidR="00146683" w:rsidRPr="00146683" w14:paraId="19E6208C" w14:textId="77777777" w:rsidTr="00891D04">
        <w:trPr>
          <w:cantSplit/>
          <w:tblHeader/>
        </w:trPr>
        <w:tc>
          <w:tcPr>
            <w:tcW w:w="2268" w:type="dxa"/>
          </w:tcPr>
          <w:p w14:paraId="6DC08AC7" w14:textId="77777777" w:rsidR="00146683" w:rsidRPr="00146683" w:rsidRDefault="00146683" w:rsidP="00891D04">
            <w:pPr>
              <w:pStyle w:val="TAL"/>
            </w:pPr>
            <w:r w:rsidRPr="00146683">
              <w:rPr>
                <w:i/>
                <w:noProof/>
              </w:rPr>
              <w:t>ConnectedTo5GC</w:t>
            </w:r>
          </w:p>
        </w:tc>
        <w:tc>
          <w:tcPr>
            <w:tcW w:w="7371" w:type="dxa"/>
          </w:tcPr>
          <w:p w14:paraId="0E98E06B" w14:textId="77777777" w:rsidR="00146683" w:rsidRPr="00146683" w:rsidRDefault="00146683" w:rsidP="00891D04">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891D04">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891D04">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4"/>
      </w:pPr>
      <w:bookmarkStart w:id="6626" w:name="_Toc20487619"/>
      <w:bookmarkStart w:id="6627" w:name="_Toc29342921"/>
      <w:bookmarkStart w:id="6628" w:name="_Toc29344060"/>
      <w:bookmarkStart w:id="6629" w:name="_Toc36567326"/>
      <w:bookmarkStart w:id="6630" w:name="_Toc36810781"/>
      <w:bookmarkStart w:id="6631" w:name="_Toc36847145"/>
      <w:bookmarkStart w:id="6632" w:name="_Toc36939798"/>
      <w:bookmarkStart w:id="6633" w:name="_Toc37082778"/>
      <w:bookmarkStart w:id="6634" w:name="_Toc46481417"/>
      <w:bookmarkStart w:id="6635" w:name="_Toc46482651"/>
      <w:bookmarkStart w:id="6636" w:name="_Toc46483885"/>
      <w:bookmarkStart w:id="6637" w:name="_Toc156168587"/>
      <w:r w:rsidRPr="00146683">
        <w:t>–</w:t>
      </w:r>
      <w:r w:rsidRPr="00146683">
        <w:tab/>
      </w:r>
      <w:r w:rsidRPr="00146683">
        <w:rPr>
          <w:i/>
          <w:noProof/>
        </w:rPr>
        <w:t>PhysicalConfigDedicated-NB</w:t>
      </w:r>
      <w:bookmarkEnd w:id="6626"/>
      <w:bookmarkEnd w:id="6627"/>
      <w:bookmarkEnd w:id="6628"/>
      <w:bookmarkEnd w:id="6629"/>
      <w:bookmarkEnd w:id="6630"/>
      <w:bookmarkEnd w:id="6631"/>
      <w:bookmarkEnd w:id="6632"/>
      <w:bookmarkEnd w:id="6633"/>
      <w:bookmarkEnd w:id="6634"/>
      <w:bookmarkEnd w:id="6635"/>
      <w:bookmarkEnd w:id="6636"/>
      <w:bookmarkEnd w:id="6637"/>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lastRenderedPageBreak/>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891D04">
        <w:trPr>
          <w:cantSplit/>
          <w:tblHeader/>
        </w:trPr>
        <w:tc>
          <w:tcPr>
            <w:tcW w:w="9639" w:type="dxa"/>
          </w:tcPr>
          <w:p w14:paraId="2FE82527" w14:textId="77777777" w:rsidR="00146683" w:rsidRPr="00146683" w:rsidRDefault="00146683" w:rsidP="00891D04">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891D04">
            <w:pPr>
              <w:pStyle w:val="TAL"/>
              <w:rPr>
                <w:b/>
                <w:i/>
              </w:rPr>
            </w:pPr>
            <w:r w:rsidRPr="00146683">
              <w:rPr>
                <w:b/>
                <w:i/>
              </w:rPr>
              <w:t>additionalTxSIB1-Config</w:t>
            </w:r>
          </w:p>
          <w:p w14:paraId="3D417EF7" w14:textId="77777777" w:rsidR="00146683" w:rsidRPr="00146683" w:rsidRDefault="00146683" w:rsidP="00891D04">
            <w:pPr>
              <w:pStyle w:val="TAL"/>
            </w:pPr>
            <w:r w:rsidRPr="00146683">
              <w:t>Indicates if subframe #3 not containing additional SIB1 transmission is a NB-IoT DL subframe, as specified in TS 36.213 [23], clause 16.4.</w:t>
            </w:r>
          </w:p>
        </w:tc>
      </w:tr>
      <w:tr w:rsidR="00146683" w:rsidRPr="00146683" w14:paraId="329BB21E" w14:textId="77777777" w:rsidTr="00891D04">
        <w:trPr>
          <w:cantSplit/>
          <w:tblHeader/>
        </w:trPr>
        <w:tc>
          <w:tcPr>
            <w:tcW w:w="9639" w:type="dxa"/>
          </w:tcPr>
          <w:p w14:paraId="57C206BC" w14:textId="77777777" w:rsidR="00146683" w:rsidRPr="00146683" w:rsidRDefault="00146683" w:rsidP="00891D04">
            <w:pPr>
              <w:pStyle w:val="TAL"/>
              <w:rPr>
                <w:b/>
                <w:i/>
              </w:rPr>
            </w:pPr>
            <w:r w:rsidRPr="00146683">
              <w:rPr>
                <w:b/>
                <w:i/>
              </w:rPr>
              <w:t>carrierConfigDedicated</w:t>
            </w:r>
          </w:p>
          <w:p w14:paraId="498947FE" w14:textId="77777777" w:rsidR="00146683" w:rsidRPr="00146683" w:rsidRDefault="00146683" w:rsidP="00891D04">
            <w:pPr>
              <w:pStyle w:val="TAL"/>
              <w:rPr>
                <w:noProof/>
              </w:rPr>
            </w:pPr>
            <w:r w:rsidRPr="00146683">
              <w:rPr>
                <w:rFonts w:eastAsia="宋体"/>
                <w:noProof/>
                <w:lang w:eastAsia="zh-CN"/>
              </w:rPr>
              <w:t>Anchor/ non-anchor c</w:t>
            </w:r>
            <w:r w:rsidRPr="00146683">
              <w:rPr>
                <w:noProof/>
              </w:rPr>
              <w:t>arrier used for all unicast transmissions.</w:t>
            </w:r>
          </w:p>
        </w:tc>
      </w:tr>
      <w:tr w:rsidR="00146683" w:rsidRPr="00146683" w14:paraId="78502F9C" w14:textId="77777777" w:rsidTr="00891D04">
        <w:trPr>
          <w:cantSplit/>
          <w:tblHeader/>
        </w:trPr>
        <w:tc>
          <w:tcPr>
            <w:tcW w:w="9639" w:type="dxa"/>
          </w:tcPr>
          <w:p w14:paraId="1A0CF062" w14:textId="77777777" w:rsidR="00146683" w:rsidRPr="00146683" w:rsidRDefault="00146683" w:rsidP="00891D04">
            <w:pPr>
              <w:pStyle w:val="TAL"/>
              <w:rPr>
                <w:b/>
                <w:i/>
              </w:rPr>
            </w:pPr>
            <w:r w:rsidRPr="00146683">
              <w:rPr>
                <w:b/>
                <w:i/>
              </w:rPr>
              <w:t>interferenceRandomisationConfig</w:t>
            </w:r>
          </w:p>
          <w:p w14:paraId="7D6E9E03" w14:textId="77777777" w:rsidR="00146683" w:rsidRPr="00146683" w:rsidRDefault="00146683" w:rsidP="00891D04">
            <w:pPr>
              <w:pStyle w:val="TAL"/>
              <w:rPr>
                <w:rFonts w:eastAsia="宋体"/>
                <w:noProof/>
                <w:lang w:eastAsia="zh-CN"/>
              </w:rPr>
            </w:pPr>
            <w:r w:rsidRPr="00146683">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891D04">
            <w:pPr>
              <w:pStyle w:val="TAL"/>
              <w:rPr>
                <w:rFonts w:eastAsia="宋体"/>
                <w:noProof/>
                <w:lang w:eastAsia="zh-CN"/>
              </w:rPr>
            </w:pPr>
            <w:r w:rsidRPr="00146683">
              <w:rPr>
                <w:rFonts w:eastAsia="宋体"/>
                <w:noProof/>
                <w:lang w:eastAsia="zh-CN"/>
              </w:rPr>
              <w:t>For TDD: the parameter is not present.</w:t>
            </w:r>
          </w:p>
        </w:tc>
      </w:tr>
      <w:tr w:rsidR="00146683" w:rsidRPr="00146683" w14:paraId="06ACB69B" w14:textId="77777777" w:rsidTr="00891D04">
        <w:trPr>
          <w:cantSplit/>
        </w:trPr>
        <w:tc>
          <w:tcPr>
            <w:tcW w:w="9639" w:type="dxa"/>
          </w:tcPr>
          <w:p w14:paraId="373F7898" w14:textId="77777777" w:rsidR="00146683" w:rsidRPr="00146683" w:rsidRDefault="00146683" w:rsidP="00891D04">
            <w:pPr>
              <w:pStyle w:val="TAH"/>
              <w:jc w:val="left"/>
              <w:rPr>
                <w:i/>
              </w:rPr>
            </w:pPr>
            <w:r w:rsidRPr="00146683">
              <w:rPr>
                <w:i/>
              </w:rPr>
              <w:t>npdcch-ConfigDedicated</w:t>
            </w:r>
          </w:p>
          <w:p w14:paraId="1902420D" w14:textId="77777777" w:rsidR="00146683" w:rsidRPr="00146683" w:rsidRDefault="00146683" w:rsidP="00891D04">
            <w:pPr>
              <w:pStyle w:val="TAL"/>
              <w:rPr>
                <w:lang w:eastAsia="en-GB"/>
              </w:rPr>
            </w:pPr>
            <w:r w:rsidRPr="00146683">
              <w:rPr>
                <w:lang w:eastAsia="en-GB"/>
              </w:rPr>
              <w:t>NPDCCH configuration.</w:t>
            </w:r>
          </w:p>
        </w:tc>
      </w:tr>
      <w:tr w:rsidR="00146683" w:rsidRPr="00146683" w14:paraId="1CDEE13A" w14:textId="77777777" w:rsidTr="00891D04">
        <w:trPr>
          <w:cantSplit/>
        </w:trPr>
        <w:tc>
          <w:tcPr>
            <w:tcW w:w="9639" w:type="dxa"/>
          </w:tcPr>
          <w:p w14:paraId="2AE60F88" w14:textId="77777777" w:rsidR="00146683" w:rsidRPr="00146683" w:rsidRDefault="00146683" w:rsidP="00891D04">
            <w:pPr>
              <w:pStyle w:val="TAH"/>
              <w:jc w:val="left"/>
              <w:rPr>
                <w:i/>
              </w:rPr>
            </w:pPr>
            <w:r w:rsidRPr="00146683">
              <w:rPr>
                <w:i/>
              </w:rPr>
              <w:t>npdsch-ConfigDedicated</w:t>
            </w:r>
          </w:p>
          <w:p w14:paraId="56EEA939" w14:textId="77777777" w:rsidR="00146683" w:rsidRPr="00146683" w:rsidRDefault="00146683" w:rsidP="00891D04">
            <w:pPr>
              <w:pStyle w:val="TAL"/>
              <w:rPr>
                <w:lang w:eastAsia="en-GB"/>
              </w:rPr>
            </w:pPr>
            <w:r w:rsidRPr="00146683">
              <w:rPr>
                <w:lang w:eastAsia="en-GB"/>
              </w:rPr>
              <w:t>NPDSCH configuration.</w:t>
            </w:r>
          </w:p>
        </w:tc>
      </w:tr>
      <w:tr w:rsidR="00146683" w:rsidRPr="00146683" w14:paraId="34938B69" w14:textId="77777777" w:rsidTr="00891D04">
        <w:trPr>
          <w:cantSplit/>
        </w:trPr>
        <w:tc>
          <w:tcPr>
            <w:tcW w:w="9639" w:type="dxa"/>
          </w:tcPr>
          <w:p w14:paraId="2D7328AA" w14:textId="77777777" w:rsidR="00146683" w:rsidRPr="00146683" w:rsidRDefault="00146683" w:rsidP="00891D04">
            <w:pPr>
              <w:pStyle w:val="TAL"/>
              <w:rPr>
                <w:b/>
                <w:i/>
              </w:rPr>
            </w:pPr>
            <w:r w:rsidRPr="00146683">
              <w:rPr>
                <w:b/>
                <w:i/>
              </w:rPr>
              <w:t>npusch-ConfigDedicated</w:t>
            </w:r>
          </w:p>
          <w:p w14:paraId="35EBDD3F" w14:textId="77777777" w:rsidR="00146683" w:rsidRPr="00146683" w:rsidRDefault="00146683" w:rsidP="00891D04">
            <w:pPr>
              <w:pStyle w:val="TAL"/>
              <w:rPr>
                <w:b/>
                <w:i/>
                <w:noProof/>
                <w:lang w:eastAsia="en-GB"/>
              </w:rPr>
            </w:pPr>
            <w:r w:rsidRPr="00146683">
              <w:rPr>
                <w:noProof/>
                <w:lang w:eastAsia="en-GB"/>
              </w:rPr>
              <w:t>UL unicast configuration.</w:t>
            </w:r>
          </w:p>
        </w:tc>
      </w:tr>
      <w:tr w:rsidR="00146683" w:rsidRPr="00146683" w14:paraId="34AFA7BA" w14:textId="77777777" w:rsidTr="00891D04">
        <w:trPr>
          <w:cantSplit/>
        </w:trPr>
        <w:tc>
          <w:tcPr>
            <w:tcW w:w="9639" w:type="dxa"/>
          </w:tcPr>
          <w:p w14:paraId="1B58069A" w14:textId="77777777" w:rsidR="00146683" w:rsidRPr="00146683" w:rsidRDefault="00146683" w:rsidP="00891D04">
            <w:pPr>
              <w:pStyle w:val="TAL"/>
              <w:rPr>
                <w:b/>
                <w:i/>
              </w:rPr>
            </w:pPr>
            <w:r w:rsidRPr="00146683">
              <w:rPr>
                <w:b/>
                <w:i/>
              </w:rPr>
              <w:t>resourceReservationConfigDL</w:t>
            </w:r>
          </w:p>
          <w:p w14:paraId="1B01F20D" w14:textId="77777777" w:rsidR="00146683" w:rsidRPr="00146683" w:rsidRDefault="00146683" w:rsidP="00891D04">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891D04">
        <w:trPr>
          <w:cantSplit/>
        </w:trPr>
        <w:tc>
          <w:tcPr>
            <w:tcW w:w="9639" w:type="dxa"/>
          </w:tcPr>
          <w:p w14:paraId="51C25D97" w14:textId="77777777" w:rsidR="00146683" w:rsidRPr="00146683" w:rsidRDefault="00146683" w:rsidP="00891D04">
            <w:pPr>
              <w:pStyle w:val="TAL"/>
              <w:rPr>
                <w:b/>
                <w:i/>
              </w:rPr>
            </w:pPr>
            <w:r w:rsidRPr="00146683">
              <w:rPr>
                <w:b/>
                <w:i/>
              </w:rPr>
              <w:t>resourceReservationConfigUL</w:t>
            </w:r>
          </w:p>
          <w:p w14:paraId="288D4D96" w14:textId="77777777" w:rsidR="00146683" w:rsidRPr="00146683" w:rsidRDefault="00146683" w:rsidP="00891D04">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891D04">
        <w:trPr>
          <w:cantSplit/>
        </w:trPr>
        <w:tc>
          <w:tcPr>
            <w:tcW w:w="9639" w:type="dxa"/>
          </w:tcPr>
          <w:p w14:paraId="4FD5B733" w14:textId="77777777" w:rsidR="00146683" w:rsidRPr="00146683" w:rsidRDefault="00146683" w:rsidP="00891D04">
            <w:pPr>
              <w:pStyle w:val="TAL"/>
              <w:rPr>
                <w:b/>
                <w:i/>
              </w:rPr>
            </w:pPr>
            <w:r w:rsidRPr="00146683">
              <w:rPr>
                <w:b/>
                <w:i/>
              </w:rPr>
              <w:t>twoHARQ-ProcessesConfig</w:t>
            </w:r>
          </w:p>
          <w:p w14:paraId="54E1F8D7" w14:textId="77777777" w:rsidR="00146683" w:rsidRPr="00146683" w:rsidRDefault="00146683" w:rsidP="00891D04">
            <w:pPr>
              <w:pStyle w:val="TAL"/>
              <w:rPr>
                <w:b/>
                <w:i/>
              </w:rPr>
            </w:pPr>
            <w:r w:rsidRPr="00146683">
              <w:rPr>
                <w:rFonts w:eastAsia="宋体"/>
                <w:noProof/>
                <w:lang w:eastAsia="zh-CN"/>
              </w:rPr>
              <w:t>Activation of two HARQ processes, see TS 36.212 [22] and TS 36.213 [23].</w:t>
            </w:r>
          </w:p>
        </w:tc>
      </w:tr>
      <w:tr w:rsidR="00146683" w:rsidRPr="00146683" w14:paraId="54859299" w14:textId="77777777" w:rsidTr="00891D04">
        <w:trPr>
          <w:cantSplit/>
        </w:trPr>
        <w:tc>
          <w:tcPr>
            <w:tcW w:w="9639" w:type="dxa"/>
          </w:tcPr>
          <w:p w14:paraId="2F90D872" w14:textId="77777777" w:rsidR="00146683" w:rsidRPr="00146683" w:rsidRDefault="00146683" w:rsidP="00891D04">
            <w:pPr>
              <w:pStyle w:val="TAL"/>
              <w:rPr>
                <w:b/>
                <w:i/>
              </w:rPr>
            </w:pPr>
            <w:r w:rsidRPr="00146683">
              <w:rPr>
                <w:b/>
                <w:i/>
              </w:rPr>
              <w:t>uplink-PowerControlDedicated</w:t>
            </w:r>
          </w:p>
          <w:p w14:paraId="62CC592A" w14:textId="77777777" w:rsidR="00146683" w:rsidRPr="00146683" w:rsidRDefault="00146683" w:rsidP="00891D04">
            <w:pPr>
              <w:pStyle w:val="TAL"/>
              <w:rPr>
                <w:b/>
                <w:i/>
              </w:rPr>
            </w:pPr>
            <w:r w:rsidRPr="00146683">
              <w:rPr>
                <w:noProof/>
                <w:lang w:eastAsia="en-GB"/>
              </w:rPr>
              <w:t>UL power control parameter.</w:t>
            </w:r>
          </w:p>
        </w:tc>
      </w:tr>
      <w:tr w:rsidR="00146683" w:rsidRPr="00146683" w14:paraId="494198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891D04">
            <w:pPr>
              <w:pStyle w:val="TAL"/>
              <w:rPr>
                <w:b/>
                <w:i/>
              </w:rPr>
            </w:pPr>
            <w:r w:rsidRPr="00146683">
              <w:rPr>
                <w:b/>
                <w:i/>
              </w:rPr>
              <w:t>uplinkSegmentedPrecompensationGap</w:t>
            </w:r>
          </w:p>
          <w:p w14:paraId="2F5E21C0" w14:textId="77777777" w:rsidR="00146683" w:rsidRPr="00146683" w:rsidRDefault="00146683" w:rsidP="00891D04">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891D04">
        <w:trPr>
          <w:cantSplit/>
          <w:tblHeader/>
        </w:trPr>
        <w:tc>
          <w:tcPr>
            <w:tcW w:w="2268" w:type="dxa"/>
          </w:tcPr>
          <w:p w14:paraId="7335D08D" w14:textId="77777777" w:rsidR="00146683" w:rsidRPr="00146683" w:rsidRDefault="00146683" w:rsidP="00891D04">
            <w:pPr>
              <w:pStyle w:val="TAH"/>
              <w:rPr>
                <w:kern w:val="2"/>
              </w:rPr>
            </w:pPr>
            <w:r w:rsidRPr="00146683">
              <w:rPr>
                <w:kern w:val="2"/>
              </w:rPr>
              <w:lastRenderedPageBreak/>
              <w:t>Conditional presence</w:t>
            </w:r>
          </w:p>
        </w:tc>
        <w:tc>
          <w:tcPr>
            <w:tcW w:w="7371" w:type="dxa"/>
          </w:tcPr>
          <w:p w14:paraId="728EB744" w14:textId="77777777" w:rsidR="00146683" w:rsidRPr="00146683" w:rsidRDefault="00146683" w:rsidP="00891D04">
            <w:pPr>
              <w:pStyle w:val="TAH"/>
              <w:rPr>
                <w:kern w:val="2"/>
              </w:rPr>
            </w:pPr>
            <w:r w:rsidRPr="00146683">
              <w:rPr>
                <w:kern w:val="2"/>
              </w:rPr>
              <w:t>Explanation</w:t>
            </w:r>
          </w:p>
        </w:tc>
      </w:tr>
      <w:tr w:rsidR="00146683" w:rsidRPr="00146683" w14:paraId="22EA5C90" w14:textId="77777777" w:rsidTr="00891D04">
        <w:trPr>
          <w:cantSplit/>
        </w:trPr>
        <w:tc>
          <w:tcPr>
            <w:tcW w:w="2268" w:type="dxa"/>
          </w:tcPr>
          <w:p w14:paraId="3BA577E0" w14:textId="77777777" w:rsidR="00146683" w:rsidRPr="00146683" w:rsidRDefault="00146683" w:rsidP="00891D04">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891D04">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宋体"/>
                <w:i/>
              </w:rPr>
              <w:t>additionalTransmissionSIB1</w:t>
            </w:r>
            <w:r w:rsidRPr="00146683">
              <w:rPr>
                <w:rFonts w:eastAsia="宋体"/>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891D04">
        <w:trPr>
          <w:cantSplit/>
        </w:trPr>
        <w:tc>
          <w:tcPr>
            <w:tcW w:w="2268" w:type="dxa"/>
          </w:tcPr>
          <w:p w14:paraId="13EDCD31" w14:textId="77777777" w:rsidR="00146683" w:rsidRPr="00146683" w:rsidRDefault="00146683" w:rsidP="00891D04">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891D04">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891D04">
        <w:trPr>
          <w:cantSplit/>
        </w:trPr>
        <w:tc>
          <w:tcPr>
            <w:tcW w:w="2268" w:type="dxa"/>
          </w:tcPr>
          <w:p w14:paraId="73D3C348" w14:textId="77777777" w:rsidR="00146683" w:rsidRPr="00146683" w:rsidRDefault="00146683" w:rsidP="00891D04">
            <w:pPr>
              <w:pStyle w:val="TAL"/>
              <w:rPr>
                <w:i/>
                <w:noProof/>
                <w:lang w:eastAsia="en-GB"/>
              </w:rPr>
            </w:pPr>
            <w:r w:rsidRPr="00146683">
              <w:rPr>
                <w:i/>
                <w:iCs/>
              </w:rPr>
              <w:t>npusch-16QAM</w:t>
            </w:r>
          </w:p>
        </w:tc>
        <w:tc>
          <w:tcPr>
            <w:tcW w:w="7371" w:type="dxa"/>
          </w:tcPr>
          <w:p w14:paraId="1DF78EB4" w14:textId="77777777" w:rsidR="00146683" w:rsidRPr="00146683" w:rsidRDefault="00146683" w:rsidP="00891D04">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891D04">
        <w:trPr>
          <w:cantSplit/>
        </w:trPr>
        <w:tc>
          <w:tcPr>
            <w:tcW w:w="2268" w:type="dxa"/>
          </w:tcPr>
          <w:p w14:paraId="1C8FEB14" w14:textId="77777777" w:rsidR="00146683" w:rsidRPr="00146683" w:rsidRDefault="00146683" w:rsidP="00891D04">
            <w:pPr>
              <w:pStyle w:val="TAL"/>
              <w:rPr>
                <w:i/>
                <w:iCs/>
              </w:rPr>
            </w:pPr>
            <w:r w:rsidRPr="00146683">
              <w:rPr>
                <w:i/>
                <w:iCs/>
                <w:noProof/>
                <w:kern w:val="2"/>
              </w:rPr>
              <w:t>NTN</w:t>
            </w:r>
          </w:p>
        </w:tc>
        <w:tc>
          <w:tcPr>
            <w:tcW w:w="7371" w:type="dxa"/>
          </w:tcPr>
          <w:p w14:paraId="583A13B0" w14:textId="77777777" w:rsidR="00146683" w:rsidRPr="00146683" w:rsidRDefault="00146683" w:rsidP="00891D04">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891D04">
        <w:trPr>
          <w:cantSplit/>
        </w:trPr>
        <w:tc>
          <w:tcPr>
            <w:tcW w:w="2268" w:type="dxa"/>
          </w:tcPr>
          <w:p w14:paraId="206E8237" w14:textId="77777777" w:rsidR="00146683" w:rsidRPr="00146683" w:rsidRDefault="00146683" w:rsidP="00891D04">
            <w:pPr>
              <w:pStyle w:val="TAL"/>
              <w:rPr>
                <w:i/>
              </w:rPr>
            </w:pPr>
            <w:r w:rsidRPr="00146683">
              <w:rPr>
                <w:i/>
                <w:noProof/>
                <w:lang w:eastAsia="en-GB"/>
              </w:rPr>
              <w:t>TDD</w:t>
            </w:r>
          </w:p>
        </w:tc>
        <w:tc>
          <w:tcPr>
            <w:tcW w:w="7371" w:type="dxa"/>
          </w:tcPr>
          <w:p w14:paraId="4A862995" w14:textId="77777777" w:rsidR="00146683" w:rsidRPr="00146683" w:rsidRDefault="00146683" w:rsidP="00891D04">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891D04">
        <w:trPr>
          <w:cantSplit/>
        </w:trPr>
        <w:tc>
          <w:tcPr>
            <w:tcW w:w="2268" w:type="dxa"/>
          </w:tcPr>
          <w:p w14:paraId="57ACB578" w14:textId="77777777" w:rsidR="00146683" w:rsidRPr="00146683" w:rsidRDefault="00146683" w:rsidP="00891D04">
            <w:pPr>
              <w:pStyle w:val="TAL"/>
              <w:rPr>
                <w:i/>
                <w:noProof/>
                <w:lang w:eastAsia="en-GB"/>
              </w:rPr>
            </w:pPr>
            <w:r w:rsidRPr="00146683">
              <w:rPr>
                <w:i/>
                <w:iCs/>
                <w:noProof/>
              </w:rPr>
              <w:t>twoHARQ</w:t>
            </w:r>
          </w:p>
        </w:tc>
        <w:tc>
          <w:tcPr>
            <w:tcW w:w="7371" w:type="dxa"/>
          </w:tcPr>
          <w:p w14:paraId="17BAA7D2" w14:textId="77777777" w:rsidR="00146683" w:rsidRPr="00146683" w:rsidRDefault="00146683" w:rsidP="00891D04">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891D04">
        <w:trPr>
          <w:cantSplit/>
        </w:trPr>
        <w:tc>
          <w:tcPr>
            <w:tcW w:w="2268" w:type="dxa"/>
          </w:tcPr>
          <w:p w14:paraId="100593AA" w14:textId="77777777" w:rsidR="00146683" w:rsidRPr="00146683" w:rsidRDefault="00146683" w:rsidP="00891D04">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891D04">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4"/>
      </w:pPr>
      <w:bookmarkStart w:id="6638" w:name="_Toc36810782"/>
      <w:bookmarkStart w:id="6639" w:name="_Toc36847146"/>
      <w:bookmarkStart w:id="6640" w:name="_Toc36939799"/>
      <w:bookmarkStart w:id="6641" w:name="_Toc37082779"/>
      <w:bookmarkStart w:id="6642" w:name="_Toc46481418"/>
      <w:bookmarkStart w:id="6643" w:name="_Toc46482652"/>
      <w:bookmarkStart w:id="6644" w:name="_Toc46483886"/>
      <w:bookmarkStart w:id="6645" w:name="_Toc156168588"/>
      <w:r w:rsidRPr="00146683">
        <w:t>–</w:t>
      </w:r>
      <w:r w:rsidRPr="00146683">
        <w:tab/>
      </w:r>
      <w:r w:rsidRPr="00146683">
        <w:rPr>
          <w:i/>
          <w:noProof/>
        </w:rPr>
        <w:t>PUR-Config-NB</w:t>
      </w:r>
      <w:bookmarkEnd w:id="6638"/>
      <w:bookmarkEnd w:id="6639"/>
      <w:bookmarkEnd w:id="6640"/>
      <w:bookmarkEnd w:id="6641"/>
      <w:bookmarkEnd w:id="6642"/>
      <w:bookmarkEnd w:id="6643"/>
      <w:bookmarkEnd w:id="6644"/>
      <w:bookmarkEnd w:id="6645"/>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lastRenderedPageBreak/>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891D04">
        <w:trPr>
          <w:cantSplit/>
          <w:tblHeader/>
        </w:trPr>
        <w:tc>
          <w:tcPr>
            <w:tcW w:w="9644" w:type="dxa"/>
          </w:tcPr>
          <w:p w14:paraId="05C89E40" w14:textId="77777777" w:rsidR="00146683" w:rsidRPr="00146683" w:rsidRDefault="00146683" w:rsidP="00891D04">
            <w:pPr>
              <w:pStyle w:val="TAH"/>
              <w:rPr>
                <w:lang w:eastAsia="en-GB"/>
              </w:rPr>
            </w:pPr>
            <w:r w:rsidRPr="00146683">
              <w:rPr>
                <w:bCs/>
                <w:i/>
                <w:iCs/>
                <w:noProof/>
              </w:rPr>
              <w:lastRenderedPageBreak/>
              <w:t>PUR-Config-NB</w:t>
            </w:r>
            <w:r w:rsidRPr="00146683">
              <w:rPr>
                <w:iCs/>
                <w:noProof/>
                <w:lang w:eastAsia="en-GB"/>
              </w:rPr>
              <w:t xml:space="preserve"> field descriptions</w:t>
            </w:r>
          </w:p>
        </w:tc>
      </w:tr>
      <w:tr w:rsidR="00146683" w:rsidRPr="00146683" w14:paraId="64E6918D" w14:textId="77777777" w:rsidTr="00891D04">
        <w:trPr>
          <w:cantSplit/>
          <w:tblHeader/>
        </w:trPr>
        <w:tc>
          <w:tcPr>
            <w:tcW w:w="9644" w:type="dxa"/>
          </w:tcPr>
          <w:p w14:paraId="47E3BE36" w14:textId="77777777" w:rsidR="00146683" w:rsidRPr="00146683" w:rsidRDefault="00146683" w:rsidP="00891D04">
            <w:pPr>
              <w:pStyle w:val="TAL"/>
              <w:rPr>
                <w:b/>
                <w:bCs/>
                <w:i/>
                <w:iCs/>
                <w:kern w:val="2"/>
              </w:rPr>
            </w:pPr>
            <w:r w:rsidRPr="00146683">
              <w:rPr>
                <w:b/>
                <w:bCs/>
                <w:i/>
                <w:iCs/>
                <w:kern w:val="2"/>
              </w:rPr>
              <w:t>ack-NACK-NumRepetitions</w:t>
            </w:r>
          </w:p>
          <w:p w14:paraId="0704F98F" w14:textId="77777777" w:rsidR="00146683" w:rsidRPr="00146683" w:rsidRDefault="00146683" w:rsidP="00891D04">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891D04">
        <w:trPr>
          <w:cantSplit/>
        </w:trPr>
        <w:tc>
          <w:tcPr>
            <w:tcW w:w="9644" w:type="dxa"/>
          </w:tcPr>
          <w:p w14:paraId="7C6ACDAC" w14:textId="77777777" w:rsidR="00146683" w:rsidRPr="00146683" w:rsidRDefault="00146683" w:rsidP="00891D04">
            <w:pPr>
              <w:pStyle w:val="TAL"/>
              <w:rPr>
                <w:b/>
                <w:bCs/>
                <w:i/>
                <w:iCs/>
                <w:kern w:val="2"/>
              </w:rPr>
            </w:pPr>
            <w:r w:rsidRPr="00146683">
              <w:rPr>
                <w:b/>
                <w:bCs/>
                <w:i/>
                <w:iCs/>
                <w:kern w:val="2"/>
              </w:rPr>
              <w:t>alpha</w:t>
            </w:r>
          </w:p>
          <w:p w14:paraId="28613E91"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891D04">
        <w:trPr>
          <w:cantSplit/>
          <w:tblHeader/>
        </w:trPr>
        <w:tc>
          <w:tcPr>
            <w:tcW w:w="9644" w:type="dxa"/>
          </w:tcPr>
          <w:p w14:paraId="546449B3" w14:textId="77777777" w:rsidR="00146683" w:rsidRPr="00146683" w:rsidRDefault="00146683" w:rsidP="00891D04">
            <w:pPr>
              <w:pStyle w:val="TAL"/>
              <w:rPr>
                <w:b/>
                <w:i/>
              </w:rPr>
            </w:pPr>
            <w:r w:rsidRPr="00146683">
              <w:rPr>
                <w:b/>
                <w:i/>
              </w:rPr>
              <w:t>carrierConfig</w:t>
            </w:r>
          </w:p>
          <w:p w14:paraId="266C46FF" w14:textId="77777777" w:rsidR="00146683" w:rsidRPr="00146683" w:rsidRDefault="00146683" w:rsidP="00891D04">
            <w:pPr>
              <w:pStyle w:val="TAL"/>
            </w:pPr>
            <w:r w:rsidRPr="00146683">
              <w:t>Carrier used for PUR.</w:t>
            </w:r>
          </w:p>
        </w:tc>
      </w:tr>
      <w:tr w:rsidR="00146683" w:rsidRPr="00146683" w14:paraId="4EA694FF" w14:textId="77777777" w:rsidTr="00891D04">
        <w:trPr>
          <w:cantSplit/>
          <w:tblHeader/>
        </w:trPr>
        <w:tc>
          <w:tcPr>
            <w:tcW w:w="9644" w:type="dxa"/>
          </w:tcPr>
          <w:p w14:paraId="65CB3F58" w14:textId="77777777" w:rsidR="00146683" w:rsidRPr="00146683" w:rsidRDefault="00146683" w:rsidP="00891D04">
            <w:pPr>
              <w:pStyle w:val="TAL"/>
              <w:rPr>
                <w:b/>
                <w:bCs/>
                <w:i/>
                <w:iCs/>
                <w:kern w:val="2"/>
              </w:rPr>
            </w:pPr>
            <w:r w:rsidRPr="00146683">
              <w:rPr>
                <w:b/>
                <w:bCs/>
                <w:i/>
                <w:iCs/>
                <w:kern w:val="2"/>
              </w:rPr>
              <w:t>hsfn-LSB-Info</w:t>
            </w:r>
          </w:p>
          <w:p w14:paraId="4149FE1E" w14:textId="77777777" w:rsidR="00146683" w:rsidRPr="00146683" w:rsidRDefault="00146683" w:rsidP="00891D04">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891D04">
        <w:trPr>
          <w:cantSplit/>
          <w:tblHeader/>
        </w:trPr>
        <w:tc>
          <w:tcPr>
            <w:tcW w:w="9644" w:type="dxa"/>
          </w:tcPr>
          <w:p w14:paraId="67AEDB24" w14:textId="77777777" w:rsidR="00146683" w:rsidRPr="00146683" w:rsidRDefault="00146683" w:rsidP="00891D04">
            <w:pPr>
              <w:pStyle w:val="TAL"/>
              <w:rPr>
                <w:b/>
                <w:bCs/>
                <w:i/>
                <w:iCs/>
              </w:rPr>
            </w:pPr>
            <w:r w:rsidRPr="00146683">
              <w:rPr>
                <w:b/>
                <w:bCs/>
                <w:i/>
                <w:iCs/>
              </w:rPr>
              <w:t>npdcch-Config</w:t>
            </w:r>
          </w:p>
          <w:p w14:paraId="3A19F27C" w14:textId="77777777" w:rsidR="00146683" w:rsidRPr="00146683" w:rsidRDefault="00146683" w:rsidP="00891D04">
            <w:pPr>
              <w:pStyle w:val="TAL"/>
              <w:rPr>
                <w:i/>
                <w:noProof/>
              </w:rPr>
            </w:pPr>
            <w:r w:rsidRPr="00146683">
              <w:rPr>
                <w:noProof/>
              </w:rPr>
              <w:t>NPDCCH configuration for PUR.</w:t>
            </w:r>
          </w:p>
        </w:tc>
      </w:tr>
      <w:tr w:rsidR="00146683" w:rsidRPr="00146683" w14:paraId="4EB9849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891D04">
            <w:pPr>
              <w:pStyle w:val="TAL"/>
              <w:rPr>
                <w:b/>
                <w:bCs/>
                <w:i/>
                <w:noProof/>
                <w:lang w:eastAsia="en-GB"/>
              </w:rPr>
            </w:pPr>
            <w:r w:rsidRPr="00146683">
              <w:rPr>
                <w:b/>
                <w:bCs/>
                <w:i/>
                <w:noProof/>
                <w:lang w:eastAsia="en-GB"/>
              </w:rPr>
              <w:t>npusch-CyclicShift</w:t>
            </w:r>
          </w:p>
          <w:p w14:paraId="27B7BC24" w14:textId="77777777" w:rsidR="00146683" w:rsidRPr="00146683" w:rsidRDefault="00146683" w:rsidP="00891D04">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891D04">
            <w:pPr>
              <w:pStyle w:val="TAL"/>
              <w:rPr>
                <w:b/>
                <w:bCs/>
                <w:i/>
                <w:noProof/>
                <w:lang w:eastAsia="en-GB"/>
              </w:rPr>
            </w:pPr>
            <w:r w:rsidRPr="00146683">
              <w:rPr>
                <w:b/>
                <w:bCs/>
                <w:i/>
                <w:noProof/>
                <w:lang w:eastAsia="en-GB"/>
              </w:rPr>
              <w:t>npusch-MCS</w:t>
            </w:r>
          </w:p>
          <w:p w14:paraId="2E4C5F92" w14:textId="77777777" w:rsidR="00146683" w:rsidRPr="00146683" w:rsidRDefault="00146683" w:rsidP="00891D04">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891D04">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891D04">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891D04">
            <w:pPr>
              <w:pStyle w:val="TAL"/>
              <w:rPr>
                <w:b/>
                <w:bCs/>
                <w:i/>
                <w:noProof/>
                <w:lang w:eastAsia="en-GB"/>
              </w:rPr>
            </w:pPr>
            <w:r w:rsidRPr="00146683">
              <w:rPr>
                <w:b/>
                <w:bCs/>
                <w:i/>
                <w:noProof/>
                <w:lang w:eastAsia="en-GB"/>
              </w:rPr>
              <w:t>npusch-NumRUsIndex</w:t>
            </w:r>
          </w:p>
          <w:p w14:paraId="40290333" w14:textId="77777777" w:rsidR="00146683" w:rsidRPr="00146683" w:rsidRDefault="00146683" w:rsidP="00891D04">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891D04">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891D04">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891D04">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891D04">
        <w:trPr>
          <w:cantSplit/>
        </w:trPr>
        <w:tc>
          <w:tcPr>
            <w:tcW w:w="9644" w:type="dxa"/>
          </w:tcPr>
          <w:p w14:paraId="5984EE27" w14:textId="77777777" w:rsidR="00146683" w:rsidRPr="00146683" w:rsidRDefault="00146683" w:rsidP="00891D04">
            <w:pPr>
              <w:pStyle w:val="TAL"/>
              <w:rPr>
                <w:b/>
                <w:bCs/>
                <w:i/>
                <w:iCs/>
                <w:kern w:val="2"/>
              </w:rPr>
            </w:pPr>
            <w:r w:rsidRPr="00146683">
              <w:rPr>
                <w:b/>
                <w:bCs/>
                <w:i/>
                <w:iCs/>
                <w:kern w:val="2"/>
              </w:rPr>
              <w:t>p0-UE-NPUSCH</w:t>
            </w:r>
          </w:p>
          <w:p w14:paraId="5BB135F1" w14:textId="77777777" w:rsidR="00146683" w:rsidRPr="00146683" w:rsidRDefault="00146683" w:rsidP="00891D04">
            <w:pPr>
              <w:pStyle w:val="TAL"/>
            </w:pPr>
            <w:r w:rsidRPr="00146683">
              <w:t xml:space="preserve">Parameter: </w:t>
            </w:r>
            <w:r w:rsidR="00E42880" w:rsidRPr="00146683">
              <w:rPr>
                <w:noProof/>
              </w:rPr>
              <w:object w:dxaOrig="1534" w:dyaOrig="410" w14:anchorId="71985CFD">
                <v:shape id="_x0000_i1156" type="#_x0000_t75" alt="" style="width:77pt;height:17.55pt;mso-width-percent:0;mso-height-percent:0;mso-width-percent:0;mso-height-percent:0" o:ole="">
                  <v:imagedata r:id="rId254" o:title=""/>
                </v:shape>
                <o:OLEObject Type="Embed" ProgID="Word.Picture.8" ShapeID="_x0000_i1156" DrawAspect="Content" ObjectID="_1771316525" r:id="rId255"/>
              </w:object>
            </w:r>
            <w:r w:rsidRPr="00146683">
              <w:t xml:space="preserve">. See TS 36.213 [23], clause 16.2.1.1.1, unit dB. </w:t>
            </w:r>
          </w:p>
        </w:tc>
      </w:tr>
      <w:tr w:rsidR="00146683" w:rsidRPr="00146683" w14:paraId="452B40F7" w14:textId="77777777" w:rsidTr="00891D04">
        <w:trPr>
          <w:cantSplit/>
        </w:trPr>
        <w:tc>
          <w:tcPr>
            <w:tcW w:w="9644" w:type="dxa"/>
          </w:tcPr>
          <w:p w14:paraId="211D601C" w14:textId="77777777" w:rsidR="00146683" w:rsidRPr="00146683" w:rsidRDefault="00146683" w:rsidP="00891D04">
            <w:pPr>
              <w:pStyle w:val="TAL"/>
              <w:rPr>
                <w:b/>
                <w:bCs/>
                <w:i/>
                <w:iCs/>
              </w:rPr>
            </w:pPr>
            <w:r w:rsidRPr="00146683">
              <w:rPr>
                <w:b/>
                <w:bCs/>
                <w:i/>
                <w:iCs/>
              </w:rPr>
              <w:t>pur-DL-16QAM-Config</w:t>
            </w:r>
          </w:p>
          <w:p w14:paraId="7EFCD95A" w14:textId="77777777" w:rsidR="00146683" w:rsidRPr="00146683" w:rsidRDefault="00146683" w:rsidP="00891D04">
            <w:pPr>
              <w:pStyle w:val="TAL"/>
              <w:rPr>
                <w:b/>
                <w:bCs/>
                <w:i/>
                <w:iCs/>
                <w:kern w:val="2"/>
              </w:rPr>
            </w:pPr>
            <w:r w:rsidRPr="00146683">
              <w:t>Activation of 16QAM for downlink, see TS 36.213 [23].</w:t>
            </w:r>
          </w:p>
        </w:tc>
      </w:tr>
      <w:tr w:rsidR="00146683" w:rsidRPr="00146683" w14:paraId="557B21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891D04">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891D04">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891D04">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891D04">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891D04">
            <w:pPr>
              <w:pStyle w:val="TAL"/>
              <w:rPr>
                <w:b/>
                <w:bCs/>
                <w:i/>
                <w:noProof/>
                <w:lang w:eastAsia="en-GB"/>
              </w:rPr>
            </w:pPr>
            <w:r w:rsidRPr="00146683">
              <w:rPr>
                <w:b/>
                <w:bCs/>
                <w:i/>
                <w:noProof/>
                <w:lang w:eastAsia="en-GB"/>
              </w:rPr>
              <w:t>pur-NumOccasions</w:t>
            </w:r>
          </w:p>
          <w:p w14:paraId="05AC8E95" w14:textId="77777777" w:rsidR="00146683" w:rsidRPr="00146683" w:rsidRDefault="00146683" w:rsidP="00891D04">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891D04">
            <w:pPr>
              <w:pStyle w:val="TAL"/>
              <w:rPr>
                <w:b/>
                <w:i/>
                <w:lang w:eastAsia="zh-CN"/>
              </w:rPr>
            </w:pPr>
            <w:r w:rsidRPr="00146683">
              <w:rPr>
                <w:b/>
                <w:i/>
                <w:lang w:eastAsia="zh-CN"/>
              </w:rPr>
              <w:t>pur-PeriodicityAndOffset</w:t>
            </w:r>
          </w:p>
          <w:p w14:paraId="0A9EADCE" w14:textId="77777777" w:rsidR="00146683" w:rsidRPr="00146683" w:rsidRDefault="00146683" w:rsidP="00891D04">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891D04">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891D04">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891D04">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891D04">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891D04">
            <w:pPr>
              <w:pStyle w:val="TAL"/>
              <w:rPr>
                <w:b/>
                <w:bCs/>
                <w:i/>
                <w:noProof/>
                <w:lang w:eastAsia="en-GB"/>
              </w:rPr>
            </w:pPr>
            <w:r w:rsidRPr="00146683">
              <w:rPr>
                <w:lang w:eastAsia="en-GB"/>
              </w:rPr>
              <w:t xml:space="preserve">Value of the time alignment timer for PUR. </w:t>
            </w:r>
            <w:r w:rsidRPr="00146683">
              <w:rPr>
                <w:rFonts w:eastAsia="宋体"/>
                <w:noProof/>
                <w:lang w:eastAsia="en-GB"/>
              </w:rPr>
              <w:t>Value in number of periodicity of PUR</w:t>
            </w:r>
            <w:r w:rsidRPr="00146683">
              <w:rPr>
                <w:lang w:eastAsia="en-GB"/>
              </w:rPr>
              <w:t>.</w:t>
            </w:r>
          </w:p>
        </w:tc>
      </w:tr>
      <w:tr w:rsidR="00146683" w:rsidRPr="00146683" w14:paraId="08CE084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891D04">
            <w:pPr>
              <w:pStyle w:val="TAL"/>
              <w:rPr>
                <w:b/>
                <w:bCs/>
                <w:i/>
                <w:iCs/>
              </w:rPr>
            </w:pPr>
            <w:r w:rsidRPr="00146683">
              <w:rPr>
                <w:b/>
                <w:bCs/>
                <w:i/>
                <w:iCs/>
              </w:rPr>
              <w:t>pur-UL-16QAM-Config</w:t>
            </w:r>
          </w:p>
          <w:p w14:paraId="52AB183F" w14:textId="77777777" w:rsidR="00146683" w:rsidRPr="00146683" w:rsidRDefault="00146683" w:rsidP="00891D04">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4"/>
      </w:pPr>
      <w:bookmarkStart w:id="6646" w:name="_Toc46481419"/>
      <w:bookmarkStart w:id="6647" w:name="_Toc46482653"/>
      <w:bookmarkStart w:id="6648" w:name="_Toc46483887"/>
      <w:bookmarkStart w:id="6649" w:name="_Toc156168589"/>
      <w:r w:rsidRPr="00146683">
        <w:t>–</w:t>
      </w:r>
      <w:r w:rsidRPr="00146683">
        <w:tab/>
      </w:r>
      <w:r w:rsidRPr="00146683">
        <w:rPr>
          <w:i/>
          <w:noProof/>
        </w:rPr>
        <w:t>PUR-ConfigID-NB</w:t>
      </w:r>
      <w:bookmarkEnd w:id="6646"/>
      <w:bookmarkEnd w:id="6647"/>
      <w:bookmarkEnd w:id="6648"/>
      <w:bookmarkEnd w:id="6649"/>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lastRenderedPageBreak/>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4"/>
      </w:pPr>
      <w:bookmarkStart w:id="6650" w:name="_Toc46481420"/>
      <w:bookmarkStart w:id="6651" w:name="_Toc46482654"/>
      <w:bookmarkStart w:id="6652" w:name="_Toc46483888"/>
      <w:bookmarkStart w:id="6653" w:name="_Toc156168590"/>
      <w:r w:rsidRPr="00146683">
        <w:t>–</w:t>
      </w:r>
      <w:r w:rsidRPr="00146683">
        <w:tab/>
      </w:r>
      <w:r w:rsidRPr="00146683">
        <w:rPr>
          <w:i/>
          <w:noProof/>
        </w:rPr>
        <w:t>PUR-PeriodicityAndOffset-NB</w:t>
      </w:r>
      <w:bookmarkEnd w:id="6650"/>
      <w:bookmarkEnd w:id="6651"/>
      <w:bookmarkEnd w:id="6652"/>
      <w:bookmarkEnd w:id="6653"/>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4"/>
      </w:pPr>
      <w:bookmarkStart w:id="6654" w:name="_Toc20487620"/>
      <w:bookmarkStart w:id="6655" w:name="_Toc29342922"/>
      <w:bookmarkStart w:id="6656" w:name="_Toc29344061"/>
      <w:bookmarkStart w:id="6657" w:name="_Toc36567327"/>
      <w:bookmarkStart w:id="6658" w:name="_Toc36810783"/>
      <w:bookmarkStart w:id="6659" w:name="_Toc36847147"/>
      <w:bookmarkStart w:id="6660" w:name="_Toc36939800"/>
      <w:bookmarkStart w:id="6661" w:name="_Toc37082780"/>
      <w:bookmarkStart w:id="6662" w:name="_Toc46481421"/>
      <w:bookmarkStart w:id="6663" w:name="_Toc46482655"/>
      <w:bookmarkStart w:id="6664" w:name="_Toc46483889"/>
      <w:bookmarkStart w:id="6665" w:name="_Toc156168591"/>
      <w:r w:rsidRPr="00146683">
        <w:t>–</w:t>
      </w:r>
      <w:r w:rsidRPr="00146683">
        <w:tab/>
      </w:r>
      <w:r w:rsidRPr="00146683">
        <w:rPr>
          <w:i/>
          <w:noProof/>
        </w:rPr>
        <w:t>RACH-ConfigCommon-NB</w:t>
      </w:r>
      <w:bookmarkEnd w:id="6654"/>
      <w:bookmarkEnd w:id="6655"/>
      <w:bookmarkEnd w:id="6656"/>
      <w:bookmarkEnd w:id="6657"/>
      <w:bookmarkEnd w:id="6658"/>
      <w:bookmarkEnd w:id="6659"/>
      <w:bookmarkEnd w:id="6660"/>
      <w:bookmarkEnd w:id="6661"/>
      <w:bookmarkEnd w:id="6662"/>
      <w:bookmarkEnd w:id="6663"/>
      <w:bookmarkEnd w:id="6664"/>
      <w:bookmarkEnd w:id="6665"/>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891D04">
        <w:trPr>
          <w:cantSplit/>
          <w:tblHeader/>
        </w:trPr>
        <w:tc>
          <w:tcPr>
            <w:tcW w:w="9639" w:type="dxa"/>
          </w:tcPr>
          <w:p w14:paraId="19895688" w14:textId="77777777" w:rsidR="00146683" w:rsidRPr="00146683" w:rsidRDefault="00146683" w:rsidP="00891D04">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891D04">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891D04">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891D04">
            <w:pPr>
              <w:pStyle w:val="TAL"/>
              <w:rPr>
                <w:b/>
                <w:i/>
                <w:noProof/>
                <w:lang w:eastAsia="en-GB"/>
              </w:rPr>
            </w:pPr>
            <w:r w:rsidRPr="00146683">
              <w:rPr>
                <w:b/>
                <w:i/>
                <w:noProof/>
                <w:lang w:eastAsia="en-GB"/>
              </w:rPr>
              <w:t>mac-ContentionResolutionTimer</w:t>
            </w:r>
          </w:p>
          <w:p w14:paraId="23268B9D" w14:textId="77777777" w:rsidR="00146683" w:rsidRPr="00146683" w:rsidRDefault="00146683" w:rsidP="00891D04">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891D04">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891D04">
        <w:trPr>
          <w:cantSplit/>
          <w:tblHeader/>
        </w:trPr>
        <w:tc>
          <w:tcPr>
            <w:tcW w:w="9639" w:type="dxa"/>
          </w:tcPr>
          <w:p w14:paraId="06E001BE" w14:textId="77777777" w:rsidR="00146683" w:rsidRPr="00146683" w:rsidRDefault="00146683" w:rsidP="00891D04">
            <w:pPr>
              <w:pStyle w:val="TAL"/>
              <w:rPr>
                <w:b/>
                <w:i/>
              </w:rPr>
            </w:pPr>
            <w:r w:rsidRPr="00146683">
              <w:rPr>
                <w:b/>
                <w:i/>
              </w:rPr>
              <w:t>powerRampingParameters, powerRampingParametersCE1</w:t>
            </w:r>
          </w:p>
          <w:p w14:paraId="5AAF9423" w14:textId="77777777" w:rsidR="00146683" w:rsidRPr="00146683" w:rsidRDefault="00146683" w:rsidP="00891D04">
            <w:pPr>
              <w:pStyle w:val="TAL"/>
            </w:pPr>
            <w:r w:rsidRPr="00146683">
              <w:t>Power ramping step and preamble initial received target power – same as TS 36.213 [23] and TS 36.321 [6].</w:t>
            </w:r>
          </w:p>
          <w:p w14:paraId="1CD2F2CF" w14:textId="77777777" w:rsidR="00146683" w:rsidRPr="00146683" w:rsidRDefault="00146683" w:rsidP="00891D04">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891D04">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891D04">
        <w:trPr>
          <w:cantSplit/>
          <w:tblHeader/>
        </w:trPr>
        <w:tc>
          <w:tcPr>
            <w:tcW w:w="9639" w:type="dxa"/>
          </w:tcPr>
          <w:p w14:paraId="672D8698" w14:textId="77777777" w:rsidR="00146683" w:rsidRPr="00146683" w:rsidRDefault="00146683" w:rsidP="00891D04">
            <w:pPr>
              <w:pStyle w:val="TAL"/>
              <w:rPr>
                <w:b/>
                <w:i/>
                <w:noProof/>
                <w:lang w:eastAsia="en-GB"/>
              </w:rPr>
            </w:pPr>
            <w:r w:rsidRPr="00146683">
              <w:rPr>
                <w:b/>
                <w:i/>
                <w:noProof/>
                <w:lang w:eastAsia="en-GB"/>
              </w:rPr>
              <w:t>preambleTransMax-CE</w:t>
            </w:r>
          </w:p>
          <w:p w14:paraId="58915D38" w14:textId="77777777" w:rsidR="00146683" w:rsidRPr="00146683" w:rsidRDefault="00146683" w:rsidP="00891D04">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891D04">
        <w:trPr>
          <w:cantSplit/>
          <w:tblHeader/>
        </w:trPr>
        <w:tc>
          <w:tcPr>
            <w:tcW w:w="9639" w:type="dxa"/>
          </w:tcPr>
          <w:p w14:paraId="5876DFFC" w14:textId="77777777" w:rsidR="00146683" w:rsidRPr="00146683" w:rsidRDefault="00146683" w:rsidP="00891D04">
            <w:pPr>
              <w:pStyle w:val="TAL"/>
              <w:rPr>
                <w:b/>
                <w:i/>
                <w:noProof/>
                <w:lang w:eastAsia="en-GB"/>
              </w:rPr>
            </w:pPr>
            <w:r w:rsidRPr="00146683">
              <w:rPr>
                <w:b/>
                <w:i/>
                <w:noProof/>
                <w:lang w:eastAsia="en-GB"/>
              </w:rPr>
              <w:t>ra-ResponseWindowSize</w:t>
            </w:r>
          </w:p>
          <w:p w14:paraId="637BB537" w14:textId="77777777" w:rsidR="00146683" w:rsidRPr="00146683" w:rsidRDefault="00146683" w:rsidP="00891D04">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891D04">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891D04">
        <w:trPr>
          <w:cantSplit/>
          <w:tblHeader/>
        </w:trPr>
        <w:tc>
          <w:tcPr>
            <w:tcW w:w="2268" w:type="dxa"/>
          </w:tcPr>
          <w:p w14:paraId="05EECCA7" w14:textId="77777777" w:rsidR="00146683" w:rsidRPr="00146683" w:rsidRDefault="00146683" w:rsidP="00891D04">
            <w:pPr>
              <w:pStyle w:val="TAH"/>
            </w:pPr>
            <w:r w:rsidRPr="00146683">
              <w:t>Conditional presence</w:t>
            </w:r>
          </w:p>
        </w:tc>
        <w:tc>
          <w:tcPr>
            <w:tcW w:w="7371" w:type="dxa"/>
          </w:tcPr>
          <w:p w14:paraId="352DCCDB" w14:textId="77777777" w:rsidR="00146683" w:rsidRPr="00146683" w:rsidRDefault="00146683" w:rsidP="00891D04">
            <w:pPr>
              <w:pStyle w:val="TAH"/>
            </w:pPr>
            <w:r w:rsidRPr="00146683">
              <w:t>Explanation</w:t>
            </w:r>
          </w:p>
        </w:tc>
      </w:tr>
      <w:tr w:rsidR="00146683" w:rsidRPr="00146683" w14:paraId="1520B428" w14:textId="77777777" w:rsidTr="00891D04">
        <w:trPr>
          <w:cantSplit/>
        </w:trPr>
        <w:tc>
          <w:tcPr>
            <w:tcW w:w="2268" w:type="dxa"/>
          </w:tcPr>
          <w:p w14:paraId="026AB67D" w14:textId="77777777" w:rsidR="00146683" w:rsidRPr="00146683" w:rsidRDefault="00146683" w:rsidP="00891D04">
            <w:pPr>
              <w:pStyle w:val="TAL"/>
              <w:rPr>
                <w:i/>
              </w:rPr>
            </w:pPr>
            <w:r w:rsidRPr="00146683">
              <w:rPr>
                <w:i/>
              </w:rPr>
              <w:t>EDT</w:t>
            </w:r>
          </w:p>
        </w:tc>
        <w:tc>
          <w:tcPr>
            <w:tcW w:w="7371" w:type="dxa"/>
          </w:tcPr>
          <w:p w14:paraId="52E7792E"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4"/>
      </w:pPr>
      <w:bookmarkStart w:id="6666" w:name="_Toc20487621"/>
      <w:bookmarkStart w:id="6667" w:name="_Toc29342923"/>
      <w:bookmarkStart w:id="6668" w:name="_Toc29344062"/>
      <w:bookmarkStart w:id="6669" w:name="_Toc36567328"/>
      <w:bookmarkStart w:id="6670" w:name="_Toc36810784"/>
      <w:bookmarkStart w:id="6671" w:name="_Toc36847148"/>
      <w:bookmarkStart w:id="6672" w:name="_Toc36939801"/>
      <w:bookmarkStart w:id="6673" w:name="_Toc37082781"/>
      <w:bookmarkStart w:id="6674" w:name="_Toc46481422"/>
      <w:bookmarkStart w:id="6675" w:name="_Toc46482656"/>
      <w:bookmarkStart w:id="6676" w:name="_Toc46483890"/>
      <w:bookmarkStart w:id="6677" w:name="_Toc156168592"/>
      <w:r w:rsidRPr="00146683">
        <w:t>–</w:t>
      </w:r>
      <w:r w:rsidRPr="00146683">
        <w:tab/>
      </w:r>
      <w:r w:rsidRPr="00146683">
        <w:rPr>
          <w:i/>
        </w:rPr>
        <w:t>RadioResource</w:t>
      </w:r>
      <w:r w:rsidRPr="00146683">
        <w:rPr>
          <w:i/>
          <w:noProof/>
        </w:rPr>
        <w:t>ConfigCommonSIB-NB</w:t>
      </w:r>
      <w:bookmarkEnd w:id="6666"/>
      <w:bookmarkEnd w:id="6667"/>
      <w:bookmarkEnd w:id="6668"/>
      <w:bookmarkEnd w:id="6669"/>
      <w:bookmarkEnd w:id="6670"/>
      <w:bookmarkEnd w:id="6671"/>
      <w:bookmarkEnd w:id="6672"/>
      <w:bookmarkEnd w:id="6673"/>
      <w:bookmarkEnd w:id="6674"/>
      <w:bookmarkEnd w:id="6675"/>
      <w:bookmarkEnd w:id="6676"/>
      <w:bookmarkEnd w:id="6677"/>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lastRenderedPageBreak/>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71C0EE36" w14:textId="77777777" w:rsidTr="00891D04">
        <w:trPr>
          <w:cantSplit/>
          <w:tblHeader/>
        </w:trPr>
        <w:tc>
          <w:tcPr>
            <w:tcW w:w="9639" w:type="dxa"/>
          </w:tcPr>
          <w:p w14:paraId="5C1A2316" w14:textId="77777777" w:rsidR="00146683" w:rsidRPr="00146683" w:rsidRDefault="00146683" w:rsidP="00891D04">
            <w:pPr>
              <w:pStyle w:val="TAH"/>
              <w:rPr>
                <w:lang w:eastAsia="en-GB"/>
              </w:rPr>
            </w:pPr>
            <w:r w:rsidRPr="00146683">
              <w:rPr>
                <w:i/>
                <w:noProof/>
                <w:lang w:eastAsia="en-GB"/>
              </w:rPr>
              <w:lastRenderedPageBreak/>
              <w:t>RadioResourceConfigCommonSIB-NB</w:t>
            </w:r>
            <w:r w:rsidRPr="00146683">
              <w:rPr>
                <w:iCs/>
                <w:noProof/>
                <w:lang w:eastAsia="en-GB"/>
              </w:rPr>
              <w:t xml:space="preserve"> field descriptions</w:t>
            </w:r>
          </w:p>
        </w:tc>
      </w:tr>
      <w:tr w:rsidR="00146683" w:rsidRPr="00146683" w14:paraId="3835628B" w14:textId="77777777" w:rsidTr="00891D04">
        <w:trPr>
          <w:cantSplit/>
          <w:tblHeader/>
        </w:trPr>
        <w:tc>
          <w:tcPr>
            <w:tcW w:w="9639" w:type="dxa"/>
          </w:tcPr>
          <w:p w14:paraId="117F8B0D" w14:textId="77777777" w:rsidR="00146683" w:rsidRPr="00146683" w:rsidRDefault="00146683" w:rsidP="00891D04">
            <w:pPr>
              <w:pStyle w:val="TAL"/>
              <w:rPr>
                <w:b/>
                <w:bCs/>
                <w:i/>
                <w:noProof/>
                <w:lang w:eastAsia="en-GB"/>
              </w:rPr>
            </w:pPr>
            <w:r w:rsidRPr="00146683">
              <w:rPr>
                <w:b/>
                <w:bCs/>
                <w:i/>
                <w:noProof/>
                <w:lang w:eastAsia="en-GB"/>
              </w:rPr>
              <w:t>defaultPagingCycle</w:t>
            </w:r>
          </w:p>
          <w:p w14:paraId="650627E5" w14:textId="77777777" w:rsidR="00146683" w:rsidRPr="00146683" w:rsidRDefault="00146683" w:rsidP="00891D04">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891D04">
        <w:trPr>
          <w:cantSplit/>
          <w:tblHeader/>
        </w:trPr>
        <w:tc>
          <w:tcPr>
            <w:tcW w:w="9639" w:type="dxa"/>
          </w:tcPr>
          <w:p w14:paraId="73124CFA" w14:textId="77777777" w:rsidR="00146683" w:rsidRPr="00146683" w:rsidRDefault="00146683" w:rsidP="00891D04">
            <w:pPr>
              <w:pStyle w:val="TAL"/>
              <w:rPr>
                <w:b/>
                <w:bCs/>
                <w:i/>
                <w:iCs/>
                <w:kern w:val="2"/>
              </w:rPr>
            </w:pPr>
            <w:r w:rsidRPr="00146683">
              <w:rPr>
                <w:b/>
                <w:bCs/>
                <w:i/>
                <w:iCs/>
                <w:kern w:val="2"/>
              </w:rPr>
              <w:t>dl-Gap</w:t>
            </w:r>
          </w:p>
          <w:p w14:paraId="202014E6" w14:textId="77777777" w:rsidR="00146683" w:rsidRPr="00146683" w:rsidRDefault="00146683" w:rsidP="00891D04">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891D04">
            <w:pPr>
              <w:pStyle w:val="TAL"/>
              <w:rPr>
                <w:b/>
                <w:i/>
              </w:rPr>
            </w:pPr>
            <w:r w:rsidRPr="00146683">
              <w:rPr>
                <w:b/>
                <w:i/>
              </w:rPr>
              <w:t>gwus-Config</w:t>
            </w:r>
          </w:p>
          <w:p w14:paraId="4E101FC9" w14:textId="77777777" w:rsidR="00146683" w:rsidRPr="00146683" w:rsidRDefault="00146683" w:rsidP="00891D04">
            <w:pPr>
              <w:pStyle w:val="TAL"/>
            </w:pPr>
            <w:r w:rsidRPr="00146683">
              <w:t>For FDD: GWUS Configuration.</w:t>
            </w:r>
          </w:p>
        </w:tc>
      </w:tr>
      <w:tr w:rsidR="00146683" w:rsidRPr="00146683" w14:paraId="2FF879FA" w14:textId="77777777" w:rsidTr="00891D04">
        <w:trPr>
          <w:cantSplit/>
          <w:tblHeader/>
        </w:trPr>
        <w:tc>
          <w:tcPr>
            <w:tcW w:w="9639" w:type="dxa"/>
          </w:tcPr>
          <w:p w14:paraId="2F168239" w14:textId="77777777" w:rsidR="00146683" w:rsidRPr="00146683" w:rsidRDefault="00146683" w:rsidP="00891D04">
            <w:pPr>
              <w:pStyle w:val="TAL"/>
              <w:rPr>
                <w:b/>
                <w:bCs/>
                <w:i/>
                <w:iCs/>
              </w:rPr>
            </w:pPr>
            <w:r w:rsidRPr="00146683">
              <w:rPr>
                <w:b/>
                <w:bCs/>
                <w:i/>
                <w:iCs/>
              </w:rPr>
              <w:t>modificationPeriodCoeff</w:t>
            </w:r>
          </w:p>
          <w:p w14:paraId="0D8E87B2" w14:textId="77777777" w:rsidR="00146683" w:rsidRPr="00146683" w:rsidRDefault="00146683" w:rsidP="00891D04">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891D04">
        <w:trPr>
          <w:cantSplit/>
          <w:tblHeader/>
        </w:trPr>
        <w:tc>
          <w:tcPr>
            <w:tcW w:w="9639" w:type="dxa"/>
          </w:tcPr>
          <w:p w14:paraId="6A6C3C24" w14:textId="77777777" w:rsidR="00146683" w:rsidRPr="00146683" w:rsidRDefault="00146683" w:rsidP="00891D04">
            <w:pPr>
              <w:pStyle w:val="TAL"/>
              <w:rPr>
                <w:b/>
                <w:bCs/>
                <w:i/>
                <w:noProof/>
                <w:lang w:eastAsia="en-GB"/>
              </w:rPr>
            </w:pPr>
            <w:r w:rsidRPr="00146683">
              <w:rPr>
                <w:b/>
                <w:bCs/>
                <w:i/>
                <w:noProof/>
                <w:lang w:eastAsia="en-GB"/>
              </w:rPr>
              <w:t>nB</w:t>
            </w:r>
          </w:p>
          <w:p w14:paraId="554C267D" w14:textId="77777777" w:rsidR="00146683" w:rsidRPr="00146683" w:rsidRDefault="00146683" w:rsidP="00891D04">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891D04">
        <w:trPr>
          <w:cantSplit/>
          <w:tblHeader/>
        </w:trPr>
        <w:tc>
          <w:tcPr>
            <w:tcW w:w="9639" w:type="dxa"/>
          </w:tcPr>
          <w:p w14:paraId="3425D627" w14:textId="77777777" w:rsidR="00146683" w:rsidRPr="00146683" w:rsidRDefault="00146683" w:rsidP="00891D04">
            <w:pPr>
              <w:pStyle w:val="TAL"/>
              <w:rPr>
                <w:b/>
                <w:i/>
              </w:rPr>
            </w:pPr>
            <w:r w:rsidRPr="00146683">
              <w:rPr>
                <w:b/>
                <w:i/>
              </w:rPr>
              <w:t>npdcch-NumRepetitionPaging</w:t>
            </w:r>
          </w:p>
          <w:p w14:paraId="2A9554CF" w14:textId="77777777" w:rsidR="00146683" w:rsidRPr="00146683" w:rsidRDefault="00146683" w:rsidP="00891D04">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891D04">
        <w:trPr>
          <w:cantSplit/>
          <w:tblHeader/>
        </w:trPr>
        <w:tc>
          <w:tcPr>
            <w:tcW w:w="9639" w:type="dxa"/>
          </w:tcPr>
          <w:p w14:paraId="5680D222" w14:textId="77777777" w:rsidR="00146683" w:rsidRPr="00146683" w:rsidRDefault="00146683" w:rsidP="00891D04">
            <w:pPr>
              <w:pStyle w:val="TAL"/>
              <w:rPr>
                <w:b/>
                <w:i/>
              </w:rPr>
            </w:pPr>
            <w:r w:rsidRPr="00146683">
              <w:rPr>
                <w:b/>
                <w:i/>
              </w:rPr>
              <w:t>nrs-NonAnchorConfig</w:t>
            </w:r>
          </w:p>
          <w:p w14:paraId="270A4209" w14:textId="77777777" w:rsidR="00146683" w:rsidRPr="00146683" w:rsidRDefault="00146683" w:rsidP="00891D04">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891D04">
        <w:trPr>
          <w:cantSplit/>
          <w:tblHeader/>
        </w:trPr>
        <w:tc>
          <w:tcPr>
            <w:tcW w:w="9639" w:type="dxa"/>
          </w:tcPr>
          <w:p w14:paraId="02513FD3" w14:textId="77777777" w:rsidR="00146683" w:rsidRPr="00146683" w:rsidRDefault="00146683" w:rsidP="00891D04">
            <w:pPr>
              <w:pStyle w:val="TAL"/>
              <w:rPr>
                <w:b/>
                <w:bCs/>
                <w:i/>
                <w:iCs/>
                <w:noProof/>
              </w:rPr>
            </w:pPr>
            <w:r w:rsidRPr="00146683">
              <w:rPr>
                <w:b/>
                <w:bCs/>
                <w:i/>
                <w:iCs/>
                <w:noProof/>
              </w:rPr>
              <w:t>t318</w:t>
            </w:r>
          </w:p>
          <w:p w14:paraId="020A2061" w14:textId="77777777" w:rsidR="00146683" w:rsidRPr="00146683" w:rsidRDefault="00146683" w:rsidP="00891D04">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891D04">
        <w:trPr>
          <w:cantSplit/>
        </w:trPr>
        <w:tc>
          <w:tcPr>
            <w:tcW w:w="9649" w:type="dxa"/>
          </w:tcPr>
          <w:p w14:paraId="6F802411" w14:textId="77777777" w:rsidR="00146683" w:rsidRPr="00146683" w:rsidRDefault="00146683" w:rsidP="00891D04">
            <w:pPr>
              <w:pStyle w:val="TAL"/>
              <w:rPr>
                <w:b/>
                <w:bCs/>
                <w:i/>
                <w:iCs/>
                <w:noProof/>
              </w:rPr>
            </w:pPr>
            <w:r w:rsidRPr="00146683">
              <w:rPr>
                <w:b/>
                <w:bCs/>
                <w:i/>
                <w:iCs/>
                <w:noProof/>
              </w:rPr>
              <w:t>ta-Report</w:t>
            </w:r>
          </w:p>
          <w:p w14:paraId="21F48F5F" w14:textId="77777777" w:rsidR="00146683" w:rsidRPr="00146683" w:rsidRDefault="00146683" w:rsidP="00891D04">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891D04">
            <w:pPr>
              <w:pStyle w:val="TAL"/>
              <w:rPr>
                <w:b/>
                <w:i/>
                <w:lang w:eastAsia="en-GB"/>
              </w:rPr>
            </w:pPr>
            <w:r w:rsidRPr="00146683">
              <w:rPr>
                <w:b/>
                <w:i/>
                <w:lang w:eastAsia="en-GB"/>
              </w:rPr>
              <w:t>ue-SpecificDRX-CycleMin</w:t>
            </w:r>
          </w:p>
          <w:p w14:paraId="6C880777" w14:textId="77777777" w:rsidR="00146683" w:rsidRPr="00146683" w:rsidRDefault="00146683" w:rsidP="00891D04">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891D04">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891D04">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891D04">
            <w:pPr>
              <w:pStyle w:val="TAL"/>
              <w:rPr>
                <w:b/>
                <w:i/>
              </w:rPr>
            </w:pPr>
            <w:r w:rsidRPr="00146683">
              <w:rPr>
                <w:b/>
                <w:i/>
              </w:rPr>
              <w:t>wus-Config</w:t>
            </w:r>
          </w:p>
          <w:p w14:paraId="168EB553" w14:textId="77777777" w:rsidR="00146683" w:rsidRPr="00146683" w:rsidRDefault="00146683" w:rsidP="00891D04">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891D04">
        <w:trPr>
          <w:cantSplit/>
          <w:tblHeader/>
        </w:trPr>
        <w:tc>
          <w:tcPr>
            <w:tcW w:w="2268" w:type="dxa"/>
          </w:tcPr>
          <w:p w14:paraId="16B14981" w14:textId="77777777" w:rsidR="00146683" w:rsidRPr="00146683" w:rsidRDefault="00146683" w:rsidP="00891D04">
            <w:pPr>
              <w:pStyle w:val="TAH"/>
              <w:rPr>
                <w:kern w:val="2"/>
              </w:rPr>
            </w:pPr>
            <w:r w:rsidRPr="00146683">
              <w:rPr>
                <w:kern w:val="2"/>
              </w:rPr>
              <w:t>Conditional presence</w:t>
            </w:r>
          </w:p>
        </w:tc>
        <w:tc>
          <w:tcPr>
            <w:tcW w:w="7371" w:type="dxa"/>
          </w:tcPr>
          <w:p w14:paraId="2A5D8EC4" w14:textId="77777777" w:rsidR="00146683" w:rsidRPr="00146683" w:rsidRDefault="00146683" w:rsidP="00891D04">
            <w:pPr>
              <w:pStyle w:val="TAH"/>
              <w:rPr>
                <w:kern w:val="2"/>
              </w:rPr>
            </w:pPr>
            <w:r w:rsidRPr="00146683">
              <w:rPr>
                <w:kern w:val="2"/>
              </w:rPr>
              <w:t>Explanation</w:t>
            </w:r>
          </w:p>
        </w:tc>
      </w:tr>
      <w:tr w:rsidR="00146683" w:rsidRPr="00146683" w14:paraId="56E2AFBC" w14:textId="77777777" w:rsidTr="00891D04">
        <w:trPr>
          <w:cantSplit/>
        </w:trPr>
        <w:tc>
          <w:tcPr>
            <w:tcW w:w="2268" w:type="dxa"/>
          </w:tcPr>
          <w:p w14:paraId="00C49D1C" w14:textId="77777777" w:rsidR="00146683" w:rsidRPr="00146683" w:rsidRDefault="00146683" w:rsidP="00891D04">
            <w:pPr>
              <w:pStyle w:val="TAL"/>
              <w:rPr>
                <w:i/>
                <w:noProof/>
              </w:rPr>
            </w:pPr>
            <w:r w:rsidRPr="00146683">
              <w:rPr>
                <w:i/>
                <w:noProof/>
              </w:rPr>
              <w:t>EnhPowerControl</w:t>
            </w:r>
          </w:p>
        </w:tc>
        <w:tc>
          <w:tcPr>
            <w:tcW w:w="7371" w:type="dxa"/>
          </w:tcPr>
          <w:p w14:paraId="11CBEA28" w14:textId="77777777" w:rsidR="00146683" w:rsidRPr="00146683" w:rsidRDefault="00146683" w:rsidP="00891D04">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891D04">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891D04">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891D04">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891D04">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4"/>
      </w:pPr>
      <w:bookmarkStart w:id="6678" w:name="_Toc20487622"/>
      <w:bookmarkStart w:id="6679" w:name="_Toc29342924"/>
      <w:bookmarkStart w:id="6680" w:name="_Toc29344063"/>
      <w:bookmarkStart w:id="6681" w:name="_Toc36567329"/>
      <w:bookmarkStart w:id="6682" w:name="_Toc36810785"/>
      <w:bookmarkStart w:id="6683" w:name="_Toc36847149"/>
      <w:bookmarkStart w:id="6684" w:name="_Toc36939802"/>
      <w:bookmarkStart w:id="6685" w:name="_Toc37082782"/>
      <w:bookmarkStart w:id="6686" w:name="_Toc46481423"/>
      <w:bookmarkStart w:id="6687" w:name="_Toc46482657"/>
      <w:bookmarkStart w:id="6688" w:name="_Toc46483891"/>
      <w:bookmarkStart w:id="6689" w:name="_Toc156168593"/>
      <w:r w:rsidRPr="00146683">
        <w:t>–</w:t>
      </w:r>
      <w:r w:rsidRPr="00146683">
        <w:tab/>
      </w:r>
      <w:r w:rsidRPr="00146683">
        <w:rPr>
          <w:i/>
          <w:noProof/>
        </w:rPr>
        <w:t>RadioResourceConfigDedicated-NB</w:t>
      </w:r>
      <w:bookmarkEnd w:id="6678"/>
      <w:bookmarkEnd w:id="6679"/>
      <w:bookmarkEnd w:id="6680"/>
      <w:bookmarkEnd w:id="6681"/>
      <w:bookmarkEnd w:id="6682"/>
      <w:bookmarkEnd w:id="6683"/>
      <w:bookmarkEnd w:id="6684"/>
      <w:bookmarkEnd w:id="6685"/>
      <w:bookmarkEnd w:id="6686"/>
      <w:bookmarkEnd w:id="6687"/>
      <w:bookmarkEnd w:id="6688"/>
      <w:bookmarkEnd w:id="6689"/>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lastRenderedPageBreak/>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255FA6F1" w14:textId="7822CE57" w:rsidR="002766C4" w:rsidRPr="00146683" w:rsidRDefault="00146683" w:rsidP="002766C4">
      <w:pPr>
        <w:pStyle w:val="PL"/>
        <w:shd w:val="clear" w:color="auto" w:fill="E6E6E6"/>
        <w:rPr>
          <w:moveTo w:id="6690" w:author="Huawei, HiSilicon" w:date="2024-03-05T10:54:00Z"/>
        </w:rPr>
      </w:pPr>
      <w:r w:rsidRPr="00146683">
        <w:tab/>
        <w:t>]]</w:t>
      </w:r>
      <w:moveToRangeStart w:id="6691" w:author="Huawei, HiSilicon" w:date="2024-03-05T10:54:00Z" w:name="move160528487"/>
      <w:moveTo w:id="6692" w:author="Huawei, HiSilicon" w:date="2024-03-05T10:54:00Z">
        <w:r w:rsidR="002766C4" w:rsidRPr="00146683">
          <w:t>,</w:t>
        </w:r>
      </w:moveTo>
    </w:p>
    <w:p w14:paraId="61943FB2" w14:textId="77777777" w:rsidR="002766C4" w:rsidRPr="00146683" w:rsidRDefault="002766C4" w:rsidP="002766C4">
      <w:pPr>
        <w:pStyle w:val="PL"/>
        <w:shd w:val="clear" w:color="auto" w:fill="E6E6E6"/>
        <w:rPr>
          <w:moveTo w:id="6693" w:author="Huawei, HiSilicon" w:date="2024-03-05T10:54:00Z"/>
        </w:rPr>
      </w:pPr>
      <w:moveTo w:id="6694" w:author="Huawei, HiSilicon" w:date="2024-03-05T10:54:00Z">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moveTo>
    </w:p>
    <w:p w14:paraId="0F5C68D5" w14:textId="77777777" w:rsidR="002766C4" w:rsidRPr="00146683" w:rsidRDefault="002766C4" w:rsidP="002766C4">
      <w:pPr>
        <w:pStyle w:val="PL"/>
        <w:shd w:val="clear" w:color="auto" w:fill="E6E6E6"/>
        <w:rPr>
          <w:moveTo w:id="6695" w:author="Huawei, HiSilicon" w:date="2024-03-05T10:54:00Z"/>
        </w:rPr>
      </w:pPr>
      <w:moveTo w:id="6696" w:author="Huawei, HiSilicon" w:date="2024-03-05T10:54:00Z">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moveTo>
    </w:p>
    <w:p w14:paraId="672E6CB2" w14:textId="77777777" w:rsidR="002766C4" w:rsidRPr="00146683" w:rsidRDefault="002766C4" w:rsidP="002766C4">
      <w:pPr>
        <w:pStyle w:val="PL"/>
        <w:shd w:val="clear" w:color="auto" w:fill="E6E6E6"/>
        <w:rPr>
          <w:moveTo w:id="6697" w:author="Huawei, HiSilicon" w:date="2024-03-05T10:54:00Z"/>
        </w:rPr>
      </w:pPr>
      <w:moveTo w:id="6698" w:author="Huawei, HiSilicon" w:date="2024-03-05T10:54:00Z">
        <w:r w:rsidRPr="00146683">
          <w:tab/>
        </w:r>
        <w:r w:rsidRPr="00146683">
          <w:tab/>
          <w:t>ul-TransmissionExtensionValue-r18</w:t>
        </w:r>
        <w:r w:rsidRPr="00146683">
          <w:tab/>
          <w:t>ENUMERATED {sf500, sf750, sf1280, sf1920,</w:t>
        </w:r>
      </w:moveTo>
    </w:p>
    <w:p w14:paraId="7B0CE724" w14:textId="77777777" w:rsidR="002766C4" w:rsidRPr="00146683" w:rsidRDefault="002766C4" w:rsidP="002766C4">
      <w:pPr>
        <w:pStyle w:val="PL"/>
        <w:shd w:val="clear" w:color="auto" w:fill="E6E6E6"/>
        <w:rPr>
          <w:moveTo w:id="6699" w:author="Huawei, HiSilicon" w:date="2024-03-05T10:54:00Z"/>
        </w:rPr>
      </w:pPr>
      <w:moveTo w:id="6700"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moveTo>
    </w:p>
    <w:p w14:paraId="390C414C" w14:textId="77777777" w:rsidR="002766C4" w:rsidRPr="00146683" w:rsidRDefault="002766C4" w:rsidP="002766C4">
      <w:pPr>
        <w:pStyle w:val="PL"/>
        <w:shd w:val="clear" w:color="auto" w:fill="E6E6E6"/>
        <w:rPr>
          <w:moveTo w:id="6701" w:author="Huawei, HiSilicon" w:date="2024-03-05T10:54:00Z"/>
        </w:rPr>
      </w:pPr>
      <w:moveTo w:id="6702"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moveTo>
    </w:p>
    <w:p w14:paraId="562E6DB8" w14:textId="2631C5C5" w:rsidR="00146683" w:rsidRPr="00146683" w:rsidRDefault="002766C4" w:rsidP="002766C4">
      <w:pPr>
        <w:pStyle w:val="PL"/>
        <w:shd w:val="clear" w:color="auto" w:fill="E6E6E6"/>
      </w:pPr>
      <w:moveTo w:id="6703" w:author="Huawei, HiSilicon" w:date="2024-03-05T10:54:00Z">
        <w:r w:rsidRPr="00146683">
          <w:tab/>
          <w:t>]]</w:t>
        </w:r>
      </w:moveTo>
      <w:moveToRangeEnd w:id="6691"/>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15682A">
        <w:trPr>
          <w:cantSplit/>
          <w:tblHeader/>
        </w:trPr>
        <w:tc>
          <w:tcPr>
            <w:tcW w:w="9644" w:type="dxa"/>
          </w:tcPr>
          <w:p w14:paraId="7208C0A4" w14:textId="77777777" w:rsidR="00146683" w:rsidRPr="00146683" w:rsidRDefault="00146683" w:rsidP="00891D04">
            <w:pPr>
              <w:pStyle w:val="TAH"/>
              <w:rPr>
                <w:lang w:eastAsia="en-GB"/>
              </w:rPr>
            </w:pPr>
            <w:r w:rsidRPr="00146683">
              <w:rPr>
                <w:i/>
                <w:noProof/>
                <w:lang w:eastAsia="en-GB"/>
              </w:rPr>
              <w:lastRenderedPageBreak/>
              <w:t>RadioResourceConfigDedicated-NB</w:t>
            </w:r>
            <w:r w:rsidRPr="00146683">
              <w:rPr>
                <w:iCs/>
                <w:noProof/>
                <w:lang w:eastAsia="en-GB"/>
              </w:rPr>
              <w:t xml:space="preserve"> field descriptions</w:t>
            </w:r>
          </w:p>
        </w:tc>
      </w:tr>
      <w:tr w:rsidR="00543CF1" w:rsidRPr="00146683" w14:paraId="446C969C" w14:textId="77777777" w:rsidTr="0015682A">
        <w:trPr>
          <w:cantSplit/>
          <w:ins w:id="6704" w:author="Huawei, HiSilicon" w:date="2024-03-05T10:55:00Z"/>
        </w:trPr>
        <w:tc>
          <w:tcPr>
            <w:tcW w:w="9644" w:type="dxa"/>
          </w:tcPr>
          <w:p w14:paraId="14DAAE2C" w14:textId="77777777" w:rsidR="00543CF1" w:rsidRPr="00146683" w:rsidRDefault="00543CF1" w:rsidP="00543CF1">
            <w:pPr>
              <w:pStyle w:val="TAL"/>
              <w:rPr>
                <w:ins w:id="6705" w:author="Huawei, HiSilicon" w:date="2024-03-05T10:56:00Z"/>
                <w:b/>
                <w:bCs/>
                <w:i/>
                <w:iCs/>
                <w:noProof/>
                <w:lang w:eastAsia="en-GB"/>
              </w:rPr>
            </w:pPr>
            <w:ins w:id="6706" w:author="Huawei, HiSilicon" w:date="2024-03-05T10:56:00Z">
              <w:r w:rsidRPr="00146683">
                <w:rPr>
                  <w:b/>
                  <w:bCs/>
                  <w:i/>
                  <w:iCs/>
                  <w:noProof/>
                  <w:lang w:eastAsia="en-GB"/>
                </w:rPr>
                <w:t>gnss-AutonomousEnabled</w:t>
              </w:r>
            </w:ins>
          </w:p>
          <w:p w14:paraId="0AFA6E78" w14:textId="24589D1C" w:rsidR="00543CF1" w:rsidRPr="00146683" w:rsidRDefault="00543CF1" w:rsidP="00543CF1">
            <w:pPr>
              <w:pStyle w:val="TAL"/>
              <w:rPr>
                <w:ins w:id="6707" w:author="Huawei, HiSilicon" w:date="2024-03-05T10:55:00Z"/>
                <w:b/>
                <w:bCs/>
                <w:i/>
                <w:iCs/>
                <w:lang w:eastAsia="en-GB"/>
              </w:rPr>
            </w:pPr>
            <w:ins w:id="6708" w:author="Huawei, HiSilicon" w:date="2024-03-05T10:56:00Z">
              <w:r w:rsidRPr="00146683">
                <w:rPr>
                  <w:lang w:eastAsia="en-GB"/>
                </w:rPr>
                <w:t>Presence of this field indicates that autonomous GNSS re-acquisition is enabled by network.</w:t>
              </w:r>
            </w:ins>
          </w:p>
        </w:tc>
      </w:tr>
      <w:tr w:rsidR="00146683" w:rsidRPr="00146683" w14:paraId="533BD7B2" w14:textId="77777777" w:rsidTr="0015682A">
        <w:trPr>
          <w:cantSplit/>
        </w:trPr>
        <w:tc>
          <w:tcPr>
            <w:tcW w:w="9644" w:type="dxa"/>
          </w:tcPr>
          <w:p w14:paraId="45C9E4E0" w14:textId="77777777" w:rsidR="00146683" w:rsidRPr="00146683" w:rsidRDefault="00146683" w:rsidP="00891D04">
            <w:pPr>
              <w:pStyle w:val="TAL"/>
              <w:rPr>
                <w:b/>
                <w:bCs/>
                <w:i/>
                <w:iCs/>
                <w:lang w:eastAsia="en-GB"/>
              </w:rPr>
            </w:pPr>
            <w:r w:rsidRPr="00146683">
              <w:rPr>
                <w:b/>
                <w:bCs/>
                <w:i/>
                <w:iCs/>
                <w:lang w:eastAsia="en-GB"/>
              </w:rPr>
              <w:t>logicalChannelConfig</w:t>
            </w:r>
          </w:p>
          <w:p w14:paraId="6D5E3C4A" w14:textId="77777777" w:rsidR="00146683" w:rsidRPr="00146683" w:rsidRDefault="00146683" w:rsidP="00891D04">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15682A">
        <w:trPr>
          <w:cantSplit/>
        </w:trPr>
        <w:tc>
          <w:tcPr>
            <w:tcW w:w="9644" w:type="dxa"/>
          </w:tcPr>
          <w:p w14:paraId="39CEA866" w14:textId="77777777" w:rsidR="00146683" w:rsidRPr="00146683" w:rsidRDefault="00146683" w:rsidP="00891D04">
            <w:pPr>
              <w:pStyle w:val="TAL"/>
              <w:rPr>
                <w:b/>
                <w:i/>
                <w:lang w:eastAsia="en-GB"/>
              </w:rPr>
            </w:pPr>
            <w:r w:rsidRPr="00146683">
              <w:rPr>
                <w:b/>
                <w:i/>
                <w:lang w:eastAsia="en-GB"/>
              </w:rPr>
              <w:t>logicalChannelIdentity</w:t>
            </w:r>
          </w:p>
          <w:p w14:paraId="481F17A3" w14:textId="77777777" w:rsidR="00146683" w:rsidRPr="00146683" w:rsidRDefault="00146683" w:rsidP="00891D04">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15682A">
        <w:trPr>
          <w:cantSplit/>
        </w:trPr>
        <w:tc>
          <w:tcPr>
            <w:tcW w:w="9644" w:type="dxa"/>
          </w:tcPr>
          <w:p w14:paraId="3E22FDC6" w14:textId="77777777" w:rsidR="00146683" w:rsidRPr="00146683" w:rsidRDefault="00146683" w:rsidP="00891D04">
            <w:pPr>
              <w:pStyle w:val="TAL"/>
              <w:rPr>
                <w:b/>
                <w:bCs/>
                <w:i/>
                <w:iCs/>
                <w:lang w:eastAsia="en-GB"/>
              </w:rPr>
            </w:pPr>
            <w:r w:rsidRPr="00146683">
              <w:rPr>
                <w:b/>
                <w:bCs/>
                <w:i/>
                <w:iCs/>
                <w:lang w:eastAsia="en-GB"/>
              </w:rPr>
              <w:t>mac-MainConfig</w:t>
            </w:r>
          </w:p>
          <w:p w14:paraId="5F6E75F6" w14:textId="77777777" w:rsidR="00146683" w:rsidRPr="00146683" w:rsidRDefault="00146683" w:rsidP="00891D04">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15682A">
        <w:trPr>
          <w:cantSplit/>
        </w:trPr>
        <w:tc>
          <w:tcPr>
            <w:tcW w:w="9644" w:type="dxa"/>
          </w:tcPr>
          <w:p w14:paraId="23B3AC0E" w14:textId="77777777" w:rsidR="00146683" w:rsidRPr="00146683" w:rsidRDefault="00146683" w:rsidP="00891D04">
            <w:pPr>
              <w:pStyle w:val="TAL"/>
              <w:rPr>
                <w:b/>
                <w:i/>
                <w:noProof/>
              </w:rPr>
            </w:pPr>
            <w:r w:rsidRPr="00146683">
              <w:rPr>
                <w:b/>
                <w:i/>
                <w:noProof/>
              </w:rPr>
              <w:t>newUE-Identity</w:t>
            </w:r>
          </w:p>
          <w:p w14:paraId="3EDC60EA" w14:textId="77777777" w:rsidR="00146683" w:rsidRPr="00146683" w:rsidRDefault="00146683" w:rsidP="00891D04">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891D04">
            <w:pPr>
              <w:pStyle w:val="TAL"/>
              <w:rPr>
                <w:b/>
                <w:i/>
                <w:iCs/>
                <w:szCs w:val="22"/>
                <w:lang w:eastAsia="en-GB"/>
              </w:rPr>
            </w:pPr>
            <w:r w:rsidRPr="00146683">
              <w:rPr>
                <w:b/>
                <w:i/>
                <w:iCs/>
                <w:szCs w:val="22"/>
                <w:lang w:eastAsia="en-GB"/>
              </w:rPr>
              <w:t>pdu-Session</w:t>
            </w:r>
          </w:p>
          <w:p w14:paraId="67BCF84F" w14:textId="77777777" w:rsidR="00146683" w:rsidRPr="00146683" w:rsidRDefault="00146683" w:rsidP="00891D04">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15682A">
        <w:trPr>
          <w:cantSplit/>
        </w:trPr>
        <w:tc>
          <w:tcPr>
            <w:tcW w:w="9644" w:type="dxa"/>
          </w:tcPr>
          <w:p w14:paraId="2047D2EA" w14:textId="77777777" w:rsidR="00146683" w:rsidRPr="00146683" w:rsidRDefault="00146683" w:rsidP="00891D04">
            <w:pPr>
              <w:pStyle w:val="TAL"/>
              <w:rPr>
                <w:b/>
                <w:bCs/>
                <w:i/>
                <w:iCs/>
                <w:lang w:eastAsia="en-GB"/>
              </w:rPr>
            </w:pPr>
            <w:r w:rsidRPr="00146683">
              <w:rPr>
                <w:b/>
                <w:bCs/>
                <w:i/>
                <w:iCs/>
                <w:lang w:eastAsia="en-GB"/>
              </w:rPr>
              <w:t>physicalConfigDedicated</w:t>
            </w:r>
          </w:p>
          <w:p w14:paraId="7E731081" w14:textId="77777777" w:rsidR="00146683" w:rsidRPr="00146683" w:rsidRDefault="00146683" w:rsidP="00891D04">
            <w:pPr>
              <w:pStyle w:val="TAL"/>
              <w:rPr>
                <w:b/>
                <w:i/>
                <w:lang w:eastAsia="en-GB"/>
              </w:rPr>
            </w:pPr>
            <w:r w:rsidRPr="00146683">
              <w:rPr>
                <w:lang w:eastAsia="en-GB"/>
              </w:rPr>
              <w:t>The default dedicated physical configuration is specified in 9.2.4.</w:t>
            </w:r>
          </w:p>
        </w:tc>
      </w:tr>
      <w:tr w:rsidR="00146683" w:rsidRPr="00146683" w14:paraId="75D426C8" w14:textId="77777777" w:rsidTr="0015682A">
        <w:trPr>
          <w:cantSplit/>
        </w:trPr>
        <w:tc>
          <w:tcPr>
            <w:tcW w:w="9644" w:type="dxa"/>
          </w:tcPr>
          <w:p w14:paraId="6BCDA35B" w14:textId="77777777" w:rsidR="00146683" w:rsidRPr="00146683" w:rsidRDefault="00146683" w:rsidP="00891D04">
            <w:pPr>
              <w:pStyle w:val="TAL"/>
              <w:rPr>
                <w:b/>
                <w:bCs/>
                <w:i/>
                <w:noProof/>
                <w:lang w:eastAsia="en-GB"/>
              </w:rPr>
            </w:pPr>
            <w:r w:rsidRPr="00146683">
              <w:rPr>
                <w:b/>
                <w:bCs/>
                <w:i/>
                <w:noProof/>
                <w:lang w:eastAsia="en-GB"/>
              </w:rPr>
              <w:t>rlc-Config</w:t>
            </w:r>
          </w:p>
          <w:p w14:paraId="4B00B95E" w14:textId="77777777" w:rsidR="00146683" w:rsidRPr="00146683" w:rsidRDefault="00146683" w:rsidP="00891D04">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15682A">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891D04">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891D04">
            <w:pPr>
              <w:pStyle w:val="TAL"/>
              <w:rPr>
                <w:bCs/>
                <w:noProof/>
                <w:lang w:eastAsia="en-GB"/>
              </w:rPr>
            </w:pPr>
            <w:r w:rsidRPr="00146683">
              <w:rPr>
                <w:bCs/>
                <w:noProof/>
                <w:lang w:eastAsia="en-GB"/>
              </w:rPr>
              <w:t>For FDD: Scheduling request configuration.</w:t>
            </w:r>
          </w:p>
        </w:tc>
      </w:tr>
      <w:tr w:rsidR="0015682A" w:rsidRPr="00146683" w14:paraId="68DC937F" w14:textId="77777777" w:rsidTr="0015682A">
        <w:trPr>
          <w:cantSplit/>
          <w:ins w:id="6709" w:author="Huawei, HiSilicon" w:date="2024-03-05T10:56:00Z"/>
        </w:trPr>
        <w:tc>
          <w:tcPr>
            <w:tcW w:w="9644" w:type="dxa"/>
            <w:tcBorders>
              <w:top w:val="single" w:sz="4" w:space="0" w:color="808080"/>
              <w:left w:val="single" w:sz="4" w:space="0" w:color="808080"/>
              <w:bottom w:val="single" w:sz="4" w:space="0" w:color="808080"/>
              <w:right w:val="single" w:sz="4" w:space="0" w:color="808080"/>
            </w:tcBorders>
          </w:tcPr>
          <w:p w14:paraId="292341F1" w14:textId="77777777" w:rsidR="0015682A" w:rsidRPr="00146683" w:rsidRDefault="0015682A" w:rsidP="0015682A">
            <w:pPr>
              <w:pStyle w:val="TAL"/>
              <w:rPr>
                <w:ins w:id="6710" w:author="Huawei, HiSilicon" w:date="2024-03-05T10:56:00Z"/>
                <w:b/>
                <w:bCs/>
                <w:i/>
                <w:iCs/>
                <w:noProof/>
                <w:lang w:eastAsia="en-GB"/>
              </w:rPr>
            </w:pPr>
            <w:ins w:id="6711" w:author="Huawei, HiSilicon" w:date="2024-03-05T10:56:00Z">
              <w:r w:rsidRPr="00146683">
                <w:rPr>
                  <w:b/>
                  <w:bCs/>
                  <w:i/>
                  <w:iCs/>
                  <w:noProof/>
                  <w:lang w:eastAsia="en-GB"/>
                </w:rPr>
                <w:t>ul-TransmissionExtensionEnabled</w:t>
              </w:r>
            </w:ins>
          </w:p>
          <w:p w14:paraId="0F73CF18" w14:textId="48A57DFC" w:rsidR="0015682A" w:rsidRPr="00146683" w:rsidRDefault="0015682A" w:rsidP="0015682A">
            <w:pPr>
              <w:pStyle w:val="TAL"/>
              <w:rPr>
                <w:ins w:id="6712" w:author="Huawei, HiSilicon" w:date="2024-03-05T10:56:00Z"/>
                <w:b/>
                <w:bCs/>
                <w:i/>
                <w:noProof/>
                <w:lang w:eastAsia="en-GB"/>
              </w:rPr>
            </w:pPr>
            <w:ins w:id="6713" w:author="Huawei, HiSilicon" w:date="2024-03-05T10:56:00Z">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ins>
          </w:p>
        </w:tc>
      </w:tr>
      <w:tr w:rsidR="0015682A" w:rsidRPr="00146683" w14:paraId="1D9066C0" w14:textId="77777777" w:rsidTr="0015682A">
        <w:trPr>
          <w:cantSplit/>
          <w:ins w:id="6714" w:author="Huawei, HiSilicon" w:date="2024-03-05T10:56:00Z"/>
        </w:trPr>
        <w:tc>
          <w:tcPr>
            <w:tcW w:w="9644" w:type="dxa"/>
            <w:tcBorders>
              <w:top w:val="single" w:sz="4" w:space="0" w:color="808080"/>
              <w:left w:val="single" w:sz="4" w:space="0" w:color="808080"/>
              <w:bottom w:val="single" w:sz="4" w:space="0" w:color="808080"/>
              <w:right w:val="single" w:sz="4" w:space="0" w:color="808080"/>
            </w:tcBorders>
          </w:tcPr>
          <w:p w14:paraId="0FDF18AC" w14:textId="77777777" w:rsidR="0015682A" w:rsidRPr="00146683" w:rsidRDefault="0015682A" w:rsidP="0015682A">
            <w:pPr>
              <w:pStyle w:val="TAL"/>
              <w:rPr>
                <w:ins w:id="6715" w:author="Huawei, HiSilicon" w:date="2024-03-05T10:56:00Z"/>
                <w:b/>
                <w:bCs/>
                <w:i/>
                <w:iCs/>
                <w:noProof/>
                <w:lang w:eastAsia="en-GB"/>
              </w:rPr>
            </w:pPr>
            <w:ins w:id="6716" w:author="Huawei, HiSilicon" w:date="2024-03-05T10:56:00Z">
              <w:r w:rsidRPr="00146683">
                <w:rPr>
                  <w:b/>
                  <w:bCs/>
                  <w:i/>
                  <w:iCs/>
                  <w:noProof/>
                  <w:lang w:eastAsia="en-GB"/>
                </w:rPr>
                <w:t>ul-TransmissionExtensionValue</w:t>
              </w:r>
            </w:ins>
          </w:p>
          <w:p w14:paraId="0F21C507" w14:textId="7CC23614" w:rsidR="0015682A" w:rsidRPr="00146683" w:rsidRDefault="0015682A" w:rsidP="0015682A">
            <w:pPr>
              <w:pStyle w:val="TAL"/>
              <w:rPr>
                <w:ins w:id="6717" w:author="Huawei, HiSilicon" w:date="2024-03-05T10:56:00Z"/>
                <w:b/>
                <w:bCs/>
                <w:i/>
                <w:noProof/>
                <w:lang w:eastAsia="en-GB"/>
              </w:rPr>
            </w:pPr>
            <w:ins w:id="6718" w:author="Huawei, HiSilicon" w:date="2024-03-05T10:56:00Z">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ins>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891D04">
        <w:trPr>
          <w:cantSplit/>
          <w:tblHeader/>
        </w:trPr>
        <w:tc>
          <w:tcPr>
            <w:tcW w:w="2269" w:type="dxa"/>
          </w:tcPr>
          <w:p w14:paraId="6F10E563"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5" w:type="dxa"/>
          </w:tcPr>
          <w:p w14:paraId="763CE765"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891D04">
        <w:trPr>
          <w:cantSplit/>
        </w:trPr>
        <w:tc>
          <w:tcPr>
            <w:tcW w:w="2269" w:type="dxa"/>
          </w:tcPr>
          <w:p w14:paraId="45826AF1"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891D04">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891D04">
            <w:pPr>
              <w:pStyle w:val="TAL"/>
            </w:pPr>
            <w:r w:rsidRPr="00146683">
              <w:t>The field is mandatory present if the corresponding DRB is being set up when connected to 5GC; otherwise it is not present.</w:t>
            </w:r>
          </w:p>
        </w:tc>
      </w:tr>
      <w:tr w:rsidR="00146683" w:rsidRPr="00146683" w14:paraId="172E5425"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891D04">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891D04">
            <w:pPr>
              <w:pStyle w:val="TAL"/>
            </w:pPr>
            <w:r w:rsidRPr="00146683">
              <w:t>The field is mandatory present if the corresponding DRB is being set up when connected to EPC; otherwise it is not present.</w:t>
            </w:r>
          </w:p>
        </w:tc>
      </w:tr>
      <w:tr w:rsidR="00146683" w:rsidRPr="00146683" w14:paraId="341B4AB1"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4"/>
        <w:rPr>
          <w:i/>
        </w:rPr>
      </w:pPr>
      <w:bookmarkStart w:id="6719" w:name="_Toc46481424"/>
      <w:bookmarkStart w:id="6720" w:name="_Toc46482658"/>
      <w:bookmarkStart w:id="6721" w:name="_Toc46483892"/>
      <w:bookmarkStart w:id="6722" w:name="_Toc156168594"/>
      <w:r w:rsidRPr="00146683">
        <w:t>–</w:t>
      </w:r>
      <w:r w:rsidRPr="00146683">
        <w:tab/>
      </w:r>
      <w:r w:rsidRPr="00146683">
        <w:rPr>
          <w:i/>
        </w:rPr>
        <w:t>ResourceReservation</w:t>
      </w:r>
      <w:r w:rsidRPr="00146683">
        <w:rPr>
          <w:i/>
          <w:noProof/>
        </w:rPr>
        <w:t>Config-NB</w:t>
      </w:r>
      <w:bookmarkEnd w:id="6719"/>
      <w:bookmarkEnd w:id="6720"/>
      <w:bookmarkEnd w:id="6721"/>
      <w:bookmarkEnd w:id="6722"/>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891D04">
        <w:trPr>
          <w:gridAfter w:val="1"/>
          <w:wAfter w:w="81" w:type="dxa"/>
          <w:cantSplit/>
          <w:tblHeader/>
        </w:trPr>
        <w:tc>
          <w:tcPr>
            <w:tcW w:w="9639" w:type="dxa"/>
          </w:tcPr>
          <w:p w14:paraId="19621527" w14:textId="77777777" w:rsidR="00146683" w:rsidRPr="00146683" w:rsidRDefault="00146683" w:rsidP="00891D04">
            <w:pPr>
              <w:pStyle w:val="TAH"/>
              <w:rPr>
                <w:lang w:eastAsia="en-GB"/>
              </w:rPr>
            </w:pPr>
            <w:r w:rsidRPr="00146683">
              <w:rPr>
                <w:i/>
                <w:noProof/>
              </w:rPr>
              <w:t>ResourceReservationConfig</w:t>
            </w:r>
            <w:r w:rsidRPr="00146683">
              <w:rPr>
                <w:iCs/>
                <w:noProof/>
                <w:lang w:eastAsia="en-GB"/>
              </w:rPr>
              <w:t xml:space="preserve"> field descriptions</w:t>
            </w:r>
          </w:p>
        </w:tc>
      </w:tr>
      <w:tr w:rsidR="00146683" w:rsidRPr="00146683" w14:paraId="786429C0" w14:textId="77777777" w:rsidTr="00891D04">
        <w:trPr>
          <w:gridAfter w:val="1"/>
          <w:wAfter w:w="81" w:type="dxa"/>
          <w:cantSplit/>
          <w:tblHeader/>
        </w:trPr>
        <w:tc>
          <w:tcPr>
            <w:tcW w:w="9639" w:type="dxa"/>
          </w:tcPr>
          <w:p w14:paraId="362F6EC9" w14:textId="77777777" w:rsidR="00146683" w:rsidRPr="00146683" w:rsidRDefault="00146683" w:rsidP="00891D04">
            <w:pPr>
              <w:pStyle w:val="TAL"/>
              <w:rPr>
                <w:b/>
                <w:bCs/>
                <w:i/>
                <w:iCs/>
                <w:kern w:val="2"/>
              </w:rPr>
            </w:pPr>
            <w:r w:rsidRPr="00146683">
              <w:rPr>
                <w:b/>
                <w:bCs/>
                <w:i/>
                <w:iCs/>
                <w:kern w:val="2"/>
              </w:rPr>
              <w:t>periodicity</w:t>
            </w:r>
          </w:p>
          <w:p w14:paraId="54B9D66E" w14:textId="77777777" w:rsidR="00146683" w:rsidRPr="00146683" w:rsidRDefault="00146683" w:rsidP="00891D04">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891D04">
        <w:trPr>
          <w:gridAfter w:val="1"/>
          <w:wAfter w:w="81" w:type="dxa"/>
          <w:cantSplit/>
          <w:tblHeader/>
        </w:trPr>
        <w:tc>
          <w:tcPr>
            <w:tcW w:w="9639" w:type="dxa"/>
          </w:tcPr>
          <w:p w14:paraId="35A2AB41" w14:textId="77777777" w:rsidR="00146683" w:rsidRPr="00146683" w:rsidRDefault="00146683" w:rsidP="00891D04">
            <w:pPr>
              <w:pStyle w:val="TAL"/>
              <w:rPr>
                <w:b/>
                <w:bCs/>
                <w:i/>
                <w:iCs/>
                <w:kern w:val="2"/>
              </w:rPr>
            </w:pPr>
            <w:r w:rsidRPr="00146683">
              <w:rPr>
                <w:b/>
                <w:bCs/>
                <w:i/>
                <w:iCs/>
                <w:kern w:val="2"/>
              </w:rPr>
              <w:t>slotPattern10ms, slotPattern40ms</w:t>
            </w:r>
          </w:p>
          <w:p w14:paraId="3C90A3DF" w14:textId="77777777" w:rsidR="00146683" w:rsidRPr="00146683" w:rsidRDefault="00146683" w:rsidP="00891D04">
            <w:pPr>
              <w:pStyle w:val="TAL"/>
            </w:pPr>
            <w:r w:rsidRPr="00146683">
              <w:t>For FDD: Downlink slot-level resource reservation configuration over 10ms or 40ms.</w:t>
            </w:r>
          </w:p>
          <w:p w14:paraId="13EB71E3" w14:textId="77777777" w:rsidR="00146683" w:rsidRPr="00146683" w:rsidRDefault="00146683" w:rsidP="00891D04">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891D04">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891D04">
            <w:pPr>
              <w:pStyle w:val="TAL"/>
            </w:pPr>
            <w:r w:rsidRPr="00146683">
              <w:t>00: both slots are not reserved</w:t>
            </w:r>
          </w:p>
          <w:p w14:paraId="48914BE4" w14:textId="77777777" w:rsidR="00146683" w:rsidRPr="00146683" w:rsidRDefault="00146683" w:rsidP="00891D04">
            <w:pPr>
              <w:pStyle w:val="TAL"/>
            </w:pPr>
            <w:r w:rsidRPr="00146683">
              <w:t>01: the first slot is not reserved, the second slot is reserved</w:t>
            </w:r>
          </w:p>
          <w:p w14:paraId="09193D9A" w14:textId="77777777" w:rsidR="00146683" w:rsidRPr="00146683" w:rsidRDefault="00146683" w:rsidP="00891D04">
            <w:pPr>
              <w:pStyle w:val="TAL"/>
            </w:pPr>
            <w:r w:rsidRPr="00146683">
              <w:t>10: the first slot is reserved, the second slot is not reserved</w:t>
            </w:r>
          </w:p>
          <w:p w14:paraId="285CF345" w14:textId="77777777" w:rsidR="00146683" w:rsidRPr="00146683" w:rsidRDefault="00146683" w:rsidP="00891D04">
            <w:pPr>
              <w:pStyle w:val="TAL"/>
            </w:pPr>
            <w:r w:rsidRPr="00146683">
              <w:t>11: both slots are reserved</w:t>
            </w:r>
          </w:p>
        </w:tc>
      </w:tr>
      <w:tr w:rsidR="00146683" w:rsidRPr="00146683" w14:paraId="10918741" w14:textId="77777777" w:rsidTr="00891D0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891D04">
            <w:pPr>
              <w:pStyle w:val="TAL"/>
              <w:rPr>
                <w:b/>
                <w:bCs/>
                <w:i/>
                <w:iCs/>
                <w:kern w:val="2"/>
              </w:rPr>
            </w:pPr>
            <w:r w:rsidRPr="00146683">
              <w:rPr>
                <w:b/>
                <w:bCs/>
                <w:i/>
                <w:iCs/>
                <w:kern w:val="2"/>
              </w:rPr>
              <w:t>startPosition</w:t>
            </w:r>
          </w:p>
          <w:p w14:paraId="722A3569" w14:textId="77777777" w:rsidR="00146683" w:rsidRPr="00146683" w:rsidRDefault="00146683" w:rsidP="00891D04">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891D04">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891D04">
        <w:trPr>
          <w:gridAfter w:val="1"/>
          <w:wAfter w:w="81" w:type="dxa"/>
          <w:cantSplit/>
          <w:tblHeader/>
        </w:trPr>
        <w:tc>
          <w:tcPr>
            <w:tcW w:w="9639" w:type="dxa"/>
          </w:tcPr>
          <w:p w14:paraId="39FE7C51" w14:textId="77777777" w:rsidR="00146683" w:rsidRPr="00146683" w:rsidRDefault="00146683" w:rsidP="00891D04">
            <w:pPr>
              <w:pStyle w:val="TAL"/>
              <w:rPr>
                <w:b/>
                <w:bCs/>
                <w:i/>
                <w:iCs/>
                <w:kern w:val="2"/>
              </w:rPr>
            </w:pPr>
            <w:r w:rsidRPr="00146683">
              <w:rPr>
                <w:b/>
                <w:bCs/>
                <w:i/>
                <w:iCs/>
                <w:kern w:val="2"/>
              </w:rPr>
              <w:t>subframePattern10ms, subframePattern40ms</w:t>
            </w:r>
          </w:p>
          <w:p w14:paraId="72F3EFA3" w14:textId="77777777" w:rsidR="00146683" w:rsidRPr="00146683" w:rsidRDefault="00146683" w:rsidP="00891D04">
            <w:pPr>
              <w:pStyle w:val="TAL"/>
            </w:pPr>
            <w:r w:rsidRPr="00146683">
              <w:t>For FDD: Downlink subframe-level resource reservation configuration over 10ms or 40ms.</w:t>
            </w:r>
          </w:p>
          <w:p w14:paraId="133D339C" w14:textId="77777777" w:rsidR="00146683" w:rsidRPr="00146683" w:rsidRDefault="00146683" w:rsidP="00891D04">
            <w:pPr>
              <w:pStyle w:val="TAL"/>
            </w:pPr>
            <w:r w:rsidRPr="00146683">
              <w:t>Parameters valid-subframe-config-DL in TS 36.211 [21] and TS 36.213 [23].</w:t>
            </w:r>
          </w:p>
          <w:p w14:paraId="2DF190A9" w14:textId="77777777" w:rsidR="00146683" w:rsidRPr="00146683" w:rsidRDefault="00146683" w:rsidP="00891D04">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891D04">
        <w:trPr>
          <w:gridAfter w:val="1"/>
          <w:wAfter w:w="81" w:type="dxa"/>
          <w:cantSplit/>
          <w:tblHeader/>
        </w:trPr>
        <w:tc>
          <w:tcPr>
            <w:tcW w:w="9639" w:type="dxa"/>
          </w:tcPr>
          <w:p w14:paraId="78EA8304" w14:textId="77777777" w:rsidR="00146683" w:rsidRPr="00146683" w:rsidRDefault="00146683" w:rsidP="00891D04">
            <w:pPr>
              <w:pStyle w:val="TAL"/>
              <w:rPr>
                <w:b/>
                <w:bCs/>
                <w:i/>
                <w:iCs/>
                <w:kern w:val="2"/>
              </w:rPr>
            </w:pPr>
            <w:r w:rsidRPr="00146683">
              <w:rPr>
                <w:b/>
                <w:bCs/>
                <w:i/>
                <w:iCs/>
                <w:kern w:val="2"/>
              </w:rPr>
              <w:t>symbolBitmap</w:t>
            </w:r>
          </w:p>
          <w:p w14:paraId="57B116F4" w14:textId="77777777" w:rsidR="00146683" w:rsidRPr="00146683" w:rsidRDefault="00146683" w:rsidP="00891D04">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891D04">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891D0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891D04">
            <w:pPr>
              <w:pStyle w:val="TAL"/>
              <w:rPr>
                <w:b/>
                <w:bCs/>
                <w:i/>
                <w:iCs/>
                <w:kern w:val="2"/>
              </w:rPr>
            </w:pPr>
            <w:r w:rsidRPr="00146683">
              <w:rPr>
                <w:b/>
                <w:bCs/>
                <w:i/>
                <w:iCs/>
                <w:kern w:val="2"/>
              </w:rPr>
              <w:t>symbolBitmap1, symbolBitmap2</w:t>
            </w:r>
          </w:p>
          <w:p w14:paraId="4A10104A" w14:textId="77777777" w:rsidR="00146683" w:rsidRPr="00146683" w:rsidRDefault="00146683" w:rsidP="00891D04">
            <w:pPr>
              <w:pStyle w:val="TAL"/>
            </w:pPr>
            <w:r w:rsidRPr="00146683">
              <w:t>Symbol-level resource reservation over the first or the second slot of one subframe, see TS 36.211 [21].</w:t>
            </w:r>
          </w:p>
          <w:p w14:paraId="654DBBA0" w14:textId="77777777" w:rsidR="00146683" w:rsidRPr="00146683" w:rsidRDefault="00146683" w:rsidP="00891D04">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891D04">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891D04">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891D04">
        <w:trPr>
          <w:gridAfter w:val="1"/>
          <w:wAfter w:w="81" w:type="dxa"/>
          <w:cantSplit/>
          <w:tblHeader/>
        </w:trPr>
        <w:tc>
          <w:tcPr>
            <w:tcW w:w="9639" w:type="dxa"/>
          </w:tcPr>
          <w:p w14:paraId="2642BF84" w14:textId="77777777" w:rsidR="00146683" w:rsidRPr="00146683" w:rsidRDefault="00146683" w:rsidP="00891D04">
            <w:pPr>
              <w:pStyle w:val="TAL"/>
              <w:rPr>
                <w:b/>
                <w:bCs/>
                <w:i/>
                <w:iCs/>
                <w:kern w:val="2"/>
              </w:rPr>
            </w:pPr>
            <w:r w:rsidRPr="00146683">
              <w:rPr>
                <w:b/>
                <w:bCs/>
                <w:i/>
                <w:iCs/>
                <w:kern w:val="2"/>
              </w:rPr>
              <w:t>symbolBitmapFddDl</w:t>
            </w:r>
          </w:p>
          <w:p w14:paraId="69B9E086" w14:textId="77777777" w:rsidR="00146683" w:rsidRPr="00146683" w:rsidRDefault="00146683" w:rsidP="00891D04">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891D04">
            <w:pPr>
              <w:pStyle w:val="TAL"/>
            </w:pPr>
            <w:r w:rsidRPr="00146683">
              <w:t>Symbols that carry NRS are not reserved.</w:t>
            </w:r>
          </w:p>
        </w:tc>
      </w:tr>
      <w:tr w:rsidR="00146683" w:rsidRPr="00146683" w14:paraId="5AD0B22A" w14:textId="77777777" w:rsidTr="00891D04">
        <w:trPr>
          <w:gridAfter w:val="1"/>
          <w:wAfter w:w="81" w:type="dxa"/>
          <w:cantSplit/>
          <w:tblHeader/>
        </w:trPr>
        <w:tc>
          <w:tcPr>
            <w:tcW w:w="9639" w:type="dxa"/>
          </w:tcPr>
          <w:p w14:paraId="7597496C" w14:textId="77777777" w:rsidR="00146683" w:rsidRPr="00146683" w:rsidRDefault="00146683" w:rsidP="00891D04">
            <w:pPr>
              <w:pStyle w:val="TAL"/>
              <w:rPr>
                <w:b/>
                <w:bCs/>
                <w:i/>
                <w:iCs/>
                <w:kern w:val="2"/>
              </w:rPr>
            </w:pPr>
            <w:r w:rsidRPr="00146683">
              <w:rPr>
                <w:b/>
                <w:bCs/>
                <w:i/>
                <w:iCs/>
                <w:kern w:val="2"/>
              </w:rPr>
              <w:t>symbolBitmapFddUlOrTdd</w:t>
            </w:r>
          </w:p>
          <w:p w14:paraId="47E8B6D6" w14:textId="77777777" w:rsidR="00146683" w:rsidRPr="00146683" w:rsidRDefault="00146683" w:rsidP="00891D04">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891D04">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891D04">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146683" w14:paraId="14BFE871"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891D04">
            <w:pPr>
              <w:pStyle w:val="TAH"/>
            </w:pPr>
            <w:r w:rsidRPr="00146683">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891D04">
            <w:pPr>
              <w:pStyle w:val="TAH"/>
            </w:pPr>
            <w:r w:rsidRPr="00146683">
              <w:t>Explanation</w:t>
            </w:r>
          </w:p>
        </w:tc>
      </w:tr>
      <w:tr w:rsidR="00146683" w:rsidRPr="00146683" w:rsidDel="00317E73" w14:paraId="700193BD" w14:textId="77777777" w:rsidTr="00891D04">
        <w:trPr>
          <w:cantSplit/>
        </w:trPr>
        <w:tc>
          <w:tcPr>
            <w:tcW w:w="2269" w:type="dxa"/>
          </w:tcPr>
          <w:p w14:paraId="2144E522" w14:textId="77777777" w:rsidR="00146683" w:rsidRPr="00146683" w:rsidDel="00317E73" w:rsidRDefault="00146683" w:rsidP="00891D04">
            <w:pPr>
              <w:pStyle w:val="TAL"/>
              <w:rPr>
                <w:i/>
              </w:rPr>
            </w:pPr>
            <w:r w:rsidRPr="00146683">
              <w:rPr>
                <w:i/>
              </w:rPr>
              <w:t>Bitmap1</w:t>
            </w:r>
          </w:p>
        </w:tc>
        <w:tc>
          <w:tcPr>
            <w:tcW w:w="7370" w:type="dxa"/>
          </w:tcPr>
          <w:p w14:paraId="6B171806"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891D04">
        <w:trPr>
          <w:cantSplit/>
        </w:trPr>
        <w:tc>
          <w:tcPr>
            <w:tcW w:w="2269" w:type="dxa"/>
          </w:tcPr>
          <w:p w14:paraId="078DB9B7" w14:textId="77777777" w:rsidR="00146683" w:rsidRPr="00146683" w:rsidDel="00317E73" w:rsidRDefault="00146683" w:rsidP="00891D04">
            <w:pPr>
              <w:pStyle w:val="TAL"/>
              <w:rPr>
                <w:i/>
              </w:rPr>
            </w:pPr>
            <w:r w:rsidRPr="00146683">
              <w:rPr>
                <w:i/>
              </w:rPr>
              <w:t>Bitmap2</w:t>
            </w:r>
          </w:p>
        </w:tc>
        <w:tc>
          <w:tcPr>
            <w:tcW w:w="7370" w:type="dxa"/>
          </w:tcPr>
          <w:p w14:paraId="631A654A"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4"/>
      </w:pPr>
      <w:bookmarkStart w:id="6723" w:name="_Toc20487623"/>
      <w:bookmarkStart w:id="6724" w:name="_Toc29342925"/>
      <w:bookmarkStart w:id="6725" w:name="_Toc29344064"/>
      <w:bookmarkStart w:id="6726" w:name="_Toc36567330"/>
      <w:bookmarkStart w:id="6727" w:name="_Toc36810786"/>
      <w:bookmarkStart w:id="6728" w:name="_Toc36847150"/>
      <w:bookmarkStart w:id="6729" w:name="_Toc36939803"/>
      <w:bookmarkStart w:id="6730" w:name="_Toc37082783"/>
      <w:bookmarkStart w:id="6731" w:name="_Toc46481425"/>
      <w:bookmarkStart w:id="6732" w:name="_Toc46482659"/>
      <w:bookmarkStart w:id="6733" w:name="_Toc46483893"/>
      <w:bookmarkStart w:id="6734" w:name="_Toc156168595"/>
      <w:r w:rsidRPr="00146683">
        <w:t>–</w:t>
      </w:r>
      <w:r w:rsidRPr="00146683">
        <w:tab/>
      </w:r>
      <w:r w:rsidRPr="00146683">
        <w:rPr>
          <w:i/>
          <w:noProof/>
        </w:rPr>
        <w:t>RLC-Config-NB</w:t>
      </w:r>
      <w:bookmarkEnd w:id="6723"/>
      <w:bookmarkEnd w:id="6724"/>
      <w:bookmarkEnd w:id="6725"/>
      <w:bookmarkEnd w:id="6726"/>
      <w:bookmarkEnd w:id="6727"/>
      <w:bookmarkEnd w:id="6728"/>
      <w:bookmarkEnd w:id="6729"/>
      <w:bookmarkEnd w:id="6730"/>
      <w:bookmarkEnd w:id="6731"/>
      <w:bookmarkEnd w:id="6732"/>
      <w:bookmarkEnd w:id="6733"/>
      <w:bookmarkEnd w:id="6734"/>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lastRenderedPageBreak/>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891D04">
        <w:trPr>
          <w:cantSplit/>
          <w:tblHeader/>
        </w:trPr>
        <w:tc>
          <w:tcPr>
            <w:tcW w:w="9639" w:type="dxa"/>
          </w:tcPr>
          <w:p w14:paraId="089C5974" w14:textId="77777777" w:rsidR="00146683" w:rsidRPr="00146683" w:rsidRDefault="00146683" w:rsidP="00891D04">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891D04">
        <w:trPr>
          <w:cantSplit/>
          <w:tblHeader/>
        </w:trPr>
        <w:tc>
          <w:tcPr>
            <w:tcW w:w="9639" w:type="dxa"/>
          </w:tcPr>
          <w:p w14:paraId="035684B2" w14:textId="77777777" w:rsidR="00146683" w:rsidRPr="00146683" w:rsidRDefault="00146683" w:rsidP="00891D04">
            <w:pPr>
              <w:pStyle w:val="TAL"/>
              <w:rPr>
                <w:b/>
                <w:bCs/>
                <w:i/>
                <w:iCs/>
              </w:rPr>
            </w:pPr>
            <w:r w:rsidRPr="00146683">
              <w:rPr>
                <w:b/>
                <w:bCs/>
                <w:i/>
                <w:iCs/>
              </w:rPr>
              <w:t>enableStatusReportSN-Gap</w:t>
            </w:r>
          </w:p>
          <w:p w14:paraId="292D5424" w14:textId="77777777" w:rsidR="00146683" w:rsidRPr="00146683" w:rsidRDefault="00146683" w:rsidP="00891D04">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891D04">
        <w:trPr>
          <w:cantSplit/>
          <w:tblHeader/>
        </w:trPr>
        <w:tc>
          <w:tcPr>
            <w:tcW w:w="9639" w:type="dxa"/>
          </w:tcPr>
          <w:p w14:paraId="1C663124" w14:textId="77777777" w:rsidR="00146683" w:rsidRPr="00146683" w:rsidRDefault="00146683" w:rsidP="00891D04">
            <w:pPr>
              <w:pStyle w:val="TAL"/>
              <w:rPr>
                <w:b/>
                <w:bCs/>
                <w:i/>
                <w:iCs/>
                <w:lang w:eastAsia="en-GB"/>
              </w:rPr>
            </w:pPr>
            <w:r w:rsidRPr="00146683">
              <w:rPr>
                <w:b/>
                <w:bCs/>
                <w:i/>
                <w:iCs/>
                <w:lang w:eastAsia="en-GB"/>
              </w:rPr>
              <w:t>maxRetxThreshold</w:t>
            </w:r>
          </w:p>
          <w:p w14:paraId="1778004E" w14:textId="77777777" w:rsidR="00146683" w:rsidRPr="00146683" w:rsidRDefault="00146683" w:rsidP="00891D04">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891D04">
        <w:trPr>
          <w:cantSplit/>
          <w:tblHeader/>
        </w:trPr>
        <w:tc>
          <w:tcPr>
            <w:tcW w:w="9639" w:type="dxa"/>
          </w:tcPr>
          <w:p w14:paraId="1A954A56" w14:textId="77777777" w:rsidR="00146683" w:rsidRPr="00146683" w:rsidRDefault="00146683" w:rsidP="00891D04">
            <w:pPr>
              <w:pStyle w:val="TAL"/>
              <w:rPr>
                <w:b/>
                <w:i/>
                <w:noProof/>
                <w:lang w:eastAsia="en-GB"/>
              </w:rPr>
            </w:pPr>
            <w:r w:rsidRPr="00146683">
              <w:rPr>
                <w:b/>
                <w:i/>
                <w:noProof/>
                <w:lang w:eastAsia="en-GB"/>
              </w:rPr>
              <w:t>t-PollRetransmit</w:t>
            </w:r>
          </w:p>
          <w:p w14:paraId="6C517FE9" w14:textId="77777777" w:rsidR="00146683" w:rsidRPr="00146683" w:rsidRDefault="00146683" w:rsidP="00891D04">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891D04">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891D04">
            <w:pPr>
              <w:pStyle w:val="TAL"/>
              <w:rPr>
                <w:b/>
                <w:i/>
                <w:noProof/>
                <w:lang w:eastAsia="en-GB"/>
              </w:rPr>
            </w:pPr>
            <w:r w:rsidRPr="00146683">
              <w:rPr>
                <w:b/>
                <w:i/>
                <w:noProof/>
                <w:lang w:eastAsia="en-GB"/>
              </w:rPr>
              <w:t>t-Reordering</w:t>
            </w:r>
          </w:p>
          <w:p w14:paraId="62477C1F" w14:textId="77777777" w:rsidR="00146683" w:rsidRPr="00146683" w:rsidRDefault="00146683" w:rsidP="00891D04">
            <w:pPr>
              <w:pStyle w:val="TAL"/>
              <w:rPr>
                <w:noProof/>
                <w:lang w:eastAsia="en-GB"/>
              </w:rPr>
            </w:pPr>
            <w:r w:rsidRPr="00146683">
              <w:rPr>
                <w:noProof/>
                <w:lang w:eastAsia="en-GB"/>
              </w:rPr>
              <w:t>Timer for reordering in TS 36.322 [7], in milliseconds.</w:t>
            </w:r>
          </w:p>
        </w:tc>
      </w:tr>
      <w:tr w:rsidR="00146683" w:rsidRPr="00146683" w14:paraId="6F8C4F4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891D04">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891D04">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891D04">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891D04">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891D04">
        <w:trPr>
          <w:cantSplit/>
          <w:tblHeader/>
        </w:trPr>
        <w:tc>
          <w:tcPr>
            <w:tcW w:w="2268" w:type="dxa"/>
          </w:tcPr>
          <w:p w14:paraId="1ADE3A11"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891D04">
        <w:trPr>
          <w:cantSplit/>
        </w:trPr>
        <w:tc>
          <w:tcPr>
            <w:tcW w:w="2268" w:type="dxa"/>
          </w:tcPr>
          <w:p w14:paraId="440C7F9F"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4"/>
      </w:pPr>
      <w:bookmarkStart w:id="6735" w:name="_Toc20487624"/>
      <w:bookmarkStart w:id="6736" w:name="_Toc29342926"/>
      <w:bookmarkStart w:id="6737" w:name="_Toc29344065"/>
      <w:bookmarkStart w:id="6738" w:name="_Toc36567331"/>
      <w:bookmarkStart w:id="6739" w:name="_Toc36810787"/>
      <w:bookmarkStart w:id="6740" w:name="_Toc36847151"/>
      <w:bookmarkStart w:id="6741" w:name="_Toc36939804"/>
      <w:bookmarkStart w:id="6742" w:name="_Toc37082784"/>
      <w:bookmarkStart w:id="6743" w:name="_Toc46481426"/>
      <w:bookmarkStart w:id="6744" w:name="_Toc46482660"/>
      <w:bookmarkStart w:id="6745" w:name="_Toc46483894"/>
      <w:bookmarkStart w:id="6746" w:name="_Toc156168596"/>
      <w:r w:rsidRPr="00146683">
        <w:t>–</w:t>
      </w:r>
      <w:r w:rsidRPr="00146683">
        <w:tab/>
      </w:r>
      <w:r w:rsidRPr="00146683">
        <w:rPr>
          <w:i/>
          <w:noProof/>
        </w:rPr>
        <w:t>RLF-TimersAndConstants-NB</w:t>
      </w:r>
      <w:bookmarkEnd w:id="6735"/>
      <w:bookmarkEnd w:id="6736"/>
      <w:bookmarkEnd w:id="6737"/>
      <w:bookmarkEnd w:id="6738"/>
      <w:bookmarkEnd w:id="6739"/>
      <w:bookmarkEnd w:id="6740"/>
      <w:bookmarkEnd w:id="6741"/>
      <w:bookmarkEnd w:id="6742"/>
      <w:bookmarkEnd w:id="6743"/>
      <w:bookmarkEnd w:id="6744"/>
      <w:bookmarkEnd w:id="6745"/>
      <w:bookmarkEnd w:id="6746"/>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891D04">
        <w:trPr>
          <w:cantSplit/>
          <w:tblHeader/>
        </w:trPr>
        <w:tc>
          <w:tcPr>
            <w:tcW w:w="9639" w:type="dxa"/>
          </w:tcPr>
          <w:p w14:paraId="35E1ADF8" w14:textId="77777777" w:rsidR="00146683" w:rsidRPr="00146683" w:rsidRDefault="00146683" w:rsidP="00891D04">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891D04">
            <w:pPr>
              <w:pStyle w:val="TAL"/>
              <w:rPr>
                <w:b/>
                <w:bCs/>
                <w:i/>
                <w:noProof/>
                <w:lang w:eastAsia="en-GB"/>
              </w:rPr>
            </w:pPr>
            <w:r w:rsidRPr="00146683">
              <w:rPr>
                <w:b/>
                <w:bCs/>
                <w:i/>
                <w:noProof/>
                <w:lang w:eastAsia="en-GB"/>
              </w:rPr>
              <w:t>n3xy</w:t>
            </w:r>
          </w:p>
          <w:p w14:paraId="03442BDD"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891D04">
        <w:trPr>
          <w:cantSplit/>
        </w:trPr>
        <w:tc>
          <w:tcPr>
            <w:tcW w:w="9639" w:type="dxa"/>
          </w:tcPr>
          <w:p w14:paraId="40A0FFF2" w14:textId="77777777" w:rsidR="00146683" w:rsidRPr="00146683" w:rsidRDefault="00146683" w:rsidP="00891D04">
            <w:pPr>
              <w:pStyle w:val="TAL"/>
              <w:rPr>
                <w:b/>
                <w:bCs/>
                <w:i/>
                <w:noProof/>
                <w:lang w:eastAsia="en-GB"/>
              </w:rPr>
            </w:pPr>
            <w:r w:rsidRPr="00146683">
              <w:rPr>
                <w:b/>
                <w:bCs/>
                <w:i/>
                <w:noProof/>
                <w:lang w:eastAsia="en-GB"/>
              </w:rPr>
              <w:t>t3xy</w:t>
            </w:r>
          </w:p>
          <w:p w14:paraId="7B87C492" w14:textId="77777777" w:rsidR="00146683" w:rsidRPr="00146683" w:rsidRDefault="00146683" w:rsidP="00891D04">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891D04">
        <w:trPr>
          <w:cantSplit/>
        </w:trPr>
        <w:tc>
          <w:tcPr>
            <w:tcW w:w="2268" w:type="dxa"/>
          </w:tcPr>
          <w:p w14:paraId="61B4A194" w14:textId="77777777" w:rsidR="00146683" w:rsidRPr="00146683" w:rsidRDefault="00146683" w:rsidP="00891D04">
            <w:pPr>
              <w:pStyle w:val="TAH"/>
              <w:rPr>
                <w:i/>
                <w:noProof/>
              </w:rPr>
            </w:pPr>
            <w:r w:rsidRPr="00146683">
              <w:t>Conditional presence</w:t>
            </w:r>
          </w:p>
        </w:tc>
        <w:tc>
          <w:tcPr>
            <w:tcW w:w="7371" w:type="dxa"/>
          </w:tcPr>
          <w:p w14:paraId="69A7A4F9" w14:textId="77777777" w:rsidR="00146683" w:rsidRPr="00146683" w:rsidRDefault="00146683" w:rsidP="00891D04">
            <w:pPr>
              <w:pStyle w:val="TAH"/>
            </w:pPr>
            <w:r w:rsidRPr="00146683">
              <w:t>Explanation</w:t>
            </w:r>
          </w:p>
        </w:tc>
      </w:tr>
      <w:tr w:rsidR="00146683" w:rsidRPr="00146683" w14:paraId="60BD5DA5" w14:textId="77777777" w:rsidTr="00891D04">
        <w:trPr>
          <w:cantSplit/>
        </w:trPr>
        <w:tc>
          <w:tcPr>
            <w:tcW w:w="2268" w:type="dxa"/>
          </w:tcPr>
          <w:p w14:paraId="04B9CA58" w14:textId="77777777" w:rsidR="00146683" w:rsidRPr="00146683" w:rsidRDefault="00146683" w:rsidP="00891D04">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891D04">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4"/>
      </w:pPr>
      <w:bookmarkStart w:id="6747" w:name="_Toc20487625"/>
      <w:bookmarkStart w:id="6748" w:name="_Toc29342927"/>
      <w:bookmarkStart w:id="6749" w:name="_Toc29344066"/>
      <w:bookmarkStart w:id="6750" w:name="_Toc36567332"/>
      <w:bookmarkStart w:id="6751" w:name="_Toc36810788"/>
      <w:bookmarkStart w:id="6752" w:name="_Toc36847152"/>
      <w:bookmarkStart w:id="6753" w:name="_Toc36939805"/>
      <w:bookmarkStart w:id="6754" w:name="_Toc37082785"/>
      <w:bookmarkStart w:id="6755" w:name="_Toc46481427"/>
      <w:bookmarkStart w:id="6756" w:name="_Toc46482661"/>
      <w:bookmarkStart w:id="6757" w:name="_Toc46483895"/>
      <w:bookmarkStart w:id="6758" w:name="_Toc156168597"/>
      <w:r w:rsidRPr="00146683">
        <w:t>–</w:t>
      </w:r>
      <w:r w:rsidRPr="00146683">
        <w:tab/>
      </w:r>
      <w:r w:rsidRPr="00146683">
        <w:rPr>
          <w:i/>
          <w:noProof/>
        </w:rPr>
        <w:t>SchedulingRequestConfig-NB</w:t>
      </w:r>
      <w:bookmarkEnd w:id="6747"/>
      <w:bookmarkEnd w:id="6748"/>
      <w:bookmarkEnd w:id="6749"/>
      <w:bookmarkEnd w:id="6750"/>
      <w:bookmarkEnd w:id="6751"/>
      <w:bookmarkEnd w:id="6752"/>
      <w:bookmarkEnd w:id="6753"/>
      <w:bookmarkEnd w:id="6754"/>
      <w:bookmarkEnd w:id="6755"/>
      <w:bookmarkEnd w:id="6756"/>
      <w:bookmarkEnd w:id="6757"/>
      <w:bookmarkEnd w:id="6758"/>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lastRenderedPageBreak/>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891D04">
        <w:trPr>
          <w:cantSplit/>
          <w:tblHeader/>
        </w:trPr>
        <w:tc>
          <w:tcPr>
            <w:tcW w:w="9639" w:type="dxa"/>
          </w:tcPr>
          <w:p w14:paraId="2A53C8C1"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SchedulingRequestConfig-NB</w:t>
            </w:r>
            <w:r w:rsidRPr="00146683">
              <w:rPr>
                <w:rFonts w:ascii="Arial" w:hAnsi="Arial"/>
                <w:b/>
                <w:noProof/>
                <w:sz w:val="18"/>
                <w:lang w:eastAsia="en-GB"/>
              </w:rPr>
              <w:t xml:space="preserve"> field descriptions</w:t>
            </w:r>
          </w:p>
        </w:tc>
      </w:tr>
      <w:tr w:rsidR="00146683" w:rsidRPr="00146683" w14:paraId="37E84FB5" w14:textId="77777777" w:rsidTr="00891D04">
        <w:trPr>
          <w:cantSplit/>
        </w:trPr>
        <w:tc>
          <w:tcPr>
            <w:tcW w:w="9639" w:type="dxa"/>
          </w:tcPr>
          <w:p w14:paraId="784E9ADD" w14:textId="77777777" w:rsidR="00146683" w:rsidRPr="00146683" w:rsidRDefault="00146683" w:rsidP="00891D04">
            <w:pPr>
              <w:pStyle w:val="TAL"/>
              <w:rPr>
                <w:b/>
                <w:bCs/>
                <w:i/>
                <w:iCs/>
                <w:kern w:val="2"/>
              </w:rPr>
            </w:pPr>
            <w:r w:rsidRPr="00146683">
              <w:rPr>
                <w:b/>
                <w:bCs/>
                <w:i/>
                <w:iCs/>
                <w:kern w:val="2"/>
              </w:rPr>
              <w:t>alpha</w:t>
            </w:r>
          </w:p>
          <w:p w14:paraId="7A98184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891D04">
            <w:pPr>
              <w:pStyle w:val="TAL"/>
              <w:rPr>
                <w:rFonts w:eastAsia="宋体"/>
                <w:b/>
                <w:bCs/>
                <w:i/>
                <w:iCs/>
                <w:kern w:val="2"/>
              </w:rPr>
            </w:pPr>
            <w:r w:rsidRPr="00146683">
              <w:rPr>
                <w:rFonts w:eastAsia="宋体"/>
                <w:b/>
                <w:bCs/>
                <w:i/>
                <w:iCs/>
                <w:kern w:val="2"/>
              </w:rPr>
              <w:t>nprach-CarrierIndex</w:t>
            </w:r>
          </w:p>
          <w:p w14:paraId="405814E4" w14:textId="77777777" w:rsidR="00146683" w:rsidRPr="00146683" w:rsidRDefault="00146683" w:rsidP="00891D04">
            <w:pPr>
              <w:pStyle w:val="TAL"/>
              <w:rPr>
                <w:rFonts w:eastAsia="宋体"/>
              </w:rPr>
            </w:pPr>
            <w:r w:rsidRPr="00146683">
              <w:rPr>
                <w:rFonts w:eastAsia="宋体"/>
              </w:rPr>
              <w:t xml:space="preserve">Index of the carrier in the list of UL non anchor carriers in </w:t>
            </w:r>
            <w:r w:rsidRPr="00146683">
              <w:rPr>
                <w:i/>
                <w:noProof/>
              </w:rPr>
              <w:t>SystemInformationBlockType22-NB</w:t>
            </w:r>
            <w:r w:rsidRPr="00146683">
              <w:rPr>
                <w:rFonts w:eastAsia="宋体"/>
              </w:rPr>
              <w:t xml:space="preserve">. The first entry in the list has index '1', the second entry has index '2' and so on. Value '0' indicates the anchor carrier. </w:t>
            </w:r>
          </w:p>
        </w:tc>
      </w:tr>
      <w:tr w:rsidR="00146683" w:rsidRPr="00146683" w14:paraId="5FF042F5"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891D04">
            <w:pPr>
              <w:pStyle w:val="TAL"/>
              <w:rPr>
                <w:rFonts w:eastAsia="宋体"/>
                <w:b/>
                <w:bCs/>
                <w:i/>
                <w:iCs/>
              </w:rPr>
            </w:pPr>
            <w:r w:rsidRPr="00146683">
              <w:rPr>
                <w:rFonts w:eastAsia="宋体"/>
                <w:b/>
                <w:bCs/>
                <w:i/>
                <w:iCs/>
              </w:rPr>
              <w:t>nprach-ResourceIndex</w:t>
            </w:r>
          </w:p>
          <w:p w14:paraId="2E785ECB" w14:textId="77777777" w:rsidR="00146683" w:rsidRPr="00146683" w:rsidRDefault="00146683" w:rsidP="00891D04">
            <w:pPr>
              <w:pStyle w:val="TAL"/>
              <w:rPr>
                <w:rFonts w:eastAsia="宋体"/>
              </w:rPr>
            </w:pPr>
            <w:r w:rsidRPr="00146683">
              <w:rPr>
                <w:rFonts w:eastAsia="宋体"/>
              </w:rPr>
              <w:t xml:space="preserve">Index of the NPRACH resource in the list of NPRACH resources in </w:t>
            </w:r>
            <w:r w:rsidRPr="00146683">
              <w:rPr>
                <w:rFonts w:eastAsia="宋体"/>
                <w:i/>
                <w:iCs/>
                <w:kern w:val="2"/>
              </w:rPr>
              <w:t>NPRACH-ParametersList</w:t>
            </w:r>
            <w:r w:rsidRPr="00146683">
              <w:rPr>
                <w:rFonts w:eastAsia="宋体"/>
              </w:rPr>
              <w:t xml:space="preserve"> or </w:t>
            </w:r>
            <w:r w:rsidRPr="00146683">
              <w:rPr>
                <w:rFonts w:eastAsia="宋体"/>
                <w:i/>
                <w:iCs/>
                <w:kern w:val="2"/>
              </w:rPr>
              <w:t>NPRACH-ParametersList-Fmt2</w:t>
            </w:r>
            <w:r w:rsidRPr="00146683">
              <w:rPr>
                <w:rFonts w:eastAsia="宋体"/>
              </w:rPr>
              <w:t xml:space="preserve"> for the UL carrier indicated by </w:t>
            </w:r>
            <w:r w:rsidRPr="00146683">
              <w:rPr>
                <w:rFonts w:eastAsia="宋体"/>
                <w:i/>
              </w:rPr>
              <w:t>nprach-CarrierIndex</w:t>
            </w:r>
            <w:r w:rsidRPr="00146683">
              <w:rPr>
                <w:rFonts w:eastAsia="宋体"/>
              </w:rPr>
              <w:t>. The first entry in the list has index '1', the second entry has index '2' and so on.</w:t>
            </w:r>
          </w:p>
          <w:p w14:paraId="5AD95DCC" w14:textId="77777777" w:rsidR="00146683" w:rsidRPr="00146683" w:rsidRDefault="00146683" w:rsidP="00891D04">
            <w:pPr>
              <w:pStyle w:val="TAL"/>
              <w:rPr>
                <w:rFonts w:eastAsia="宋体"/>
              </w:rPr>
            </w:pPr>
            <w:r w:rsidRPr="00146683">
              <w:rPr>
                <w:rFonts w:eastAsia="宋体"/>
              </w:rPr>
              <w:t xml:space="preserve">E-UTRAN configures a NPRACH resource in </w:t>
            </w:r>
            <w:r w:rsidRPr="00146683">
              <w:rPr>
                <w:rFonts w:eastAsia="宋体"/>
                <w:i/>
                <w:iCs/>
                <w:kern w:val="2"/>
              </w:rPr>
              <w:t>NPRACH-ParametersList-Fmt2</w:t>
            </w:r>
            <w:r w:rsidRPr="00146683">
              <w:rPr>
                <w:rFonts w:eastAsia="宋体"/>
              </w:rPr>
              <w:t xml:space="preserve"> only to UEs that have reported support of NPRACH resource Format2.</w:t>
            </w:r>
          </w:p>
        </w:tc>
      </w:tr>
      <w:tr w:rsidR="00146683" w:rsidRPr="00146683" w14:paraId="501AA01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891D04">
            <w:pPr>
              <w:pStyle w:val="TAL"/>
              <w:rPr>
                <w:rFonts w:eastAsia="宋体"/>
                <w:b/>
                <w:bCs/>
                <w:i/>
                <w:iCs/>
              </w:rPr>
            </w:pPr>
            <w:r w:rsidRPr="00146683">
              <w:rPr>
                <w:rFonts w:eastAsia="宋体"/>
                <w:b/>
                <w:bCs/>
                <w:i/>
                <w:iCs/>
              </w:rPr>
              <w:t>nprach-SubCarrierIndex</w:t>
            </w:r>
          </w:p>
          <w:p w14:paraId="4E41E038" w14:textId="77777777" w:rsidR="00146683" w:rsidRPr="00146683" w:rsidRDefault="00146683" w:rsidP="00891D04">
            <w:pPr>
              <w:pStyle w:val="TAL"/>
              <w:rPr>
                <w:rFonts w:eastAsia="宋体"/>
              </w:rPr>
            </w:pPr>
            <w:r w:rsidRPr="00146683">
              <w:rPr>
                <w:rFonts w:eastAsia="宋体"/>
              </w:rPr>
              <w:t xml:space="preserve">Index of the subcarrier in the NPRACH resource in </w:t>
            </w:r>
            <w:r w:rsidRPr="00146683">
              <w:rPr>
                <w:rFonts w:eastAsia="宋体"/>
                <w:i/>
                <w:iCs/>
                <w:kern w:val="2"/>
              </w:rPr>
              <w:t>NPRACH-ParametersList</w:t>
            </w:r>
            <w:r w:rsidRPr="00146683">
              <w:rPr>
                <w:rFonts w:eastAsia="宋体"/>
              </w:rPr>
              <w:t xml:space="preserve"> or or </w:t>
            </w:r>
            <w:r w:rsidRPr="00146683">
              <w:rPr>
                <w:rFonts w:eastAsia="宋体"/>
                <w:i/>
                <w:iCs/>
                <w:kern w:val="2"/>
              </w:rPr>
              <w:t>NPRACH-ParametersList-Fmt2</w:t>
            </w:r>
            <w:r w:rsidRPr="00146683">
              <w:rPr>
                <w:rFonts w:eastAsia="宋体"/>
              </w:rPr>
              <w:t xml:space="preserve"> for the indicated UL carrier.</w:t>
            </w:r>
          </w:p>
          <w:p w14:paraId="5043B243" w14:textId="77777777" w:rsidR="00146683" w:rsidRPr="00146683" w:rsidRDefault="00146683" w:rsidP="00891D04">
            <w:pPr>
              <w:pStyle w:val="TAL"/>
              <w:rPr>
                <w:rFonts w:eastAsia="宋体"/>
              </w:rPr>
            </w:pPr>
            <w:r w:rsidRPr="00146683">
              <w:rPr>
                <w:rFonts w:eastAsia="宋体"/>
              </w:rPr>
              <w:t>E-UTRAN does not configu</w:t>
            </w:r>
            <w:r w:rsidRPr="00146683">
              <w:rPr>
                <w:rFonts w:eastAsia="宋体"/>
                <w:lang w:eastAsia="en-US"/>
              </w:rPr>
              <w:t xml:space="preserve">re </w:t>
            </w:r>
            <w:r w:rsidRPr="00146683">
              <w:rPr>
                <w:rFonts w:eastAsia="宋体"/>
                <w:i/>
                <w:iCs/>
                <w:kern w:val="2"/>
              </w:rPr>
              <w:t>nprach-SubcarrierIndex</w:t>
            </w:r>
            <w:r w:rsidRPr="00146683">
              <w:rPr>
                <w:rFonts w:eastAsia="宋体"/>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宋体"/>
                <w:i/>
                <w:iCs/>
                <w:kern w:val="2"/>
              </w:rPr>
              <w:t>nprach-NumCBRA-StartSubcarriers</w:t>
            </w:r>
            <w:r w:rsidRPr="00146683">
              <w:rPr>
                <w:rFonts w:eastAsia="宋体"/>
                <w:lang w:eastAsia="en-US"/>
              </w:rPr>
              <w:t xml:space="preserve"> for the indicated </w:t>
            </w:r>
            <w:r w:rsidRPr="00146683">
              <w:rPr>
                <w:rFonts w:eastAsia="宋体"/>
              </w:rPr>
              <w:t>NPRACH resource.</w:t>
            </w:r>
          </w:p>
        </w:tc>
      </w:tr>
      <w:tr w:rsidR="00146683" w:rsidRPr="00146683" w14:paraId="11EED2F6" w14:textId="77777777" w:rsidTr="00891D04">
        <w:trPr>
          <w:cantSplit/>
        </w:trPr>
        <w:tc>
          <w:tcPr>
            <w:tcW w:w="9639" w:type="dxa"/>
          </w:tcPr>
          <w:p w14:paraId="287C4D7A" w14:textId="77777777" w:rsidR="00146683" w:rsidRPr="00146683" w:rsidRDefault="00146683" w:rsidP="00891D04">
            <w:pPr>
              <w:pStyle w:val="TAL"/>
              <w:rPr>
                <w:b/>
                <w:bCs/>
                <w:i/>
                <w:iCs/>
                <w:kern w:val="2"/>
              </w:rPr>
            </w:pPr>
            <w:r w:rsidRPr="00146683">
              <w:rPr>
                <w:b/>
                <w:bCs/>
                <w:i/>
                <w:iCs/>
                <w:kern w:val="2"/>
              </w:rPr>
              <w:t>p0-SR</w:t>
            </w:r>
          </w:p>
          <w:p w14:paraId="43B500DC" w14:textId="77777777" w:rsidR="00146683" w:rsidRPr="00146683" w:rsidRDefault="00146683" w:rsidP="00891D04">
            <w:pPr>
              <w:pStyle w:val="TAL"/>
            </w:pPr>
            <w:r w:rsidRPr="00146683">
              <w:t>Parameter:</w:t>
            </w:r>
            <w:bookmarkStart w:id="6759" w:name="_MON_1596775487"/>
            <w:bookmarkEnd w:id="6759"/>
            <w:r w:rsidR="00E42880" w:rsidRPr="00146683">
              <w:rPr>
                <w:noProof/>
              </w:rPr>
              <w:object w:dxaOrig="851" w:dyaOrig="385" w14:anchorId="446D43CE">
                <v:shape id="_x0000_i1157" type="#_x0000_t75" alt="" style="width:42.55pt;height:21.3pt;mso-width-percent:0;mso-height-percent:0;mso-width-percent:0;mso-height-percent:0" o:ole="">
                  <v:imagedata r:id="rId256" o:title=""/>
                </v:shape>
                <o:OLEObject Type="Embed" ProgID="Word.Picture.8" ShapeID="_x0000_i1157" DrawAspect="Content" ObjectID="_1771316526" r:id="rId257"/>
              </w:object>
            </w:r>
            <w:r w:rsidRPr="00146683">
              <w:t xml:space="preserve">. Target power for SR without HARQ-ACK. See TS 36.213 [23], clause 16.2.1.2.1, unit dBm. </w:t>
            </w:r>
          </w:p>
        </w:tc>
      </w:tr>
      <w:tr w:rsidR="00146683" w:rsidRPr="00146683" w14:paraId="0035AFA8" w14:textId="77777777" w:rsidTr="00891D04">
        <w:trPr>
          <w:cantSplit/>
        </w:trPr>
        <w:tc>
          <w:tcPr>
            <w:tcW w:w="9639" w:type="dxa"/>
          </w:tcPr>
          <w:p w14:paraId="121FF572" w14:textId="77777777" w:rsidR="00146683" w:rsidRPr="00146683" w:rsidRDefault="00146683" w:rsidP="00891D04">
            <w:pPr>
              <w:pStyle w:val="TAL"/>
              <w:rPr>
                <w:rFonts w:eastAsia="宋体"/>
                <w:b/>
                <w:bCs/>
                <w:i/>
                <w:iCs/>
                <w:noProof/>
              </w:rPr>
            </w:pPr>
            <w:r w:rsidRPr="00146683">
              <w:rPr>
                <w:rFonts w:eastAsia="宋体"/>
                <w:b/>
                <w:bCs/>
                <w:i/>
                <w:iCs/>
                <w:noProof/>
              </w:rPr>
              <w:t>semiPersistSchedC-RNTI</w:t>
            </w:r>
          </w:p>
          <w:p w14:paraId="6F17D43A" w14:textId="77777777" w:rsidR="00146683" w:rsidRPr="00146683" w:rsidRDefault="00146683" w:rsidP="00891D04">
            <w:pPr>
              <w:pStyle w:val="TAL"/>
              <w:rPr>
                <w:rFonts w:eastAsia="宋体"/>
                <w:lang w:eastAsia="en-GB"/>
              </w:rPr>
            </w:pPr>
            <w:r w:rsidRPr="00146683">
              <w:rPr>
                <w:rFonts w:eastAsia="宋体"/>
                <w:lang w:eastAsia="en-GB"/>
              </w:rPr>
              <w:t>Semi-persistent Scheduling C-RNTI, see TS 36.321 [6].</w:t>
            </w:r>
          </w:p>
        </w:tc>
      </w:tr>
      <w:tr w:rsidR="00146683" w:rsidRPr="00146683" w14:paraId="062F0526" w14:textId="77777777" w:rsidTr="00891D04">
        <w:trPr>
          <w:cantSplit/>
        </w:trPr>
        <w:tc>
          <w:tcPr>
            <w:tcW w:w="9639" w:type="dxa"/>
          </w:tcPr>
          <w:p w14:paraId="26A079CE" w14:textId="77777777" w:rsidR="00146683" w:rsidRPr="00146683" w:rsidRDefault="00146683" w:rsidP="00891D04">
            <w:pPr>
              <w:pStyle w:val="TAL"/>
              <w:rPr>
                <w:rFonts w:eastAsia="宋体"/>
                <w:b/>
                <w:bCs/>
                <w:i/>
                <w:iCs/>
                <w:noProof/>
                <w:kern w:val="2"/>
              </w:rPr>
            </w:pPr>
            <w:r w:rsidRPr="00146683">
              <w:rPr>
                <w:rFonts w:eastAsia="宋体"/>
                <w:b/>
                <w:bCs/>
                <w:i/>
                <w:iCs/>
                <w:noProof/>
                <w:kern w:val="2"/>
              </w:rPr>
              <w:t>semiPersistSchedIntervalUL</w:t>
            </w:r>
          </w:p>
          <w:p w14:paraId="756D8909" w14:textId="77777777" w:rsidR="00146683" w:rsidRPr="00146683" w:rsidRDefault="00146683" w:rsidP="00891D04">
            <w:pPr>
              <w:pStyle w:val="TAL"/>
              <w:rPr>
                <w:rFonts w:eastAsia="宋体"/>
                <w:lang w:eastAsia="en-GB"/>
              </w:rPr>
            </w:pPr>
            <w:r w:rsidRPr="00146683">
              <w:rPr>
                <w:rFonts w:eastAsia="宋体"/>
                <w:lang w:eastAsia="en-GB"/>
              </w:rPr>
              <w:t xml:space="preserve">Semi-persistent scheduling interval in uplink, see TS 36.321 [6]. Value in number of sub-frames. Value </w:t>
            </w:r>
            <w:r w:rsidRPr="00146683">
              <w:rPr>
                <w:rFonts w:eastAsia="宋体"/>
                <w:i/>
                <w:lang w:eastAsia="en-GB"/>
              </w:rPr>
              <w:t xml:space="preserve">sf128 </w:t>
            </w:r>
            <w:r w:rsidRPr="00146683">
              <w:rPr>
                <w:rFonts w:eastAsia="宋体"/>
                <w:lang w:eastAsia="en-GB"/>
              </w:rPr>
              <w:t xml:space="preserve">corresponds to 128 sub-frames, value </w:t>
            </w:r>
            <w:r w:rsidRPr="00146683">
              <w:rPr>
                <w:rFonts w:eastAsia="宋体"/>
                <w:i/>
                <w:lang w:eastAsia="en-GB"/>
              </w:rPr>
              <w:t>sf256</w:t>
            </w:r>
            <w:r w:rsidRPr="00146683">
              <w:rPr>
                <w:rFonts w:eastAsia="宋体"/>
                <w:lang w:eastAsia="en-GB"/>
              </w:rPr>
              <w:t xml:space="preserve"> corresponds to 256 sub-frames and so on.</w:t>
            </w:r>
          </w:p>
        </w:tc>
      </w:tr>
      <w:tr w:rsidR="00146683" w:rsidRPr="00146683" w14:paraId="2226E152" w14:textId="77777777" w:rsidTr="00891D04">
        <w:trPr>
          <w:cantSplit/>
        </w:trPr>
        <w:tc>
          <w:tcPr>
            <w:tcW w:w="9639" w:type="dxa"/>
          </w:tcPr>
          <w:p w14:paraId="54E5456A" w14:textId="77777777" w:rsidR="00146683" w:rsidRPr="00146683" w:rsidRDefault="00146683" w:rsidP="00891D04">
            <w:pPr>
              <w:pStyle w:val="TAL"/>
              <w:rPr>
                <w:rFonts w:eastAsia="宋体"/>
                <w:b/>
                <w:bCs/>
                <w:i/>
                <w:iCs/>
                <w:noProof/>
                <w:kern w:val="2"/>
              </w:rPr>
            </w:pPr>
            <w:r w:rsidRPr="00146683">
              <w:rPr>
                <w:rFonts w:eastAsia="宋体"/>
                <w:b/>
                <w:bCs/>
                <w:i/>
                <w:iCs/>
                <w:noProof/>
                <w:kern w:val="2"/>
              </w:rPr>
              <w:t>sr-NPRACH-Resource</w:t>
            </w:r>
          </w:p>
          <w:p w14:paraId="7AA4DFB3" w14:textId="77777777" w:rsidR="00146683" w:rsidRPr="00146683" w:rsidRDefault="00146683" w:rsidP="00891D04">
            <w:pPr>
              <w:pStyle w:val="TAL"/>
              <w:rPr>
                <w:rFonts w:eastAsia="宋体"/>
                <w:noProof/>
                <w:lang w:eastAsia="en-GB"/>
              </w:rPr>
            </w:pPr>
            <w:r w:rsidRPr="00146683">
              <w:rPr>
                <w:rFonts w:eastAsia="宋体"/>
                <w:noProof/>
                <w:lang w:eastAsia="en-GB"/>
              </w:rPr>
              <w:t xml:space="preserve">NPRACH resource for </w:t>
            </w:r>
            <w:r w:rsidRPr="00146683">
              <w:rPr>
                <w:rFonts w:eastAsia="宋体"/>
              </w:rPr>
              <w:t>physical layer SR without HARQ-ACK</w:t>
            </w:r>
            <w:r w:rsidRPr="00146683">
              <w:rPr>
                <w:rFonts w:eastAsia="宋体"/>
                <w:noProof/>
                <w:lang w:eastAsia="en-GB"/>
              </w:rPr>
              <w:t>, see TS 36.211 [21] and TS 36.213 [23].</w:t>
            </w:r>
          </w:p>
        </w:tc>
      </w:tr>
      <w:tr w:rsidR="00146683" w:rsidRPr="00146683" w14:paraId="6763C4AE" w14:textId="77777777" w:rsidTr="00891D04">
        <w:trPr>
          <w:cantSplit/>
        </w:trPr>
        <w:tc>
          <w:tcPr>
            <w:tcW w:w="9639" w:type="dxa"/>
          </w:tcPr>
          <w:p w14:paraId="489ED40A" w14:textId="77777777" w:rsidR="00146683" w:rsidRPr="00146683" w:rsidRDefault="00146683" w:rsidP="00891D04">
            <w:pPr>
              <w:pStyle w:val="TAL"/>
              <w:rPr>
                <w:rFonts w:eastAsia="宋体"/>
                <w:b/>
                <w:bCs/>
                <w:i/>
                <w:iCs/>
                <w:noProof/>
              </w:rPr>
            </w:pPr>
            <w:r w:rsidRPr="00146683">
              <w:rPr>
                <w:rFonts w:eastAsia="宋体"/>
                <w:b/>
                <w:bCs/>
                <w:i/>
                <w:iCs/>
                <w:noProof/>
              </w:rPr>
              <w:t>sr-ProhibitTimer</w:t>
            </w:r>
          </w:p>
          <w:p w14:paraId="103967E4" w14:textId="77777777" w:rsidR="00146683" w:rsidRPr="00146683" w:rsidRDefault="00146683" w:rsidP="00891D04">
            <w:pPr>
              <w:pStyle w:val="TAL"/>
              <w:rPr>
                <w:rFonts w:eastAsia="宋体"/>
                <w:noProof/>
                <w:lang w:eastAsia="en-GB"/>
              </w:rPr>
            </w:pPr>
            <w:r w:rsidRPr="00146683">
              <w:rPr>
                <w:rFonts w:eastAsia="宋体"/>
                <w:noProof/>
                <w:lang w:eastAsia="en-GB"/>
              </w:rPr>
              <w:t xml:space="preserve">Timer for SR transmission on the NPRACH resource for SR in TS 36.321 [6]. Value in number of SR period, where the SR period is equal to the field </w:t>
            </w:r>
            <w:r w:rsidRPr="00146683">
              <w:rPr>
                <w:rFonts w:eastAsia="宋体"/>
                <w:i/>
                <w:iCs/>
                <w:kern w:val="2"/>
              </w:rPr>
              <w:t>nprach-Periodicity</w:t>
            </w:r>
            <w:r w:rsidRPr="00146683">
              <w:rPr>
                <w:rFonts w:eastAsia="宋体"/>
                <w:lang w:eastAsia="en-GB"/>
              </w:rPr>
              <w:t xml:space="preserve"> of the NPRACH resource</w:t>
            </w:r>
            <w:r w:rsidRPr="00146683">
              <w:rPr>
                <w:rFonts w:eastAsia="宋体"/>
                <w:noProof/>
                <w:lang w:eastAsia="en-GB"/>
              </w:rPr>
              <w:t xml:space="preserve">. Value 0 means </w:t>
            </w:r>
            <w:r w:rsidRPr="00146683">
              <w:rPr>
                <w:rFonts w:eastAsia="宋体"/>
                <w:noProof/>
              </w:rPr>
              <w:t xml:space="preserve">that </w:t>
            </w:r>
            <w:r w:rsidRPr="00146683">
              <w:rPr>
                <w:rFonts w:eastAsia="宋体"/>
              </w:rPr>
              <w:t>behaviour as specified in 7.3.2 applies</w:t>
            </w:r>
            <w:r w:rsidRPr="00146683">
              <w:rPr>
                <w:rFonts w:eastAsia="宋体"/>
                <w:noProof/>
                <w:lang w:eastAsia="en-GB"/>
              </w:rPr>
              <w:t>. Value 1 corresponds to one SR period, Value 2 corresponds to 2*SR period and so on.</w:t>
            </w:r>
          </w:p>
          <w:p w14:paraId="05534AA8" w14:textId="77777777" w:rsidR="00146683" w:rsidRPr="00146683" w:rsidRDefault="00146683" w:rsidP="00891D04">
            <w:pPr>
              <w:pStyle w:val="TAL"/>
              <w:rPr>
                <w:rFonts w:eastAsia="宋体"/>
                <w:noProof/>
                <w:lang w:eastAsia="en-GB"/>
              </w:rPr>
            </w:pPr>
            <w:r w:rsidRPr="00146683">
              <w:rPr>
                <w:rFonts w:eastAsia="宋体"/>
                <w:noProof/>
                <w:lang w:eastAsia="en-GB"/>
              </w:rPr>
              <w:t xml:space="preserve">If </w:t>
            </w:r>
            <w:r w:rsidRPr="00146683">
              <w:rPr>
                <w:rFonts w:eastAsia="宋体"/>
                <w:i/>
                <w:noProof/>
                <w:lang w:eastAsia="en-GB"/>
              </w:rPr>
              <w:t>sr-ProhibitTimerOffset</w:t>
            </w:r>
            <w:r w:rsidRPr="00146683">
              <w:rPr>
                <w:rFonts w:eastAsia="宋体"/>
                <w:noProof/>
                <w:lang w:eastAsia="en-GB"/>
              </w:rPr>
              <w:t xml:space="preserve"> is present, actual value of </w:t>
            </w:r>
            <w:r w:rsidRPr="00146683">
              <w:rPr>
                <w:rFonts w:eastAsia="宋体"/>
                <w:i/>
                <w:noProof/>
                <w:lang w:eastAsia="en-GB"/>
              </w:rPr>
              <w:t>sr-ProhibitTimer</w:t>
            </w:r>
            <w:r w:rsidRPr="00146683">
              <w:rPr>
                <w:rFonts w:eastAsia="宋体"/>
                <w:noProof/>
                <w:lang w:eastAsia="en-GB"/>
              </w:rPr>
              <w:t xml:space="preserve"> = CEIL (</w:t>
            </w:r>
            <w:r w:rsidRPr="00146683">
              <w:rPr>
                <w:rFonts w:eastAsia="宋体"/>
                <w:i/>
                <w:noProof/>
                <w:lang w:eastAsia="en-GB"/>
              </w:rPr>
              <w:t>sr-ProhibitTimerOffset</w:t>
            </w:r>
            <w:r w:rsidRPr="00146683">
              <w:rPr>
                <w:rFonts w:eastAsia="宋体"/>
                <w:noProof/>
                <w:lang w:eastAsia="en-GB"/>
              </w:rPr>
              <w:t xml:space="preserve">/ SR period) + signalled value of </w:t>
            </w:r>
            <w:r w:rsidRPr="00146683">
              <w:rPr>
                <w:rFonts w:eastAsia="宋体"/>
                <w:i/>
                <w:noProof/>
                <w:lang w:eastAsia="en-GB"/>
              </w:rPr>
              <w:t>sr-ProhibitTimer</w:t>
            </w:r>
            <w:r w:rsidRPr="00146683">
              <w:rPr>
                <w:rFonts w:eastAsia="宋体"/>
                <w:noProof/>
                <w:lang w:eastAsia="en-GB"/>
              </w:rPr>
              <w:t>.</w:t>
            </w:r>
          </w:p>
        </w:tc>
      </w:tr>
      <w:tr w:rsidR="00146683" w:rsidRPr="00146683" w14:paraId="13E0AE2C" w14:textId="77777777" w:rsidTr="00891D04">
        <w:trPr>
          <w:cantSplit/>
        </w:trPr>
        <w:tc>
          <w:tcPr>
            <w:tcW w:w="9639" w:type="dxa"/>
          </w:tcPr>
          <w:p w14:paraId="797D2325" w14:textId="77777777" w:rsidR="00146683" w:rsidRPr="00146683" w:rsidRDefault="00146683" w:rsidP="00891D04">
            <w:pPr>
              <w:pStyle w:val="TAL"/>
              <w:rPr>
                <w:rFonts w:eastAsia="宋体"/>
                <w:b/>
                <w:bCs/>
                <w:i/>
                <w:iCs/>
                <w:noProof/>
              </w:rPr>
            </w:pPr>
            <w:r w:rsidRPr="00146683">
              <w:rPr>
                <w:rFonts w:eastAsia="宋体"/>
                <w:b/>
                <w:bCs/>
                <w:i/>
                <w:iCs/>
                <w:noProof/>
              </w:rPr>
              <w:t>sr-ProhibitTimerOffset</w:t>
            </w:r>
          </w:p>
          <w:p w14:paraId="50BA3DC6" w14:textId="77777777" w:rsidR="00146683" w:rsidRPr="00146683" w:rsidRDefault="00146683" w:rsidP="00891D04">
            <w:pPr>
              <w:pStyle w:val="TAL"/>
              <w:rPr>
                <w:rFonts w:eastAsia="宋体"/>
                <w:b/>
                <w:bCs/>
                <w:i/>
                <w:iCs/>
                <w:noProof/>
              </w:rPr>
            </w:pPr>
            <w:r w:rsidRPr="00146683">
              <w:rPr>
                <w:rFonts w:eastAsia="宋体"/>
              </w:rPr>
              <w:t xml:space="preserve">Time offset for SR transmission </w:t>
            </w:r>
            <w:r w:rsidRPr="00146683">
              <w:rPr>
                <w:rFonts w:eastAsia="宋体"/>
                <w:noProof/>
                <w:lang w:eastAsia="en-GB"/>
              </w:rPr>
              <w:t>on the NPRACH resource for SR in TS 36.321 [6]</w:t>
            </w:r>
            <w:r w:rsidRPr="00146683">
              <w:rPr>
                <w:rFonts w:eastAsia="宋体"/>
              </w:rPr>
              <w:t xml:space="preserve">. Value in milliseconds. Value </w:t>
            </w:r>
            <w:r w:rsidRPr="00146683">
              <w:rPr>
                <w:rFonts w:eastAsia="宋体"/>
                <w:i/>
              </w:rPr>
              <w:t>ms90</w:t>
            </w:r>
            <w:r w:rsidRPr="00146683">
              <w:rPr>
                <w:rFonts w:eastAsia="宋体"/>
              </w:rPr>
              <w:t xml:space="preserve"> corresponds to 90 ms, value </w:t>
            </w:r>
            <w:r w:rsidRPr="00146683">
              <w:rPr>
                <w:rFonts w:eastAsia="宋体"/>
                <w:i/>
              </w:rPr>
              <w:t>ms180</w:t>
            </w:r>
            <w:r w:rsidRPr="00146683">
              <w:rPr>
                <w:rFonts w:eastAsia="宋体"/>
              </w:rPr>
              <w:t xml:space="preserve"> corresponds to 180 ms and so on.</w:t>
            </w:r>
          </w:p>
        </w:tc>
      </w:tr>
      <w:tr w:rsidR="00146683" w:rsidRPr="00146683" w14:paraId="70170BD3" w14:textId="77777777" w:rsidTr="00891D04">
        <w:trPr>
          <w:cantSplit/>
        </w:trPr>
        <w:tc>
          <w:tcPr>
            <w:tcW w:w="9639" w:type="dxa"/>
          </w:tcPr>
          <w:p w14:paraId="2D868E46" w14:textId="77777777" w:rsidR="00146683" w:rsidRPr="00146683" w:rsidRDefault="00146683" w:rsidP="00891D04">
            <w:pPr>
              <w:pStyle w:val="TAL"/>
              <w:rPr>
                <w:b/>
                <w:bCs/>
                <w:i/>
                <w:iCs/>
                <w:noProof/>
              </w:rPr>
            </w:pPr>
            <w:r w:rsidRPr="00146683">
              <w:rPr>
                <w:b/>
                <w:bCs/>
                <w:i/>
                <w:iCs/>
                <w:noProof/>
              </w:rPr>
              <w:t>sr-WithHARQ-ACK-Config</w:t>
            </w:r>
          </w:p>
          <w:p w14:paraId="1E0CE76D" w14:textId="77777777" w:rsidR="00146683" w:rsidRPr="00146683" w:rsidRDefault="00146683" w:rsidP="00891D04">
            <w:pPr>
              <w:pStyle w:val="TAL"/>
              <w:rPr>
                <w:noProof/>
                <w:lang w:eastAsia="en-GB"/>
              </w:rPr>
            </w:pPr>
            <w:r w:rsidRPr="00146683">
              <w:rPr>
                <w:lang w:eastAsia="en-GB"/>
              </w:rPr>
              <w:t>Activation of physical layer SR with HARQ ACK, see TS 36.213 [23].</w:t>
            </w:r>
          </w:p>
        </w:tc>
      </w:tr>
      <w:tr w:rsidR="00146683" w:rsidRPr="00146683" w14:paraId="56965112" w14:textId="77777777" w:rsidTr="00891D04">
        <w:trPr>
          <w:cantSplit/>
        </w:trPr>
        <w:tc>
          <w:tcPr>
            <w:tcW w:w="9639" w:type="dxa"/>
          </w:tcPr>
          <w:p w14:paraId="3F2D8594" w14:textId="77777777" w:rsidR="00146683" w:rsidRPr="00146683" w:rsidRDefault="00146683" w:rsidP="00891D04">
            <w:pPr>
              <w:pStyle w:val="TAL"/>
              <w:rPr>
                <w:b/>
                <w:bCs/>
                <w:i/>
                <w:iCs/>
                <w:noProof/>
                <w:kern w:val="2"/>
              </w:rPr>
            </w:pPr>
            <w:r w:rsidRPr="00146683">
              <w:rPr>
                <w:b/>
                <w:bCs/>
                <w:i/>
                <w:iCs/>
                <w:noProof/>
                <w:kern w:val="2"/>
              </w:rPr>
              <w:t>sr-WithoutHARQ-ACK-Config</w:t>
            </w:r>
          </w:p>
          <w:p w14:paraId="506A5635" w14:textId="77777777" w:rsidR="00146683" w:rsidRPr="00146683" w:rsidRDefault="00146683" w:rsidP="00891D04">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891D04">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4"/>
        <w:rPr>
          <w:i/>
          <w:noProof/>
        </w:rPr>
      </w:pPr>
      <w:bookmarkStart w:id="6760" w:name="_Toc29342928"/>
      <w:bookmarkStart w:id="6761" w:name="_Toc29344067"/>
      <w:bookmarkStart w:id="6762" w:name="_Toc36567333"/>
      <w:bookmarkStart w:id="6763" w:name="_Toc36810789"/>
      <w:bookmarkStart w:id="6764" w:name="_Toc36847153"/>
      <w:bookmarkStart w:id="6765" w:name="_Toc36939806"/>
      <w:bookmarkStart w:id="6766" w:name="_Toc37082786"/>
      <w:bookmarkStart w:id="6767" w:name="_Toc46481428"/>
      <w:bookmarkStart w:id="6768" w:name="_Toc46482662"/>
      <w:bookmarkStart w:id="6769" w:name="_Toc46483896"/>
      <w:bookmarkStart w:id="6770" w:name="_Toc156168598"/>
      <w:r w:rsidRPr="00146683">
        <w:rPr>
          <w:i/>
        </w:rPr>
        <w:t>–</w:t>
      </w:r>
      <w:r w:rsidRPr="00146683">
        <w:rPr>
          <w:i/>
        </w:rPr>
        <w:tab/>
      </w:r>
      <w:r w:rsidRPr="00146683">
        <w:rPr>
          <w:i/>
          <w:noProof/>
        </w:rPr>
        <w:t>TDD-Config-NB</w:t>
      </w:r>
      <w:bookmarkEnd w:id="6760"/>
      <w:bookmarkEnd w:id="6761"/>
      <w:bookmarkEnd w:id="6762"/>
      <w:bookmarkEnd w:id="6763"/>
      <w:bookmarkEnd w:id="6764"/>
      <w:bookmarkEnd w:id="6765"/>
      <w:bookmarkEnd w:id="6766"/>
      <w:bookmarkEnd w:id="6767"/>
      <w:bookmarkEnd w:id="6768"/>
      <w:bookmarkEnd w:id="6769"/>
      <w:bookmarkEnd w:id="6770"/>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891D04">
        <w:trPr>
          <w:cantSplit/>
          <w:tblHeader/>
        </w:trPr>
        <w:tc>
          <w:tcPr>
            <w:tcW w:w="9639" w:type="dxa"/>
          </w:tcPr>
          <w:p w14:paraId="41B103D3" w14:textId="77777777" w:rsidR="00146683" w:rsidRPr="00146683" w:rsidRDefault="00146683" w:rsidP="00891D04">
            <w:pPr>
              <w:pStyle w:val="TAH"/>
            </w:pPr>
            <w:r w:rsidRPr="00146683">
              <w:rPr>
                <w:i/>
                <w:noProof/>
              </w:rPr>
              <w:lastRenderedPageBreak/>
              <w:t xml:space="preserve">TDD-Config </w:t>
            </w:r>
            <w:r w:rsidRPr="00146683">
              <w:rPr>
                <w:noProof/>
              </w:rPr>
              <w:t>field descriptions</w:t>
            </w:r>
          </w:p>
        </w:tc>
      </w:tr>
      <w:tr w:rsidR="00146683" w:rsidRPr="00146683" w14:paraId="61CB2F45" w14:textId="77777777" w:rsidTr="00891D04">
        <w:trPr>
          <w:cantSplit/>
        </w:trPr>
        <w:tc>
          <w:tcPr>
            <w:tcW w:w="9639" w:type="dxa"/>
          </w:tcPr>
          <w:p w14:paraId="11166B4E" w14:textId="77777777" w:rsidR="00146683" w:rsidRPr="00146683" w:rsidRDefault="00146683" w:rsidP="00891D04">
            <w:pPr>
              <w:pStyle w:val="TAL"/>
              <w:rPr>
                <w:b/>
                <w:bCs/>
                <w:i/>
                <w:iCs/>
                <w:noProof/>
                <w:kern w:val="2"/>
              </w:rPr>
            </w:pPr>
            <w:r w:rsidRPr="00146683">
              <w:rPr>
                <w:b/>
                <w:bCs/>
                <w:i/>
                <w:iCs/>
                <w:noProof/>
                <w:kern w:val="2"/>
              </w:rPr>
              <w:t>specialSubframePatterns</w:t>
            </w:r>
          </w:p>
          <w:p w14:paraId="241F59F7" w14:textId="77777777" w:rsidR="00146683" w:rsidRPr="00146683" w:rsidRDefault="00146683" w:rsidP="00891D04">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891D04">
        <w:trPr>
          <w:cantSplit/>
        </w:trPr>
        <w:tc>
          <w:tcPr>
            <w:tcW w:w="9639" w:type="dxa"/>
          </w:tcPr>
          <w:p w14:paraId="4AE16267" w14:textId="77777777" w:rsidR="00146683" w:rsidRPr="00146683" w:rsidRDefault="00146683" w:rsidP="00891D04">
            <w:pPr>
              <w:pStyle w:val="TAL"/>
              <w:rPr>
                <w:b/>
                <w:bCs/>
                <w:i/>
                <w:iCs/>
                <w:noProof/>
                <w:kern w:val="2"/>
              </w:rPr>
            </w:pPr>
            <w:r w:rsidRPr="00146683">
              <w:rPr>
                <w:b/>
                <w:bCs/>
                <w:i/>
                <w:iCs/>
                <w:noProof/>
                <w:kern w:val="2"/>
              </w:rPr>
              <w:t>subframeAssignment</w:t>
            </w:r>
          </w:p>
          <w:p w14:paraId="4388D851" w14:textId="77777777" w:rsidR="00146683" w:rsidRPr="00146683" w:rsidRDefault="00146683" w:rsidP="00891D04">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891D04">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4"/>
        <w:rPr>
          <w:rFonts w:eastAsia="宋体"/>
          <w:i/>
          <w:noProof/>
        </w:rPr>
      </w:pPr>
      <w:bookmarkStart w:id="6771" w:name="_Toc29342929"/>
      <w:bookmarkStart w:id="6772" w:name="_Toc29344068"/>
      <w:bookmarkStart w:id="6773" w:name="_Toc36567334"/>
      <w:bookmarkStart w:id="6774" w:name="_Toc36810790"/>
      <w:bookmarkStart w:id="6775" w:name="_Toc36847154"/>
      <w:bookmarkStart w:id="6776" w:name="_Toc36939807"/>
      <w:bookmarkStart w:id="6777" w:name="_Toc37082787"/>
      <w:bookmarkStart w:id="6778" w:name="_Toc46481429"/>
      <w:bookmarkStart w:id="6779" w:name="_Toc46482663"/>
      <w:bookmarkStart w:id="6780" w:name="_Toc46483897"/>
      <w:bookmarkStart w:id="6781" w:name="_Toc156168599"/>
      <w:r w:rsidRPr="00146683">
        <w:rPr>
          <w:rFonts w:eastAsia="宋体"/>
          <w:i/>
        </w:rPr>
        <w:t>–</w:t>
      </w:r>
      <w:r w:rsidRPr="00146683">
        <w:rPr>
          <w:rFonts w:eastAsia="宋体"/>
          <w:i/>
        </w:rPr>
        <w:tab/>
      </w:r>
      <w:r w:rsidRPr="00146683">
        <w:rPr>
          <w:rFonts w:eastAsia="宋体"/>
          <w:i/>
          <w:noProof/>
        </w:rPr>
        <w:t>TDD-UL-DL-AlignmentOffset-NB</w:t>
      </w:r>
      <w:bookmarkEnd w:id="6771"/>
      <w:bookmarkEnd w:id="6772"/>
      <w:bookmarkEnd w:id="6773"/>
      <w:bookmarkEnd w:id="6774"/>
      <w:bookmarkEnd w:id="6775"/>
      <w:bookmarkEnd w:id="6776"/>
      <w:bookmarkEnd w:id="6777"/>
      <w:bookmarkEnd w:id="6778"/>
      <w:bookmarkEnd w:id="6779"/>
      <w:bookmarkEnd w:id="6780"/>
      <w:bookmarkEnd w:id="6781"/>
    </w:p>
    <w:p w14:paraId="46CB12A8" w14:textId="77777777" w:rsidR="00146683" w:rsidRPr="00146683" w:rsidRDefault="00146683" w:rsidP="00146683">
      <w:pPr>
        <w:overflowPunct/>
        <w:autoSpaceDE/>
        <w:autoSpaceDN/>
        <w:adjustRightInd/>
        <w:textAlignment w:val="auto"/>
        <w:rPr>
          <w:rFonts w:eastAsia="宋体"/>
          <w:iCs/>
          <w:lang w:eastAsia="en-US"/>
        </w:rPr>
      </w:pPr>
      <w:r w:rsidRPr="00146683">
        <w:rPr>
          <w:rFonts w:eastAsia="宋体"/>
          <w:lang w:eastAsia="en-US"/>
        </w:rPr>
        <w:t xml:space="preserve">The IE </w:t>
      </w:r>
      <w:r w:rsidRPr="00146683">
        <w:rPr>
          <w:rFonts w:eastAsia="宋体"/>
          <w:i/>
          <w:lang w:eastAsia="en-US"/>
        </w:rPr>
        <w:t>TDD-UL-DL-AlignmentOffset-NB</w:t>
      </w:r>
      <w:r w:rsidRPr="00146683">
        <w:rPr>
          <w:rFonts w:eastAsia="宋体"/>
          <w:lang w:eastAsia="en-US"/>
        </w:rPr>
        <w:t xml:space="preserve"> is used to specify the offset between the UL carrier frequency center with respect to DL carrier frequency center. </w:t>
      </w:r>
      <w:r w:rsidRPr="00146683">
        <w:rPr>
          <w:rFonts w:eastAsia="宋体"/>
        </w:rPr>
        <w:t xml:space="preserve">This information should be used to calculate the Mul value, </w:t>
      </w:r>
      <w:r w:rsidRPr="00146683">
        <w:rPr>
          <w:rFonts w:eastAsia="宋体"/>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宋体" w:hAnsi="Arial"/>
          <w:b/>
          <w:lang w:eastAsia="x-none"/>
        </w:rPr>
      </w:pPr>
      <w:r w:rsidRPr="00146683">
        <w:rPr>
          <w:rFonts w:ascii="Arial" w:eastAsia="宋体" w:hAnsi="Arial"/>
          <w:b/>
          <w:bCs/>
          <w:i/>
          <w:iCs/>
          <w:lang w:eastAsia="x-none"/>
        </w:rPr>
        <w:t>TDD-UL-DL-AlignmentOffset-NB</w:t>
      </w:r>
      <w:r w:rsidRPr="00146683">
        <w:rPr>
          <w:rFonts w:ascii="Arial" w:eastAsia="宋体" w:hAnsi="Arial"/>
          <w:b/>
          <w:lang w:eastAsia="x-none"/>
        </w:rPr>
        <w:t xml:space="preserve"> information element</w:t>
      </w:r>
    </w:p>
    <w:p w14:paraId="0CFC686B" w14:textId="77777777" w:rsidR="00146683" w:rsidRPr="00146683" w:rsidRDefault="00146683" w:rsidP="00146683">
      <w:pPr>
        <w:pStyle w:val="PL"/>
        <w:shd w:val="pct10" w:color="auto" w:fill="auto"/>
        <w:rPr>
          <w:rFonts w:eastAsia="宋体"/>
        </w:rPr>
      </w:pPr>
      <w:r w:rsidRPr="00146683">
        <w:rPr>
          <w:rFonts w:eastAsia="宋体"/>
        </w:rPr>
        <w:t>-- ASN1START</w:t>
      </w:r>
    </w:p>
    <w:p w14:paraId="4A3E956E" w14:textId="77777777" w:rsidR="00146683" w:rsidRPr="00146683" w:rsidRDefault="00146683" w:rsidP="00146683">
      <w:pPr>
        <w:pStyle w:val="PL"/>
        <w:shd w:val="pct10" w:color="auto" w:fill="auto"/>
        <w:rPr>
          <w:rFonts w:eastAsia="宋体"/>
        </w:rPr>
      </w:pPr>
    </w:p>
    <w:p w14:paraId="5DF77E84" w14:textId="77777777" w:rsidR="00146683" w:rsidRPr="00146683" w:rsidRDefault="00146683" w:rsidP="00146683">
      <w:pPr>
        <w:pStyle w:val="PL"/>
        <w:shd w:val="pct10" w:color="auto" w:fill="auto"/>
        <w:rPr>
          <w:rFonts w:eastAsia="宋体"/>
        </w:rPr>
      </w:pPr>
      <w:r w:rsidRPr="00146683">
        <w:rPr>
          <w:rFonts w:eastAsia="宋体"/>
        </w:rPr>
        <w:t>TDD-UL-DL-AlignmentOffset-NB-r15 ::=</w:t>
      </w:r>
      <w:r w:rsidRPr="00146683">
        <w:rPr>
          <w:rFonts w:eastAsia="宋体"/>
        </w:rPr>
        <w:tab/>
      </w:r>
      <w:r w:rsidRPr="00146683">
        <w:rPr>
          <w:rFonts w:eastAsia="宋体"/>
        </w:rPr>
        <w:tab/>
      </w:r>
      <w:r w:rsidRPr="00146683">
        <w:rPr>
          <w:rFonts w:eastAsia="宋体"/>
        </w:rPr>
        <w:tab/>
      </w:r>
      <w:r w:rsidRPr="00146683">
        <w:rPr>
          <w:rFonts w:eastAsia="宋体"/>
        </w:rPr>
        <w:tab/>
        <w:t>ENUMERATED {</w:t>
      </w:r>
      <w:r w:rsidRPr="00146683">
        <w:rPr>
          <w:rFonts w:eastAsia="宋体"/>
        </w:rPr>
        <w:tab/>
        <w:t>khz-7dot5, khz0, khz7dot5}</w:t>
      </w:r>
    </w:p>
    <w:p w14:paraId="7ABD7AD2" w14:textId="77777777" w:rsidR="00146683" w:rsidRPr="00146683" w:rsidRDefault="00146683" w:rsidP="00146683">
      <w:pPr>
        <w:pStyle w:val="PL"/>
        <w:shd w:val="pct10" w:color="auto" w:fill="auto"/>
        <w:rPr>
          <w:rFonts w:eastAsia="宋体"/>
        </w:rPr>
      </w:pPr>
    </w:p>
    <w:p w14:paraId="521DC792" w14:textId="77777777" w:rsidR="00146683" w:rsidRPr="00146683" w:rsidRDefault="00146683" w:rsidP="00146683">
      <w:pPr>
        <w:pStyle w:val="PL"/>
        <w:shd w:val="pct10" w:color="auto" w:fill="auto"/>
        <w:rPr>
          <w:rFonts w:eastAsia="宋体"/>
        </w:rPr>
      </w:pPr>
      <w:r w:rsidRPr="00146683">
        <w:rPr>
          <w:rFonts w:eastAsia="宋体"/>
        </w:rPr>
        <w:t>-- ASN1STOP</w:t>
      </w:r>
    </w:p>
    <w:p w14:paraId="5B7DFA7D" w14:textId="77777777" w:rsidR="00146683" w:rsidRPr="00146683" w:rsidRDefault="00146683" w:rsidP="00146683"/>
    <w:p w14:paraId="0AFF6E12" w14:textId="77777777" w:rsidR="00146683" w:rsidRPr="00146683" w:rsidRDefault="00146683" w:rsidP="00146683">
      <w:pPr>
        <w:pStyle w:val="4"/>
      </w:pPr>
      <w:bookmarkStart w:id="6782" w:name="_Toc20487626"/>
      <w:bookmarkStart w:id="6783" w:name="_Toc29342930"/>
      <w:bookmarkStart w:id="6784" w:name="_Toc29344069"/>
      <w:bookmarkStart w:id="6785" w:name="_Toc36567335"/>
      <w:bookmarkStart w:id="6786" w:name="_Toc36810791"/>
      <w:bookmarkStart w:id="6787" w:name="_Toc36847155"/>
      <w:bookmarkStart w:id="6788" w:name="_Toc36939808"/>
      <w:bookmarkStart w:id="6789" w:name="_Toc37082788"/>
      <w:bookmarkStart w:id="6790" w:name="_Toc46481430"/>
      <w:bookmarkStart w:id="6791" w:name="_Toc46482664"/>
      <w:bookmarkStart w:id="6792" w:name="_Toc46483898"/>
      <w:bookmarkStart w:id="6793" w:name="_Toc156168600"/>
      <w:r w:rsidRPr="00146683">
        <w:t>–</w:t>
      </w:r>
      <w:r w:rsidRPr="00146683">
        <w:tab/>
      </w:r>
      <w:r w:rsidRPr="00146683">
        <w:rPr>
          <w:i/>
          <w:noProof/>
        </w:rPr>
        <w:t>UplinkPowerControl-NB</w:t>
      </w:r>
      <w:bookmarkEnd w:id="6782"/>
      <w:bookmarkEnd w:id="6783"/>
      <w:bookmarkEnd w:id="6784"/>
      <w:bookmarkEnd w:id="6785"/>
      <w:bookmarkEnd w:id="6786"/>
      <w:bookmarkEnd w:id="6787"/>
      <w:bookmarkEnd w:id="6788"/>
      <w:bookmarkEnd w:id="6789"/>
      <w:bookmarkEnd w:id="6790"/>
      <w:bookmarkEnd w:id="6791"/>
      <w:bookmarkEnd w:id="6792"/>
      <w:bookmarkEnd w:id="6793"/>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891D04">
        <w:trPr>
          <w:cantSplit/>
          <w:tblHeader/>
        </w:trPr>
        <w:tc>
          <w:tcPr>
            <w:tcW w:w="9639" w:type="dxa"/>
          </w:tcPr>
          <w:p w14:paraId="1AD1CF2D" w14:textId="77777777" w:rsidR="00146683" w:rsidRPr="00146683" w:rsidRDefault="00146683" w:rsidP="00891D04">
            <w:pPr>
              <w:pStyle w:val="TAH"/>
              <w:rPr>
                <w:lang w:eastAsia="en-GB"/>
              </w:rPr>
            </w:pPr>
            <w:r w:rsidRPr="00146683">
              <w:rPr>
                <w:i/>
                <w:noProof/>
                <w:lang w:eastAsia="en-GB"/>
              </w:rPr>
              <w:lastRenderedPageBreak/>
              <w:t>UplinkPowerControl-NB</w:t>
            </w:r>
            <w:r w:rsidRPr="00146683">
              <w:rPr>
                <w:noProof/>
                <w:lang w:eastAsia="en-GB"/>
              </w:rPr>
              <w:t xml:space="preserve"> field descriptions</w:t>
            </w:r>
          </w:p>
        </w:tc>
      </w:tr>
      <w:tr w:rsidR="00146683" w:rsidRPr="00146683" w14:paraId="3B2FBEDB" w14:textId="77777777" w:rsidTr="00891D04">
        <w:trPr>
          <w:cantSplit/>
        </w:trPr>
        <w:tc>
          <w:tcPr>
            <w:tcW w:w="9639" w:type="dxa"/>
          </w:tcPr>
          <w:p w14:paraId="3E2B8F4D" w14:textId="77777777" w:rsidR="00146683" w:rsidRPr="00146683" w:rsidRDefault="00146683" w:rsidP="00891D04">
            <w:pPr>
              <w:pStyle w:val="TAL"/>
              <w:rPr>
                <w:b/>
                <w:bCs/>
                <w:i/>
                <w:iCs/>
                <w:kern w:val="2"/>
              </w:rPr>
            </w:pPr>
            <w:r w:rsidRPr="00146683">
              <w:rPr>
                <w:b/>
                <w:bCs/>
                <w:i/>
                <w:iCs/>
                <w:kern w:val="2"/>
              </w:rPr>
              <w:t>alpha</w:t>
            </w:r>
          </w:p>
          <w:p w14:paraId="282554B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891D04">
        <w:trPr>
          <w:cantSplit/>
        </w:trPr>
        <w:tc>
          <w:tcPr>
            <w:tcW w:w="9639" w:type="dxa"/>
          </w:tcPr>
          <w:p w14:paraId="31B9B140" w14:textId="77777777" w:rsidR="00146683" w:rsidRPr="00146683" w:rsidRDefault="00146683" w:rsidP="00891D04">
            <w:pPr>
              <w:pStyle w:val="TAL"/>
              <w:rPr>
                <w:rFonts w:cs="Arial"/>
                <w:b/>
                <w:bCs/>
                <w:i/>
                <w:iCs/>
              </w:rPr>
            </w:pPr>
            <w:r w:rsidRPr="00146683">
              <w:rPr>
                <w:rFonts w:cs="Arial"/>
                <w:b/>
                <w:bCs/>
                <w:i/>
                <w:iCs/>
              </w:rPr>
              <w:t>deltaMCS-Enabled</w:t>
            </w:r>
          </w:p>
          <w:p w14:paraId="3BD1A7FC" w14:textId="77777777" w:rsidR="00146683" w:rsidRPr="00146683" w:rsidRDefault="00146683" w:rsidP="00891D04">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891D04">
        <w:trPr>
          <w:cantSplit/>
        </w:trPr>
        <w:tc>
          <w:tcPr>
            <w:tcW w:w="9639" w:type="dxa"/>
          </w:tcPr>
          <w:p w14:paraId="59DEC230" w14:textId="77777777" w:rsidR="00146683" w:rsidRPr="00146683" w:rsidRDefault="00146683" w:rsidP="00891D04">
            <w:pPr>
              <w:pStyle w:val="TAL"/>
              <w:rPr>
                <w:b/>
                <w:bCs/>
                <w:i/>
                <w:iCs/>
                <w:kern w:val="2"/>
              </w:rPr>
            </w:pPr>
            <w:r w:rsidRPr="00146683">
              <w:rPr>
                <w:b/>
                <w:bCs/>
                <w:i/>
                <w:iCs/>
                <w:kern w:val="2"/>
              </w:rPr>
              <w:t>deltaPreambleMsg3</w:t>
            </w:r>
          </w:p>
          <w:p w14:paraId="51CC7E62" w14:textId="77777777" w:rsidR="00146683" w:rsidRPr="00146683" w:rsidRDefault="00146683" w:rsidP="00891D04">
            <w:pPr>
              <w:pStyle w:val="TAL"/>
            </w:pPr>
            <w:r w:rsidRPr="00146683">
              <w:t xml:space="preserve">Parameter: </w:t>
            </w:r>
            <w:r w:rsidRPr="00146683">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891D04">
        <w:trPr>
          <w:cantSplit/>
        </w:trPr>
        <w:tc>
          <w:tcPr>
            <w:tcW w:w="9639" w:type="dxa"/>
          </w:tcPr>
          <w:p w14:paraId="3F798EAE" w14:textId="77777777" w:rsidR="00146683" w:rsidRPr="00146683" w:rsidRDefault="00146683" w:rsidP="00891D04">
            <w:pPr>
              <w:pStyle w:val="TAL"/>
              <w:rPr>
                <w:b/>
                <w:bCs/>
                <w:i/>
                <w:iCs/>
                <w:kern w:val="2"/>
              </w:rPr>
            </w:pPr>
            <w:r w:rsidRPr="00146683">
              <w:rPr>
                <w:b/>
                <w:bCs/>
                <w:i/>
                <w:iCs/>
                <w:kern w:val="2"/>
              </w:rPr>
              <w:t>p0-NominalNPUSCH</w:t>
            </w:r>
          </w:p>
          <w:p w14:paraId="35637B55" w14:textId="77777777" w:rsidR="00146683" w:rsidRPr="00146683" w:rsidRDefault="00146683" w:rsidP="00891D04">
            <w:pPr>
              <w:pStyle w:val="TAL"/>
            </w:pPr>
            <w:r w:rsidRPr="00146683">
              <w:t xml:space="preserve">Parameter: </w:t>
            </w:r>
            <w:bookmarkStart w:id="6794" w:name="_MON_1584272348"/>
            <w:bookmarkEnd w:id="6794"/>
            <w:r w:rsidR="00E42880" w:rsidRPr="00146683">
              <w:rPr>
                <w:noProof/>
              </w:rPr>
              <w:object w:dxaOrig="1992" w:dyaOrig="385" w14:anchorId="5DE52E9C">
                <v:shape id="_x0000_i1158" type="#_x0000_t75" alt="" style="width:100.8pt;height:21.3pt;mso-width-percent:0;mso-height-percent:0;mso-width-percent:0;mso-height-percent:0" o:ole="">
                  <v:imagedata r:id="rId259" o:title=""/>
                </v:shape>
                <o:OLEObject Type="Embed" ProgID="Word.Picture.8" ShapeID="_x0000_i1158" DrawAspect="Content" ObjectID="_1771316527" r:id="rId260"/>
              </w:object>
            </w:r>
            <w:r w:rsidRPr="00146683">
              <w:t xml:space="preserve">. See TS 36.213 [23], clause 16.2.1.1, unit dBm. </w:t>
            </w:r>
          </w:p>
        </w:tc>
      </w:tr>
      <w:tr w:rsidR="00146683" w:rsidRPr="00146683" w14:paraId="35B5E04E" w14:textId="77777777" w:rsidTr="00891D04">
        <w:trPr>
          <w:cantSplit/>
        </w:trPr>
        <w:tc>
          <w:tcPr>
            <w:tcW w:w="9639" w:type="dxa"/>
          </w:tcPr>
          <w:p w14:paraId="62157057" w14:textId="77777777" w:rsidR="00146683" w:rsidRPr="00146683" w:rsidRDefault="00146683" w:rsidP="00891D04">
            <w:pPr>
              <w:pStyle w:val="TAL"/>
              <w:rPr>
                <w:b/>
                <w:bCs/>
                <w:i/>
                <w:iCs/>
                <w:kern w:val="2"/>
              </w:rPr>
            </w:pPr>
            <w:r w:rsidRPr="00146683">
              <w:rPr>
                <w:b/>
                <w:bCs/>
                <w:i/>
                <w:iCs/>
                <w:kern w:val="2"/>
              </w:rPr>
              <w:t>p0-UE-NPUSCH</w:t>
            </w:r>
          </w:p>
          <w:p w14:paraId="6B83ADF7" w14:textId="77777777" w:rsidR="00146683" w:rsidRPr="00146683" w:rsidRDefault="00146683" w:rsidP="00891D04">
            <w:pPr>
              <w:pStyle w:val="TAL"/>
            </w:pPr>
            <w:r w:rsidRPr="00146683">
              <w:t xml:space="preserve">Parameter: </w:t>
            </w:r>
            <w:bookmarkStart w:id="6795" w:name="_MON_1584272337"/>
            <w:bookmarkEnd w:id="6795"/>
            <w:r w:rsidR="00E42880" w:rsidRPr="00146683">
              <w:rPr>
                <w:noProof/>
              </w:rPr>
              <w:object w:dxaOrig="1534" w:dyaOrig="410" w14:anchorId="0ECADFC3">
                <v:shape id="_x0000_i1159" type="#_x0000_t75" alt="" style="width:75.15pt;height:21.3pt;mso-width-percent:0;mso-height-percent:0;mso-width-percent:0;mso-height-percent:0" o:ole="">
                  <v:imagedata r:id="rId261" o:title=""/>
                </v:shape>
                <o:OLEObject Type="Embed" ProgID="Word.Picture.8" ShapeID="_x0000_i1159" DrawAspect="Content" ObjectID="_1771316528" r:id="rId262"/>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4"/>
        <w:rPr>
          <w:i/>
          <w:iCs/>
        </w:rPr>
      </w:pPr>
      <w:bookmarkStart w:id="6796" w:name="_Toc20487627"/>
      <w:bookmarkStart w:id="6797" w:name="_Toc29342931"/>
      <w:bookmarkStart w:id="6798" w:name="_Toc29344070"/>
      <w:bookmarkStart w:id="6799" w:name="_Toc36567336"/>
      <w:bookmarkStart w:id="6800" w:name="_Toc36810792"/>
      <w:bookmarkStart w:id="6801" w:name="_Toc36847156"/>
      <w:bookmarkStart w:id="6802" w:name="_Toc36939809"/>
      <w:bookmarkStart w:id="6803" w:name="_Toc37082789"/>
      <w:bookmarkStart w:id="6804" w:name="_Toc46481431"/>
      <w:bookmarkStart w:id="6805" w:name="_Toc46482665"/>
      <w:bookmarkStart w:id="6806" w:name="_Toc46483899"/>
      <w:bookmarkStart w:id="6807" w:name="_Toc156168601"/>
      <w:r w:rsidRPr="00146683">
        <w:rPr>
          <w:i/>
          <w:iCs/>
        </w:rPr>
        <w:t>–</w:t>
      </w:r>
      <w:r w:rsidRPr="00146683">
        <w:rPr>
          <w:i/>
          <w:iCs/>
        </w:rPr>
        <w:tab/>
      </w:r>
      <w:r w:rsidRPr="00146683">
        <w:rPr>
          <w:i/>
          <w:iCs/>
          <w:noProof/>
        </w:rPr>
        <w:t>WUS-Config-NB</w:t>
      </w:r>
      <w:bookmarkEnd w:id="6796"/>
      <w:bookmarkEnd w:id="6797"/>
      <w:bookmarkEnd w:id="6798"/>
      <w:bookmarkEnd w:id="6799"/>
      <w:bookmarkEnd w:id="6800"/>
      <w:bookmarkEnd w:id="6801"/>
      <w:bookmarkEnd w:id="6802"/>
      <w:bookmarkEnd w:id="6803"/>
      <w:bookmarkEnd w:id="6804"/>
      <w:bookmarkEnd w:id="6805"/>
      <w:bookmarkEnd w:id="6806"/>
      <w:bookmarkEnd w:id="6807"/>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19410EC5" w14:textId="77777777" w:rsidR="00146683" w:rsidRPr="00146683" w:rsidRDefault="00146683" w:rsidP="00146683">
      <w:pPr>
        <w:pStyle w:val="PL"/>
        <w:shd w:val="pct10" w:color="auto" w:fill="auto"/>
        <w:rPr>
          <w:rFonts w:eastAsia="宋体"/>
        </w:rPr>
      </w:pPr>
      <w:r w:rsidRPr="00146683">
        <w:rPr>
          <w:rFonts w:eastAsia="宋体"/>
        </w:rPr>
        <w:tab/>
        <w:t>numPOs-r15</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n1, n2, n4}</w:t>
      </w:r>
      <w:r w:rsidRPr="00146683">
        <w:rPr>
          <w:rFonts w:eastAsia="宋体"/>
        </w:rPr>
        <w:tab/>
      </w:r>
      <w:r w:rsidRPr="00146683">
        <w:rPr>
          <w:rFonts w:eastAsia="宋体"/>
        </w:rPr>
        <w:tab/>
        <w:t>DEFAULT n1,</w:t>
      </w:r>
      <w:r w:rsidRPr="00146683">
        <w:rPr>
          <w:rFonts w:eastAsia="宋体"/>
        </w:rPr>
        <w:tab/>
      </w:r>
    </w:p>
    <w:p w14:paraId="6FE06B23" w14:textId="77777777" w:rsidR="00146683" w:rsidRPr="00146683" w:rsidRDefault="00146683" w:rsidP="00146683">
      <w:pPr>
        <w:pStyle w:val="PL"/>
        <w:shd w:val="pct10" w:color="auto" w:fill="auto"/>
        <w:rPr>
          <w:rFonts w:eastAsia="宋体"/>
        </w:rPr>
      </w:pPr>
      <w:r w:rsidRPr="00146683">
        <w:rPr>
          <w:rFonts w:eastAsia="宋体"/>
        </w:rPr>
        <w:tab/>
        <w:t>numDRX-CyclesRelaxed-r15</w:t>
      </w:r>
      <w:r w:rsidRPr="00146683">
        <w:rPr>
          <w:rFonts w:eastAsia="宋体"/>
        </w:rPr>
        <w:tab/>
      </w:r>
      <w:r w:rsidRPr="00146683">
        <w:rPr>
          <w:rFonts w:eastAsia="宋体"/>
        </w:rPr>
        <w:tab/>
      </w:r>
      <w:r w:rsidRPr="00146683">
        <w:rPr>
          <w:rFonts w:eastAsia="宋体"/>
        </w:rPr>
        <w:tab/>
        <w:t>ENUMERATED {n1, n2, n4, n8},</w:t>
      </w:r>
      <w:r w:rsidRPr="00146683">
        <w:rPr>
          <w:rFonts w:eastAsia="宋体"/>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891D04">
        <w:trPr>
          <w:cantSplit/>
          <w:tblHeader/>
        </w:trPr>
        <w:tc>
          <w:tcPr>
            <w:tcW w:w="9639" w:type="dxa"/>
          </w:tcPr>
          <w:p w14:paraId="1F15C54A" w14:textId="77777777" w:rsidR="00146683" w:rsidRPr="00146683" w:rsidRDefault="00146683" w:rsidP="00891D04">
            <w:pPr>
              <w:pStyle w:val="TAH"/>
            </w:pPr>
            <w:r w:rsidRPr="00146683">
              <w:rPr>
                <w:i/>
                <w:noProof/>
              </w:rPr>
              <w:lastRenderedPageBreak/>
              <w:t>WUS-Config-NB</w:t>
            </w:r>
            <w:r w:rsidRPr="00146683">
              <w:rPr>
                <w:noProof/>
              </w:rPr>
              <w:t xml:space="preserve"> field descriptions</w:t>
            </w:r>
          </w:p>
        </w:tc>
      </w:tr>
      <w:tr w:rsidR="00146683" w:rsidRPr="00146683" w14:paraId="28616EEA" w14:textId="77777777" w:rsidTr="00891D04">
        <w:trPr>
          <w:cantSplit/>
          <w:tblHeader/>
        </w:trPr>
        <w:tc>
          <w:tcPr>
            <w:tcW w:w="9639" w:type="dxa"/>
          </w:tcPr>
          <w:p w14:paraId="704C49B4" w14:textId="77777777" w:rsidR="00146683" w:rsidRPr="00146683" w:rsidRDefault="00146683" w:rsidP="00891D04">
            <w:pPr>
              <w:pStyle w:val="TAL"/>
              <w:rPr>
                <w:b/>
                <w:bCs/>
                <w:i/>
                <w:iCs/>
                <w:noProof/>
              </w:rPr>
            </w:pPr>
            <w:r w:rsidRPr="00146683">
              <w:rPr>
                <w:b/>
                <w:bCs/>
                <w:i/>
                <w:iCs/>
                <w:noProof/>
              </w:rPr>
              <w:t>maxDurationFactor</w:t>
            </w:r>
          </w:p>
          <w:p w14:paraId="39B471C8" w14:textId="77777777" w:rsidR="00146683" w:rsidRPr="00146683" w:rsidRDefault="00146683" w:rsidP="00891D04">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891D04">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891D04">
        <w:trPr>
          <w:cantSplit/>
          <w:tblHeader/>
        </w:trPr>
        <w:tc>
          <w:tcPr>
            <w:tcW w:w="9639" w:type="dxa"/>
          </w:tcPr>
          <w:p w14:paraId="3CE8E1E5" w14:textId="77777777" w:rsidR="00146683" w:rsidRPr="00146683" w:rsidRDefault="00146683" w:rsidP="00891D04">
            <w:pPr>
              <w:pStyle w:val="TAL"/>
              <w:rPr>
                <w:b/>
                <w:bCs/>
                <w:i/>
                <w:iCs/>
                <w:kern w:val="2"/>
              </w:rPr>
            </w:pPr>
            <w:r w:rsidRPr="00146683">
              <w:rPr>
                <w:b/>
                <w:bCs/>
                <w:i/>
                <w:iCs/>
                <w:kern w:val="2"/>
              </w:rPr>
              <w:t>numDRX-CyclesRelaxed</w:t>
            </w:r>
          </w:p>
          <w:p w14:paraId="4D2EF4B1" w14:textId="77777777" w:rsidR="00146683" w:rsidRPr="00146683" w:rsidRDefault="00146683" w:rsidP="00891D04">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891D04">
        <w:trPr>
          <w:cantSplit/>
          <w:tblHeader/>
        </w:trPr>
        <w:tc>
          <w:tcPr>
            <w:tcW w:w="9639" w:type="dxa"/>
          </w:tcPr>
          <w:p w14:paraId="236A8AAE" w14:textId="77777777" w:rsidR="00146683" w:rsidRPr="00146683" w:rsidRDefault="00146683" w:rsidP="00891D04">
            <w:pPr>
              <w:pStyle w:val="TAL"/>
              <w:rPr>
                <w:b/>
                <w:bCs/>
                <w:i/>
                <w:iCs/>
              </w:rPr>
            </w:pPr>
            <w:r w:rsidRPr="00146683">
              <w:rPr>
                <w:b/>
                <w:bCs/>
                <w:i/>
                <w:iCs/>
              </w:rPr>
              <w:t>numPOs</w:t>
            </w:r>
          </w:p>
          <w:p w14:paraId="4956F606" w14:textId="77777777" w:rsidR="00146683" w:rsidRPr="00146683" w:rsidRDefault="00146683" w:rsidP="00891D04">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891D04">
        <w:trPr>
          <w:cantSplit/>
          <w:tblHeader/>
        </w:trPr>
        <w:tc>
          <w:tcPr>
            <w:tcW w:w="9639" w:type="dxa"/>
          </w:tcPr>
          <w:p w14:paraId="4D20CF99" w14:textId="77777777" w:rsidR="00146683" w:rsidRPr="00146683" w:rsidRDefault="00146683" w:rsidP="00891D04">
            <w:pPr>
              <w:pStyle w:val="TAL"/>
              <w:rPr>
                <w:b/>
                <w:bCs/>
                <w:i/>
                <w:iCs/>
                <w:kern w:val="2"/>
              </w:rPr>
            </w:pPr>
            <w:r w:rsidRPr="00146683">
              <w:rPr>
                <w:b/>
                <w:bCs/>
                <w:i/>
                <w:iCs/>
                <w:kern w:val="2"/>
              </w:rPr>
              <w:t>timeOffsetDRX</w:t>
            </w:r>
          </w:p>
          <w:p w14:paraId="7EC90B20" w14:textId="77777777" w:rsidR="00146683" w:rsidRPr="00146683" w:rsidRDefault="00146683" w:rsidP="00891D04">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891D04">
        <w:trPr>
          <w:cantSplit/>
          <w:tblHeader/>
        </w:trPr>
        <w:tc>
          <w:tcPr>
            <w:tcW w:w="9639" w:type="dxa"/>
          </w:tcPr>
          <w:p w14:paraId="446D255D" w14:textId="77777777" w:rsidR="00146683" w:rsidRPr="00146683" w:rsidRDefault="00146683" w:rsidP="00891D04">
            <w:pPr>
              <w:pStyle w:val="TAL"/>
              <w:rPr>
                <w:b/>
                <w:bCs/>
                <w:i/>
                <w:iCs/>
                <w:kern w:val="2"/>
              </w:rPr>
            </w:pPr>
            <w:r w:rsidRPr="00146683">
              <w:rPr>
                <w:b/>
                <w:bCs/>
                <w:i/>
                <w:iCs/>
                <w:kern w:val="2"/>
              </w:rPr>
              <w:t>timeOffset-eDRX-Short</w:t>
            </w:r>
          </w:p>
          <w:p w14:paraId="2A3F3CCD" w14:textId="77777777" w:rsidR="00146683" w:rsidRPr="00146683" w:rsidRDefault="00146683" w:rsidP="00891D04">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891D04">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891D04">
        <w:trPr>
          <w:cantSplit/>
          <w:tblHeader/>
        </w:trPr>
        <w:tc>
          <w:tcPr>
            <w:tcW w:w="9639" w:type="dxa"/>
          </w:tcPr>
          <w:p w14:paraId="7F2C7309" w14:textId="77777777" w:rsidR="00146683" w:rsidRPr="00146683" w:rsidRDefault="00146683" w:rsidP="00891D04">
            <w:pPr>
              <w:pStyle w:val="TAL"/>
              <w:rPr>
                <w:b/>
                <w:bCs/>
                <w:i/>
                <w:iCs/>
                <w:kern w:val="2"/>
              </w:rPr>
            </w:pPr>
            <w:r w:rsidRPr="00146683">
              <w:rPr>
                <w:b/>
                <w:bCs/>
                <w:i/>
                <w:iCs/>
                <w:kern w:val="2"/>
              </w:rPr>
              <w:t>timeOffset-eDRX-Long</w:t>
            </w:r>
          </w:p>
          <w:p w14:paraId="67461F45" w14:textId="77777777" w:rsidR="00146683" w:rsidRPr="00146683" w:rsidRDefault="00146683" w:rsidP="00891D04">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4"/>
      </w:pPr>
      <w:bookmarkStart w:id="6808" w:name="_Toc20487628"/>
      <w:bookmarkStart w:id="6809" w:name="_Toc29342932"/>
      <w:bookmarkStart w:id="6810" w:name="_Toc29344071"/>
      <w:bookmarkStart w:id="6811" w:name="_Toc36567337"/>
      <w:bookmarkStart w:id="6812" w:name="_Toc36810793"/>
      <w:bookmarkStart w:id="6813" w:name="_Toc36847157"/>
      <w:bookmarkStart w:id="6814" w:name="_Toc36939810"/>
      <w:bookmarkStart w:id="6815" w:name="_Toc37082790"/>
      <w:bookmarkStart w:id="6816" w:name="_Toc46481432"/>
      <w:bookmarkStart w:id="6817" w:name="_Toc46482666"/>
      <w:bookmarkStart w:id="6818" w:name="_Toc46483900"/>
      <w:bookmarkStart w:id="6819" w:name="_Toc156168602"/>
      <w:r w:rsidRPr="00146683">
        <w:t>6.7.3.3</w:t>
      </w:r>
      <w:r w:rsidRPr="00146683">
        <w:tab/>
        <w:t>NB-IoT Security control information elements</w:t>
      </w:r>
      <w:bookmarkEnd w:id="6808"/>
      <w:bookmarkEnd w:id="6809"/>
      <w:bookmarkEnd w:id="6810"/>
      <w:bookmarkEnd w:id="6811"/>
      <w:bookmarkEnd w:id="6812"/>
      <w:bookmarkEnd w:id="6813"/>
      <w:bookmarkEnd w:id="6814"/>
      <w:bookmarkEnd w:id="6815"/>
      <w:bookmarkEnd w:id="6816"/>
      <w:bookmarkEnd w:id="6817"/>
      <w:bookmarkEnd w:id="6818"/>
      <w:bookmarkEnd w:id="6819"/>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4"/>
      </w:pPr>
      <w:bookmarkStart w:id="6820" w:name="_Toc20487629"/>
      <w:bookmarkStart w:id="6821" w:name="_Toc29342933"/>
      <w:bookmarkStart w:id="6822" w:name="_Toc29344072"/>
      <w:bookmarkStart w:id="6823" w:name="_Toc36567338"/>
      <w:bookmarkStart w:id="6824" w:name="_Toc36810794"/>
      <w:bookmarkStart w:id="6825" w:name="_Toc36847158"/>
      <w:bookmarkStart w:id="6826" w:name="_Toc36939811"/>
      <w:bookmarkStart w:id="6827" w:name="_Toc37082791"/>
      <w:bookmarkStart w:id="6828" w:name="_Toc46481433"/>
      <w:bookmarkStart w:id="6829" w:name="_Toc46482667"/>
      <w:bookmarkStart w:id="6830" w:name="_Toc46483901"/>
      <w:bookmarkStart w:id="6831" w:name="_Toc156168603"/>
      <w:r w:rsidRPr="00146683">
        <w:t>6.7.3.4</w:t>
      </w:r>
      <w:r w:rsidRPr="00146683">
        <w:tab/>
        <w:t>NB-IoT Mobility control information elements</w:t>
      </w:r>
      <w:bookmarkEnd w:id="6820"/>
      <w:bookmarkEnd w:id="6821"/>
      <w:bookmarkEnd w:id="6822"/>
      <w:bookmarkEnd w:id="6823"/>
      <w:bookmarkEnd w:id="6824"/>
      <w:bookmarkEnd w:id="6825"/>
      <w:bookmarkEnd w:id="6826"/>
      <w:bookmarkEnd w:id="6827"/>
      <w:bookmarkEnd w:id="6828"/>
      <w:bookmarkEnd w:id="6829"/>
      <w:bookmarkEnd w:id="6830"/>
      <w:bookmarkEnd w:id="6831"/>
    </w:p>
    <w:p w14:paraId="1E05C480" w14:textId="77777777" w:rsidR="00146683" w:rsidRPr="00146683" w:rsidRDefault="00146683" w:rsidP="00146683">
      <w:pPr>
        <w:pStyle w:val="4"/>
        <w:rPr>
          <w:i/>
          <w:noProof/>
        </w:rPr>
      </w:pPr>
      <w:bookmarkStart w:id="6832" w:name="_Toc20487630"/>
      <w:bookmarkStart w:id="6833" w:name="_Toc29342934"/>
      <w:bookmarkStart w:id="6834" w:name="_Toc29344073"/>
      <w:bookmarkStart w:id="6835" w:name="_Toc36567339"/>
      <w:bookmarkStart w:id="6836" w:name="_Toc36810795"/>
      <w:bookmarkStart w:id="6837" w:name="_Toc36847159"/>
      <w:bookmarkStart w:id="6838" w:name="_Toc36939812"/>
      <w:bookmarkStart w:id="6839" w:name="_Toc37082792"/>
      <w:bookmarkStart w:id="6840" w:name="_Toc46481434"/>
      <w:bookmarkStart w:id="6841" w:name="_Toc46482668"/>
      <w:bookmarkStart w:id="6842" w:name="_Toc46483902"/>
      <w:bookmarkStart w:id="6843" w:name="_Toc156168604"/>
      <w:r w:rsidRPr="00146683">
        <w:t>–</w:t>
      </w:r>
      <w:r w:rsidRPr="00146683">
        <w:tab/>
      </w:r>
      <w:r w:rsidRPr="00146683">
        <w:rPr>
          <w:i/>
          <w:noProof/>
        </w:rPr>
        <w:t>AdditionalBandInfoList-NB</w:t>
      </w:r>
      <w:bookmarkEnd w:id="6832"/>
      <w:bookmarkEnd w:id="6833"/>
      <w:bookmarkEnd w:id="6834"/>
      <w:bookmarkEnd w:id="6835"/>
      <w:bookmarkEnd w:id="6836"/>
      <w:bookmarkEnd w:id="6837"/>
      <w:bookmarkEnd w:id="6838"/>
      <w:bookmarkEnd w:id="6839"/>
      <w:bookmarkEnd w:id="6840"/>
      <w:bookmarkEnd w:id="6841"/>
      <w:bookmarkEnd w:id="6842"/>
      <w:bookmarkEnd w:id="6843"/>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4"/>
        <w:rPr>
          <w:i/>
          <w:noProof/>
        </w:rPr>
      </w:pPr>
      <w:bookmarkStart w:id="6844" w:name="_Toc20487631"/>
      <w:bookmarkStart w:id="6845" w:name="_Toc29342935"/>
      <w:bookmarkStart w:id="6846" w:name="_Toc29344074"/>
      <w:bookmarkStart w:id="6847" w:name="_Toc36567340"/>
      <w:bookmarkStart w:id="6848" w:name="_Toc36810796"/>
      <w:bookmarkStart w:id="6849" w:name="_Toc36847160"/>
      <w:bookmarkStart w:id="6850" w:name="_Toc36939813"/>
      <w:bookmarkStart w:id="6851" w:name="_Toc37082793"/>
      <w:bookmarkStart w:id="6852" w:name="_Toc46481435"/>
      <w:bookmarkStart w:id="6853" w:name="_Toc46482669"/>
      <w:bookmarkStart w:id="6854" w:name="_Toc46483903"/>
      <w:bookmarkStart w:id="6855" w:name="_Toc156168605"/>
      <w:r w:rsidRPr="00146683">
        <w:t>–</w:t>
      </w:r>
      <w:r w:rsidRPr="00146683">
        <w:tab/>
      </w:r>
      <w:r w:rsidRPr="00146683">
        <w:rPr>
          <w:i/>
          <w:noProof/>
        </w:rPr>
        <w:t>FreqBandIndicator-NB</w:t>
      </w:r>
      <w:bookmarkEnd w:id="6844"/>
      <w:bookmarkEnd w:id="6845"/>
      <w:bookmarkEnd w:id="6846"/>
      <w:bookmarkEnd w:id="6847"/>
      <w:bookmarkEnd w:id="6848"/>
      <w:bookmarkEnd w:id="6849"/>
      <w:bookmarkEnd w:id="6850"/>
      <w:bookmarkEnd w:id="6851"/>
      <w:bookmarkEnd w:id="6852"/>
      <w:bookmarkEnd w:id="6853"/>
      <w:bookmarkEnd w:id="6854"/>
      <w:bookmarkEnd w:id="6855"/>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4"/>
        <w:rPr>
          <w:i/>
          <w:noProof/>
        </w:rPr>
      </w:pPr>
      <w:bookmarkStart w:id="6856" w:name="_Toc20487632"/>
      <w:bookmarkStart w:id="6857" w:name="_Toc29342936"/>
      <w:bookmarkStart w:id="6858" w:name="_Toc29344075"/>
      <w:bookmarkStart w:id="6859" w:name="_Toc36567341"/>
      <w:bookmarkStart w:id="6860" w:name="_Toc36810797"/>
      <w:bookmarkStart w:id="6861" w:name="_Toc36847161"/>
      <w:bookmarkStart w:id="6862" w:name="_Toc36939814"/>
      <w:bookmarkStart w:id="6863" w:name="_Toc37082794"/>
      <w:bookmarkStart w:id="6864" w:name="_Toc46481436"/>
      <w:bookmarkStart w:id="6865" w:name="_Toc46482670"/>
      <w:bookmarkStart w:id="6866" w:name="_Toc46483904"/>
      <w:bookmarkStart w:id="6867" w:name="_Toc156168606"/>
      <w:r w:rsidRPr="00146683">
        <w:t>–</w:t>
      </w:r>
      <w:r w:rsidRPr="00146683">
        <w:tab/>
      </w:r>
      <w:r w:rsidRPr="00146683">
        <w:rPr>
          <w:i/>
          <w:noProof/>
        </w:rPr>
        <w:t>MultiBandInfoList-NB</w:t>
      </w:r>
      <w:bookmarkEnd w:id="6856"/>
      <w:bookmarkEnd w:id="6857"/>
      <w:bookmarkEnd w:id="6858"/>
      <w:bookmarkEnd w:id="6859"/>
      <w:bookmarkEnd w:id="6860"/>
      <w:bookmarkEnd w:id="6861"/>
      <w:bookmarkEnd w:id="6862"/>
      <w:bookmarkEnd w:id="6863"/>
      <w:bookmarkEnd w:id="6864"/>
      <w:bookmarkEnd w:id="6865"/>
      <w:bookmarkEnd w:id="6866"/>
      <w:bookmarkEnd w:id="6867"/>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4"/>
        <w:rPr>
          <w:i/>
          <w:noProof/>
        </w:rPr>
      </w:pPr>
      <w:bookmarkStart w:id="6868" w:name="_Toc20487633"/>
      <w:bookmarkStart w:id="6869" w:name="_Toc29342937"/>
      <w:bookmarkStart w:id="6870" w:name="_Toc29344076"/>
      <w:bookmarkStart w:id="6871" w:name="_Toc36567342"/>
      <w:bookmarkStart w:id="6872" w:name="_Toc36810798"/>
      <w:bookmarkStart w:id="6873" w:name="_Toc36847162"/>
      <w:bookmarkStart w:id="6874" w:name="_Toc36939815"/>
      <w:bookmarkStart w:id="6875" w:name="_Toc37082795"/>
      <w:bookmarkStart w:id="6876" w:name="_Toc46481437"/>
      <w:bookmarkStart w:id="6877" w:name="_Toc46482671"/>
      <w:bookmarkStart w:id="6878" w:name="_Toc46483905"/>
      <w:bookmarkStart w:id="6879" w:name="_Toc156168607"/>
      <w:r w:rsidRPr="00146683">
        <w:rPr>
          <w:i/>
        </w:rPr>
        <w:t>–</w:t>
      </w:r>
      <w:r w:rsidRPr="00146683">
        <w:rPr>
          <w:i/>
        </w:rPr>
        <w:tab/>
      </w:r>
      <w:r w:rsidRPr="00146683">
        <w:rPr>
          <w:i/>
          <w:noProof/>
        </w:rPr>
        <w:t>NS-PmaxList-NB</w:t>
      </w:r>
      <w:bookmarkEnd w:id="6868"/>
      <w:bookmarkEnd w:id="6869"/>
      <w:bookmarkEnd w:id="6870"/>
      <w:bookmarkEnd w:id="6871"/>
      <w:bookmarkEnd w:id="6872"/>
      <w:bookmarkEnd w:id="6873"/>
      <w:bookmarkEnd w:id="6874"/>
      <w:bookmarkEnd w:id="6875"/>
      <w:bookmarkEnd w:id="6876"/>
      <w:bookmarkEnd w:id="6877"/>
      <w:bookmarkEnd w:id="6878"/>
      <w:bookmarkEnd w:id="6879"/>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4"/>
        <w:rPr>
          <w:i/>
        </w:rPr>
      </w:pPr>
      <w:bookmarkStart w:id="6880" w:name="_Toc29342938"/>
      <w:bookmarkStart w:id="6881" w:name="_Toc29344077"/>
      <w:bookmarkStart w:id="6882" w:name="_Toc36567343"/>
      <w:bookmarkStart w:id="6883" w:name="_Toc36810799"/>
      <w:bookmarkStart w:id="6884" w:name="_Toc36847163"/>
      <w:bookmarkStart w:id="6885" w:name="_Toc36939816"/>
      <w:bookmarkStart w:id="6886" w:name="_Toc37082796"/>
      <w:bookmarkStart w:id="6887" w:name="_Toc46481438"/>
      <w:bookmarkStart w:id="6888" w:name="_Toc46482672"/>
      <w:bookmarkStart w:id="6889" w:name="_Toc46483906"/>
      <w:bookmarkStart w:id="6890" w:name="_Toc156168608"/>
      <w:r w:rsidRPr="00146683">
        <w:rPr>
          <w:i/>
        </w:rPr>
        <w:t>–</w:t>
      </w:r>
      <w:r w:rsidRPr="00146683">
        <w:rPr>
          <w:i/>
        </w:rPr>
        <w:tab/>
        <w:t>ReselectionThreshold-NB</w:t>
      </w:r>
      <w:bookmarkEnd w:id="6880"/>
      <w:bookmarkEnd w:id="6881"/>
      <w:bookmarkEnd w:id="6882"/>
      <w:bookmarkEnd w:id="6883"/>
      <w:bookmarkEnd w:id="6884"/>
      <w:bookmarkEnd w:id="6885"/>
      <w:bookmarkEnd w:id="6886"/>
      <w:bookmarkEnd w:id="6887"/>
      <w:bookmarkEnd w:id="6888"/>
      <w:bookmarkEnd w:id="6889"/>
      <w:bookmarkEnd w:id="6890"/>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4"/>
      </w:pPr>
      <w:bookmarkStart w:id="6891" w:name="_Toc20487634"/>
      <w:bookmarkStart w:id="6892" w:name="_Toc29342939"/>
      <w:bookmarkStart w:id="6893" w:name="_Toc29344078"/>
      <w:bookmarkStart w:id="6894" w:name="_Toc36567344"/>
      <w:bookmarkStart w:id="6895" w:name="_Toc36810800"/>
      <w:bookmarkStart w:id="6896" w:name="_Toc36847164"/>
      <w:bookmarkStart w:id="6897" w:name="_Toc36939817"/>
      <w:bookmarkStart w:id="6898" w:name="_Toc37082797"/>
      <w:bookmarkStart w:id="6899" w:name="_Toc46481439"/>
      <w:bookmarkStart w:id="6900" w:name="_Toc46482673"/>
      <w:bookmarkStart w:id="6901" w:name="_Toc46483907"/>
      <w:bookmarkStart w:id="6902" w:name="_Toc156168609"/>
      <w:r w:rsidRPr="00146683">
        <w:t>–</w:t>
      </w:r>
      <w:r w:rsidRPr="00146683">
        <w:tab/>
      </w:r>
      <w:r w:rsidRPr="00146683">
        <w:rPr>
          <w:i/>
        </w:rPr>
        <w:t>T-Reselection-NB</w:t>
      </w:r>
      <w:bookmarkEnd w:id="6891"/>
      <w:bookmarkEnd w:id="6892"/>
      <w:bookmarkEnd w:id="6893"/>
      <w:bookmarkEnd w:id="6894"/>
      <w:bookmarkEnd w:id="6895"/>
      <w:bookmarkEnd w:id="6896"/>
      <w:bookmarkEnd w:id="6897"/>
      <w:bookmarkEnd w:id="6898"/>
      <w:bookmarkEnd w:id="6899"/>
      <w:bookmarkEnd w:id="6900"/>
      <w:bookmarkEnd w:id="6901"/>
      <w:bookmarkEnd w:id="6902"/>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4"/>
      </w:pPr>
      <w:bookmarkStart w:id="6903" w:name="_Toc20487635"/>
      <w:bookmarkStart w:id="6904" w:name="_Toc29342940"/>
      <w:bookmarkStart w:id="6905" w:name="_Toc29344079"/>
      <w:bookmarkStart w:id="6906" w:name="_Toc36567345"/>
      <w:bookmarkStart w:id="6907" w:name="_Toc36810801"/>
      <w:bookmarkStart w:id="6908" w:name="_Toc36847165"/>
      <w:bookmarkStart w:id="6909" w:name="_Toc36939818"/>
      <w:bookmarkStart w:id="6910" w:name="_Toc37082798"/>
      <w:bookmarkStart w:id="6911" w:name="_Toc46481440"/>
      <w:bookmarkStart w:id="6912" w:name="_Toc46482674"/>
      <w:bookmarkStart w:id="6913" w:name="_Toc46483908"/>
      <w:bookmarkStart w:id="6914" w:name="_Toc156168610"/>
      <w:r w:rsidRPr="00146683">
        <w:t>6.7.3.5</w:t>
      </w:r>
      <w:r w:rsidRPr="00146683">
        <w:tab/>
        <w:t>NB-IoT Measurement information elements</w:t>
      </w:r>
      <w:bookmarkEnd w:id="6903"/>
      <w:bookmarkEnd w:id="6904"/>
      <w:bookmarkEnd w:id="6905"/>
      <w:bookmarkEnd w:id="6906"/>
      <w:bookmarkEnd w:id="6907"/>
      <w:bookmarkEnd w:id="6908"/>
      <w:bookmarkEnd w:id="6909"/>
      <w:bookmarkEnd w:id="6910"/>
      <w:bookmarkEnd w:id="6911"/>
      <w:bookmarkEnd w:id="6912"/>
      <w:bookmarkEnd w:id="6913"/>
      <w:bookmarkEnd w:id="6914"/>
    </w:p>
    <w:p w14:paraId="09C2DBC5" w14:textId="77777777" w:rsidR="00146683" w:rsidRPr="00146683" w:rsidRDefault="00146683" w:rsidP="00146683">
      <w:pPr>
        <w:pStyle w:val="4"/>
      </w:pPr>
      <w:bookmarkStart w:id="6915" w:name="_Toc12745975"/>
      <w:bookmarkStart w:id="6916" w:name="_Toc36810802"/>
      <w:bookmarkStart w:id="6917" w:name="_Toc36847166"/>
      <w:bookmarkStart w:id="6918" w:name="_Toc36939819"/>
      <w:bookmarkStart w:id="6919" w:name="_Toc37082799"/>
      <w:bookmarkStart w:id="6920" w:name="_Toc46481441"/>
      <w:bookmarkStart w:id="6921" w:name="_Toc46482675"/>
      <w:bookmarkStart w:id="6922" w:name="_Toc46483909"/>
      <w:bookmarkStart w:id="6923" w:name="_Toc156168611"/>
      <w:bookmarkStart w:id="6924" w:name="_Toc20487636"/>
      <w:bookmarkStart w:id="6925" w:name="_Toc29342941"/>
      <w:bookmarkStart w:id="6926" w:name="_Toc29344080"/>
      <w:bookmarkStart w:id="6927" w:name="_Toc36567346"/>
      <w:r w:rsidRPr="00146683">
        <w:t>–</w:t>
      </w:r>
      <w:r w:rsidRPr="00146683">
        <w:tab/>
      </w:r>
      <w:r w:rsidRPr="00146683">
        <w:rPr>
          <w:i/>
          <w:iCs/>
        </w:rPr>
        <w:t>ANR-MeasConfig</w:t>
      </w:r>
      <w:bookmarkEnd w:id="6915"/>
      <w:r w:rsidRPr="00146683">
        <w:rPr>
          <w:i/>
          <w:iCs/>
        </w:rPr>
        <w:t>-NB</w:t>
      </w:r>
      <w:bookmarkEnd w:id="6916"/>
      <w:bookmarkEnd w:id="6917"/>
      <w:bookmarkEnd w:id="6918"/>
      <w:bookmarkEnd w:id="6919"/>
      <w:bookmarkEnd w:id="6920"/>
      <w:bookmarkEnd w:id="6921"/>
      <w:bookmarkEnd w:id="6922"/>
      <w:bookmarkEnd w:id="6923"/>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lastRenderedPageBreak/>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891D04">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891D04">
            <w:pPr>
              <w:pStyle w:val="TAL"/>
              <w:rPr>
                <w:b/>
                <w:i/>
                <w:noProof/>
                <w:lang w:eastAsia="en-GB"/>
              </w:rPr>
            </w:pPr>
            <w:r w:rsidRPr="00146683">
              <w:rPr>
                <w:b/>
                <w:i/>
                <w:noProof/>
                <w:lang w:eastAsia="en-GB"/>
              </w:rPr>
              <w:t>anr-CarrierList</w:t>
            </w:r>
          </w:p>
          <w:p w14:paraId="032908F8" w14:textId="77777777" w:rsidR="00146683" w:rsidRPr="00146683" w:rsidRDefault="00146683" w:rsidP="00891D04">
            <w:pPr>
              <w:pStyle w:val="TAL"/>
              <w:rPr>
                <w:bCs/>
                <w:noProof/>
                <w:lang w:eastAsia="en-GB"/>
              </w:rPr>
            </w:pPr>
            <w:r w:rsidRPr="00146683">
              <w:rPr>
                <w:lang w:eastAsia="en-GB"/>
              </w:rPr>
              <w:t>List of NB-IoT carriers to be measured for ANR.</w:t>
            </w:r>
          </w:p>
        </w:tc>
      </w:tr>
      <w:tr w:rsidR="00146683" w:rsidRPr="00146683" w14:paraId="07F2DAD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891D04">
            <w:pPr>
              <w:pStyle w:val="TAL"/>
              <w:rPr>
                <w:b/>
                <w:i/>
                <w:noProof/>
                <w:lang w:eastAsia="en-GB"/>
              </w:rPr>
            </w:pPr>
            <w:r w:rsidRPr="00146683">
              <w:rPr>
                <w:b/>
                <w:i/>
                <w:noProof/>
                <w:lang w:eastAsia="en-GB"/>
              </w:rPr>
              <w:t>anr-QualityThreshold</w:t>
            </w:r>
          </w:p>
          <w:p w14:paraId="72C1980B" w14:textId="77777777" w:rsidR="00146683" w:rsidRPr="00146683" w:rsidRDefault="00146683" w:rsidP="00891D04">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891D04">
            <w:pPr>
              <w:pStyle w:val="TAL"/>
              <w:rPr>
                <w:b/>
                <w:i/>
                <w:noProof/>
                <w:lang w:eastAsia="en-GB"/>
              </w:rPr>
            </w:pPr>
            <w:r w:rsidRPr="00146683">
              <w:rPr>
                <w:b/>
                <w:i/>
                <w:noProof/>
                <w:lang w:eastAsia="en-GB"/>
              </w:rPr>
              <w:t>carrierFreqIndex</w:t>
            </w:r>
          </w:p>
          <w:p w14:paraId="4642CC94" w14:textId="77777777" w:rsidR="00146683" w:rsidRPr="00146683" w:rsidRDefault="00146683" w:rsidP="00891D04">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891D04">
            <w:pPr>
              <w:pStyle w:val="TAL"/>
              <w:rPr>
                <w:b/>
                <w:i/>
                <w:noProof/>
                <w:lang w:eastAsia="en-GB"/>
              </w:rPr>
            </w:pPr>
            <w:r w:rsidRPr="00146683">
              <w:rPr>
                <w:b/>
                <w:i/>
                <w:noProof/>
                <w:lang w:eastAsia="en-GB"/>
              </w:rPr>
              <w:t>excludedCellList</w:t>
            </w:r>
          </w:p>
          <w:p w14:paraId="61530A2A" w14:textId="77777777" w:rsidR="00146683" w:rsidRPr="00146683" w:rsidRDefault="00146683" w:rsidP="00891D04">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4"/>
      </w:pPr>
      <w:bookmarkStart w:id="6928" w:name="_Toc36810803"/>
      <w:bookmarkStart w:id="6929" w:name="_Toc36847167"/>
      <w:bookmarkStart w:id="6930" w:name="_Toc36939820"/>
      <w:bookmarkStart w:id="6931" w:name="_Toc37082800"/>
      <w:bookmarkStart w:id="6932" w:name="_Toc46481442"/>
      <w:bookmarkStart w:id="6933" w:name="_Toc46482676"/>
      <w:bookmarkStart w:id="6934" w:name="_Toc46483910"/>
      <w:bookmarkStart w:id="6935" w:name="_Toc156168612"/>
      <w:r w:rsidRPr="00146683">
        <w:t>–</w:t>
      </w:r>
      <w:r w:rsidRPr="00146683">
        <w:tab/>
      </w:r>
      <w:r w:rsidRPr="00146683">
        <w:rPr>
          <w:i/>
          <w:iCs/>
        </w:rPr>
        <w:t>ANR-MeasReport-NB</w:t>
      </w:r>
      <w:bookmarkEnd w:id="6928"/>
      <w:bookmarkEnd w:id="6929"/>
      <w:bookmarkEnd w:id="6930"/>
      <w:bookmarkEnd w:id="6931"/>
      <w:bookmarkEnd w:id="6932"/>
      <w:bookmarkEnd w:id="6933"/>
      <w:bookmarkEnd w:id="6934"/>
      <w:bookmarkEnd w:id="6935"/>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891D04">
            <w:pPr>
              <w:pStyle w:val="TAH"/>
              <w:rPr>
                <w:lang w:eastAsia="en-GB"/>
              </w:rPr>
            </w:pPr>
            <w:r w:rsidRPr="00146683">
              <w:rPr>
                <w:bCs/>
                <w:i/>
              </w:rPr>
              <w:lastRenderedPageBreak/>
              <w:t xml:space="preserve">ANR-MeasReport-NB </w:t>
            </w:r>
            <w:r w:rsidRPr="00146683">
              <w:rPr>
                <w:noProof/>
                <w:lang w:eastAsia="en-GB"/>
              </w:rPr>
              <w:t>field descriptions</w:t>
            </w:r>
          </w:p>
        </w:tc>
      </w:tr>
      <w:tr w:rsidR="00146683" w:rsidRPr="00146683" w14:paraId="33D11756"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891D04">
            <w:pPr>
              <w:pStyle w:val="TAL"/>
              <w:rPr>
                <w:b/>
                <w:i/>
              </w:rPr>
            </w:pPr>
            <w:r w:rsidRPr="00146683">
              <w:rPr>
                <w:b/>
                <w:i/>
              </w:rPr>
              <w:t>carrierFreq</w:t>
            </w:r>
          </w:p>
          <w:p w14:paraId="67549B27" w14:textId="77777777" w:rsidR="00146683" w:rsidRPr="00146683" w:rsidRDefault="00146683" w:rsidP="00891D04">
            <w:pPr>
              <w:pStyle w:val="TAL"/>
            </w:pPr>
            <w:r w:rsidRPr="00146683">
              <w:t>Indicates the carrier frequency of the reported cell.</w:t>
            </w:r>
          </w:p>
        </w:tc>
      </w:tr>
      <w:tr w:rsidR="00146683" w:rsidRPr="00146683" w14:paraId="65872D23"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891D04">
            <w:pPr>
              <w:pStyle w:val="TAL"/>
              <w:rPr>
                <w:b/>
                <w:i/>
              </w:rPr>
            </w:pPr>
            <w:r w:rsidRPr="00146683">
              <w:rPr>
                <w:b/>
                <w:i/>
              </w:rPr>
              <w:t>cgi-info</w:t>
            </w:r>
          </w:p>
          <w:p w14:paraId="7B2214DC" w14:textId="77777777" w:rsidR="00146683" w:rsidRPr="00146683" w:rsidRDefault="00146683" w:rsidP="00891D04">
            <w:pPr>
              <w:pStyle w:val="TAL"/>
            </w:pPr>
            <w:r w:rsidRPr="00146683">
              <w:t>Broadcast information of the reported cell.</w:t>
            </w:r>
          </w:p>
        </w:tc>
      </w:tr>
      <w:tr w:rsidR="00146683" w:rsidRPr="00146683" w14:paraId="61D229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891D04">
            <w:pPr>
              <w:pStyle w:val="TAL"/>
              <w:rPr>
                <w:b/>
                <w:bCs/>
                <w:i/>
                <w:noProof/>
                <w:lang w:eastAsia="en-GB"/>
              </w:rPr>
            </w:pPr>
            <w:r w:rsidRPr="00146683">
              <w:rPr>
                <w:b/>
                <w:bCs/>
                <w:i/>
                <w:noProof/>
                <w:lang w:eastAsia="en-GB"/>
              </w:rPr>
              <w:t>measResult</w:t>
            </w:r>
          </w:p>
          <w:p w14:paraId="394687BD" w14:textId="77777777" w:rsidR="00146683" w:rsidRPr="00146683" w:rsidRDefault="00146683" w:rsidP="00891D04">
            <w:pPr>
              <w:pStyle w:val="TAL"/>
              <w:rPr>
                <w:lang w:eastAsia="en-GB"/>
              </w:rPr>
            </w:pPr>
            <w:r w:rsidRPr="00146683">
              <w:rPr>
                <w:lang w:eastAsia="en-GB"/>
              </w:rPr>
              <w:t>Measured result of the reported cell.</w:t>
            </w:r>
          </w:p>
        </w:tc>
      </w:tr>
      <w:tr w:rsidR="00146683" w:rsidRPr="00146683" w14:paraId="53B20B6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891D04">
            <w:pPr>
              <w:pStyle w:val="TAL"/>
              <w:rPr>
                <w:b/>
                <w:bCs/>
                <w:i/>
                <w:noProof/>
                <w:lang w:eastAsia="en-GB"/>
              </w:rPr>
            </w:pPr>
            <w:r w:rsidRPr="00146683">
              <w:rPr>
                <w:b/>
                <w:bCs/>
                <w:i/>
                <w:noProof/>
                <w:lang w:eastAsia="en-GB"/>
              </w:rPr>
              <w:t>measResultList</w:t>
            </w:r>
          </w:p>
          <w:p w14:paraId="2032B0B6" w14:textId="77777777" w:rsidR="00146683" w:rsidRPr="00146683" w:rsidRDefault="00146683" w:rsidP="00891D04">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891D04">
            <w:pPr>
              <w:pStyle w:val="TAL"/>
              <w:rPr>
                <w:b/>
                <w:i/>
                <w:noProof/>
                <w:lang w:eastAsia="ko-KR"/>
              </w:rPr>
            </w:pPr>
            <w:r w:rsidRPr="00146683">
              <w:rPr>
                <w:b/>
                <w:i/>
                <w:noProof/>
                <w:lang w:eastAsia="ko-KR"/>
              </w:rPr>
              <w:t>measResultLastServCell</w:t>
            </w:r>
          </w:p>
          <w:p w14:paraId="6C6EB9E7" w14:textId="77777777" w:rsidR="00146683" w:rsidRPr="00146683" w:rsidRDefault="00146683" w:rsidP="00891D04">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891D04">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891D04">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891D04">
            <w:pPr>
              <w:pStyle w:val="TAL"/>
              <w:rPr>
                <w:b/>
                <w:bCs/>
                <w:i/>
                <w:iCs/>
                <w:noProof/>
                <w:lang w:eastAsia="en-GB"/>
              </w:rPr>
            </w:pPr>
            <w:r w:rsidRPr="00146683">
              <w:rPr>
                <w:b/>
                <w:bCs/>
                <w:i/>
                <w:iCs/>
                <w:lang w:eastAsia="en-GB"/>
              </w:rPr>
              <w:t>plmn-IdentityList</w:t>
            </w:r>
          </w:p>
          <w:p w14:paraId="2FBB554D" w14:textId="77777777" w:rsidR="00146683" w:rsidRPr="00146683" w:rsidRDefault="00146683" w:rsidP="00891D04">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891D04">
            <w:pPr>
              <w:pStyle w:val="TAL"/>
              <w:rPr>
                <w:b/>
                <w:i/>
                <w:noProof/>
                <w:lang w:eastAsia="ko-KR"/>
              </w:rPr>
            </w:pPr>
            <w:r w:rsidRPr="00146683">
              <w:rPr>
                <w:b/>
                <w:i/>
                <w:noProof/>
                <w:lang w:eastAsia="ko-KR"/>
              </w:rPr>
              <w:t>relativeTimeStamp</w:t>
            </w:r>
          </w:p>
          <w:p w14:paraId="40C67A48" w14:textId="77777777" w:rsidR="00146683" w:rsidRPr="00146683" w:rsidRDefault="00146683" w:rsidP="00891D04">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891D04">
            <w:pPr>
              <w:pStyle w:val="TAL"/>
              <w:rPr>
                <w:noProof/>
                <w:lang w:eastAsia="en-GB"/>
              </w:rPr>
            </w:pPr>
            <w:r w:rsidRPr="00146683">
              <w:rPr>
                <w:b/>
                <w:bCs/>
                <w:i/>
                <w:iCs/>
                <w:noProof/>
                <w:lang w:eastAsia="en-GB"/>
              </w:rPr>
              <w:t>servingCellIdentity</w:t>
            </w:r>
          </w:p>
          <w:p w14:paraId="508A8684" w14:textId="77777777" w:rsidR="00146683" w:rsidRPr="00146683" w:rsidRDefault="00146683" w:rsidP="00891D04">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891D04">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4"/>
      </w:pPr>
      <w:bookmarkStart w:id="6936" w:name="_Toc36810804"/>
      <w:bookmarkStart w:id="6937" w:name="_Toc36847168"/>
      <w:bookmarkStart w:id="6938" w:name="_Toc36939821"/>
      <w:bookmarkStart w:id="6939" w:name="_Toc37082801"/>
      <w:bookmarkStart w:id="6940" w:name="_Toc46481443"/>
      <w:bookmarkStart w:id="6941" w:name="_Toc46482677"/>
      <w:bookmarkStart w:id="6942" w:name="_Toc46483911"/>
      <w:bookmarkStart w:id="6943" w:name="_Toc156168613"/>
      <w:r w:rsidRPr="00146683">
        <w:t>–</w:t>
      </w:r>
      <w:r w:rsidRPr="00146683">
        <w:tab/>
      </w:r>
      <w:r w:rsidRPr="00146683">
        <w:rPr>
          <w:i/>
        </w:rPr>
        <w:t>CQI-NPDCCH-NB</w:t>
      </w:r>
      <w:bookmarkEnd w:id="6924"/>
      <w:bookmarkEnd w:id="6925"/>
      <w:bookmarkEnd w:id="6926"/>
      <w:bookmarkEnd w:id="6927"/>
      <w:bookmarkEnd w:id="6936"/>
      <w:bookmarkEnd w:id="6937"/>
      <w:bookmarkEnd w:id="6938"/>
      <w:bookmarkEnd w:id="6939"/>
      <w:bookmarkEnd w:id="6940"/>
      <w:bookmarkEnd w:id="6941"/>
      <w:bookmarkEnd w:id="6942"/>
      <w:bookmarkEnd w:id="6943"/>
    </w:p>
    <w:p w14:paraId="67568E43" w14:textId="77777777" w:rsidR="00146683" w:rsidRPr="00146683" w:rsidRDefault="00146683" w:rsidP="00146683">
      <w:pPr>
        <w:rPr>
          <w:rFonts w:eastAsia="宋体"/>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6944"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6944"/>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4"/>
      </w:pPr>
      <w:bookmarkStart w:id="6945" w:name="_Toc20487637"/>
      <w:bookmarkStart w:id="6946" w:name="_Toc29342942"/>
      <w:bookmarkStart w:id="6947" w:name="_Toc29344081"/>
      <w:bookmarkStart w:id="6948" w:name="_Toc36567347"/>
      <w:bookmarkStart w:id="6949" w:name="_Toc36810805"/>
      <w:bookmarkStart w:id="6950" w:name="_Toc36847169"/>
      <w:bookmarkStart w:id="6951" w:name="_Toc36939822"/>
      <w:bookmarkStart w:id="6952" w:name="_Toc37082802"/>
      <w:bookmarkStart w:id="6953" w:name="_Toc46481444"/>
      <w:bookmarkStart w:id="6954" w:name="_Toc46482678"/>
      <w:bookmarkStart w:id="6955" w:name="_Toc46483912"/>
      <w:bookmarkStart w:id="6956" w:name="_Toc156168614"/>
      <w:r w:rsidRPr="00146683">
        <w:t>–</w:t>
      </w:r>
      <w:r w:rsidRPr="00146683">
        <w:tab/>
      </w:r>
      <w:r w:rsidRPr="00146683">
        <w:rPr>
          <w:i/>
        </w:rPr>
        <w:t>CQI-NPDCCH-Short-NB</w:t>
      </w:r>
      <w:bookmarkEnd w:id="6945"/>
      <w:bookmarkEnd w:id="6946"/>
      <w:bookmarkEnd w:id="6947"/>
      <w:bookmarkEnd w:id="6948"/>
      <w:bookmarkEnd w:id="6949"/>
      <w:bookmarkEnd w:id="6950"/>
      <w:bookmarkEnd w:id="6951"/>
      <w:bookmarkEnd w:id="6952"/>
      <w:bookmarkEnd w:id="6953"/>
      <w:bookmarkEnd w:id="6954"/>
      <w:bookmarkEnd w:id="6955"/>
      <w:bookmarkEnd w:id="6956"/>
    </w:p>
    <w:p w14:paraId="2C07B130" w14:textId="77777777" w:rsidR="00146683" w:rsidRPr="00146683" w:rsidRDefault="00146683" w:rsidP="00146683">
      <w:pPr>
        <w:rPr>
          <w:rFonts w:eastAsia="宋体"/>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4"/>
      </w:pPr>
      <w:bookmarkStart w:id="6957" w:name="_Toc20487638"/>
      <w:bookmarkStart w:id="6958" w:name="_Toc29342943"/>
      <w:bookmarkStart w:id="6959" w:name="_Toc29344082"/>
      <w:bookmarkStart w:id="6960" w:name="_Toc36567348"/>
      <w:bookmarkStart w:id="6961" w:name="_Toc36810806"/>
      <w:bookmarkStart w:id="6962" w:name="_Toc36847170"/>
      <w:bookmarkStart w:id="6963" w:name="_Toc36939823"/>
      <w:bookmarkStart w:id="6964" w:name="_Toc37082803"/>
      <w:bookmarkStart w:id="6965" w:name="_Toc46481445"/>
      <w:bookmarkStart w:id="6966" w:name="_Toc46482679"/>
      <w:bookmarkStart w:id="6967" w:name="_Toc46483913"/>
      <w:bookmarkStart w:id="6968" w:name="_Toc156168615"/>
      <w:r w:rsidRPr="00146683">
        <w:t>–</w:t>
      </w:r>
      <w:r w:rsidRPr="00146683">
        <w:tab/>
      </w:r>
      <w:r w:rsidRPr="00146683">
        <w:rPr>
          <w:i/>
          <w:noProof/>
        </w:rPr>
        <w:t>MeasResultServCell-NB</w:t>
      </w:r>
      <w:bookmarkEnd w:id="6957"/>
      <w:bookmarkEnd w:id="6958"/>
      <w:bookmarkEnd w:id="6959"/>
      <w:bookmarkEnd w:id="6960"/>
      <w:bookmarkEnd w:id="6961"/>
      <w:bookmarkEnd w:id="6962"/>
      <w:bookmarkEnd w:id="6963"/>
      <w:bookmarkEnd w:id="6964"/>
      <w:bookmarkEnd w:id="6965"/>
      <w:bookmarkEnd w:id="6966"/>
      <w:bookmarkEnd w:id="6967"/>
      <w:bookmarkEnd w:id="6968"/>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lastRenderedPageBreak/>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4"/>
        <w:rPr>
          <w:i/>
        </w:rPr>
      </w:pPr>
      <w:bookmarkStart w:id="6969" w:name="_Toc29342944"/>
      <w:bookmarkStart w:id="6970" w:name="_Toc29344083"/>
      <w:bookmarkStart w:id="6971" w:name="_Toc36567349"/>
      <w:bookmarkStart w:id="6972" w:name="_Toc36810807"/>
      <w:bookmarkStart w:id="6973" w:name="_Toc36847171"/>
      <w:bookmarkStart w:id="6974" w:name="_Toc36939824"/>
      <w:bookmarkStart w:id="6975" w:name="_Toc37082804"/>
      <w:bookmarkStart w:id="6976" w:name="_Toc46481446"/>
      <w:bookmarkStart w:id="6977" w:name="_Toc46482680"/>
      <w:bookmarkStart w:id="6978" w:name="_Toc46483914"/>
      <w:bookmarkStart w:id="6979" w:name="_Toc156168616"/>
      <w:r w:rsidRPr="00146683">
        <w:rPr>
          <w:i/>
        </w:rPr>
        <w:t>–</w:t>
      </w:r>
      <w:r w:rsidRPr="00146683">
        <w:rPr>
          <w:i/>
        </w:rPr>
        <w:tab/>
        <w:t>N</w:t>
      </w:r>
      <w:r w:rsidRPr="00146683">
        <w:rPr>
          <w:i/>
          <w:noProof/>
        </w:rPr>
        <w:t>RSRP-Range-NB</w:t>
      </w:r>
      <w:bookmarkEnd w:id="6969"/>
      <w:bookmarkEnd w:id="6970"/>
      <w:bookmarkEnd w:id="6971"/>
      <w:bookmarkEnd w:id="6972"/>
      <w:bookmarkEnd w:id="6973"/>
      <w:bookmarkEnd w:id="6974"/>
      <w:bookmarkEnd w:id="6975"/>
      <w:bookmarkEnd w:id="6976"/>
      <w:bookmarkEnd w:id="6977"/>
      <w:bookmarkEnd w:id="6978"/>
      <w:bookmarkEnd w:id="6979"/>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4"/>
        <w:rPr>
          <w:i/>
        </w:rPr>
      </w:pPr>
      <w:bookmarkStart w:id="6980" w:name="_Toc29342945"/>
      <w:bookmarkStart w:id="6981" w:name="_Toc29344084"/>
      <w:bookmarkStart w:id="6982" w:name="_Toc36567350"/>
      <w:bookmarkStart w:id="6983" w:name="_Toc36810808"/>
      <w:bookmarkStart w:id="6984" w:name="_Toc36847172"/>
      <w:bookmarkStart w:id="6985" w:name="_Toc36939825"/>
      <w:bookmarkStart w:id="6986" w:name="_Toc37082805"/>
      <w:bookmarkStart w:id="6987" w:name="_Toc46481447"/>
      <w:bookmarkStart w:id="6988" w:name="_Toc46482681"/>
      <w:bookmarkStart w:id="6989" w:name="_Toc46483915"/>
      <w:bookmarkStart w:id="6990" w:name="_Toc156168617"/>
      <w:r w:rsidRPr="00146683">
        <w:rPr>
          <w:i/>
        </w:rPr>
        <w:t>–</w:t>
      </w:r>
      <w:r w:rsidRPr="00146683">
        <w:rPr>
          <w:i/>
        </w:rPr>
        <w:tab/>
        <w:t>N</w:t>
      </w:r>
      <w:r w:rsidRPr="00146683">
        <w:rPr>
          <w:i/>
          <w:noProof/>
        </w:rPr>
        <w:t>RSRQ-Range-NB</w:t>
      </w:r>
      <w:bookmarkEnd w:id="6980"/>
      <w:bookmarkEnd w:id="6981"/>
      <w:bookmarkEnd w:id="6982"/>
      <w:bookmarkEnd w:id="6983"/>
      <w:bookmarkEnd w:id="6984"/>
      <w:bookmarkEnd w:id="6985"/>
      <w:bookmarkEnd w:id="6986"/>
      <w:bookmarkEnd w:id="6987"/>
      <w:bookmarkEnd w:id="6988"/>
      <w:bookmarkEnd w:id="6989"/>
      <w:bookmarkEnd w:id="6990"/>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4"/>
        <w:rPr>
          <w:rFonts w:eastAsia="宋体"/>
          <w:i/>
          <w:iCs/>
        </w:rPr>
      </w:pPr>
      <w:bookmarkStart w:id="6991" w:name="_Toc20487639"/>
      <w:bookmarkStart w:id="6992" w:name="_Toc29342946"/>
      <w:bookmarkStart w:id="6993" w:name="_Toc29344085"/>
      <w:bookmarkStart w:id="6994" w:name="_Toc36567351"/>
      <w:bookmarkStart w:id="6995" w:name="_Toc36810809"/>
      <w:bookmarkStart w:id="6996" w:name="_Toc36847173"/>
      <w:bookmarkStart w:id="6997" w:name="_Toc36939826"/>
      <w:bookmarkStart w:id="6998" w:name="_Toc37082806"/>
      <w:bookmarkStart w:id="6999" w:name="_Toc46481448"/>
      <w:bookmarkStart w:id="7000" w:name="_Toc46482682"/>
      <w:bookmarkStart w:id="7001" w:name="_Toc46483916"/>
      <w:bookmarkStart w:id="7002" w:name="_Toc156168618"/>
      <w:r w:rsidRPr="00146683">
        <w:rPr>
          <w:rFonts w:eastAsia="宋体"/>
          <w:i/>
          <w:iCs/>
        </w:rPr>
        <w:t>–</w:t>
      </w:r>
      <w:r w:rsidRPr="00146683">
        <w:rPr>
          <w:rFonts w:eastAsia="宋体"/>
          <w:i/>
          <w:iCs/>
        </w:rPr>
        <w:tab/>
      </w:r>
      <w:r w:rsidRPr="00146683">
        <w:rPr>
          <w:rFonts w:eastAsia="宋体"/>
          <w:i/>
          <w:iCs/>
          <w:noProof/>
        </w:rPr>
        <w:t>NSSS-RRM-Config-NB</w:t>
      </w:r>
      <w:bookmarkEnd w:id="6991"/>
      <w:bookmarkEnd w:id="6992"/>
      <w:bookmarkEnd w:id="6993"/>
      <w:bookmarkEnd w:id="6994"/>
      <w:bookmarkEnd w:id="6995"/>
      <w:bookmarkEnd w:id="6996"/>
      <w:bookmarkEnd w:id="6997"/>
      <w:bookmarkEnd w:id="6998"/>
      <w:bookmarkEnd w:id="6999"/>
      <w:bookmarkEnd w:id="7000"/>
      <w:bookmarkEnd w:id="7001"/>
      <w:bookmarkEnd w:id="7002"/>
    </w:p>
    <w:p w14:paraId="32F9AFD3" w14:textId="77777777" w:rsidR="00146683" w:rsidRPr="00146683" w:rsidRDefault="00146683" w:rsidP="00146683">
      <w:pPr>
        <w:overflowPunct/>
        <w:autoSpaceDE/>
        <w:autoSpaceDN/>
        <w:adjustRightInd/>
        <w:textAlignment w:val="auto"/>
        <w:rPr>
          <w:rFonts w:eastAsia="宋体"/>
          <w:lang w:eastAsia="en-US"/>
        </w:rPr>
      </w:pPr>
      <w:r w:rsidRPr="00146683">
        <w:rPr>
          <w:rFonts w:eastAsia="宋体"/>
          <w:lang w:eastAsia="en-US"/>
        </w:rPr>
        <w:t xml:space="preserve">The IE </w:t>
      </w:r>
      <w:r w:rsidRPr="00146683">
        <w:rPr>
          <w:rFonts w:eastAsia="宋体"/>
          <w:i/>
          <w:noProof/>
          <w:lang w:eastAsia="en-US"/>
        </w:rPr>
        <w:t xml:space="preserve">NSSS-RRM-Config-NB </w:t>
      </w:r>
      <w:r w:rsidRPr="00146683">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宋体"/>
        </w:rPr>
      </w:pPr>
      <w:r w:rsidRPr="00146683">
        <w:rPr>
          <w:rFonts w:eastAsia="宋体"/>
          <w:bCs/>
          <w:i/>
          <w:iCs/>
        </w:rPr>
        <w:t xml:space="preserve">NSSS-RRM-Config-NB </w:t>
      </w:r>
      <w:r w:rsidRPr="00146683">
        <w:rPr>
          <w:rFonts w:eastAsia="宋体"/>
        </w:rPr>
        <w:t>information element</w:t>
      </w:r>
    </w:p>
    <w:p w14:paraId="7F74A80A" w14:textId="77777777" w:rsidR="00146683" w:rsidRPr="00146683" w:rsidRDefault="00146683" w:rsidP="00146683">
      <w:pPr>
        <w:pStyle w:val="PL"/>
        <w:shd w:val="clear" w:color="auto" w:fill="E6E6E6"/>
        <w:rPr>
          <w:rFonts w:eastAsia="宋体"/>
        </w:rPr>
      </w:pPr>
      <w:r w:rsidRPr="00146683">
        <w:rPr>
          <w:rFonts w:eastAsia="宋体"/>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宋体"/>
        </w:rPr>
      </w:pPr>
      <w:r w:rsidRPr="00146683">
        <w:rPr>
          <w:rFonts w:eastAsia="宋体"/>
        </w:rPr>
        <w:t>}</w:t>
      </w:r>
    </w:p>
    <w:p w14:paraId="627EC144" w14:textId="77777777" w:rsidR="00146683" w:rsidRPr="00146683" w:rsidRDefault="00146683" w:rsidP="00146683">
      <w:pPr>
        <w:pStyle w:val="PL"/>
        <w:shd w:val="clear" w:color="auto" w:fill="E6E6E6"/>
        <w:rPr>
          <w:rFonts w:eastAsia="宋体"/>
        </w:rPr>
      </w:pPr>
      <w:r w:rsidRPr="00146683">
        <w:rPr>
          <w:rFonts w:eastAsia="宋体"/>
        </w:rPr>
        <w:t>-- ASN1STOP</w:t>
      </w:r>
    </w:p>
    <w:p w14:paraId="33C93614" w14:textId="77777777" w:rsidR="00146683" w:rsidRPr="00146683"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891D04">
        <w:trPr>
          <w:cantSplit/>
          <w:trHeight w:val="52"/>
          <w:tblHeader/>
        </w:trPr>
        <w:tc>
          <w:tcPr>
            <w:tcW w:w="9639" w:type="dxa"/>
            <w:tcBorders>
              <w:bottom w:val="single" w:sz="4" w:space="0" w:color="808080"/>
            </w:tcBorders>
          </w:tcPr>
          <w:p w14:paraId="492C7814" w14:textId="77777777" w:rsidR="00146683" w:rsidRPr="00146683" w:rsidRDefault="00146683" w:rsidP="00891D04">
            <w:pPr>
              <w:pStyle w:val="TAH"/>
              <w:rPr>
                <w:rFonts w:eastAsia="宋体"/>
              </w:rPr>
            </w:pPr>
            <w:r w:rsidRPr="00146683">
              <w:rPr>
                <w:rFonts w:eastAsia="宋体"/>
                <w:i/>
                <w:noProof/>
              </w:rPr>
              <w:t>NSSS-RRM-Config-NB</w:t>
            </w:r>
            <w:r w:rsidRPr="00146683">
              <w:rPr>
                <w:rFonts w:eastAsia="宋体"/>
                <w:noProof/>
              </w:rPr>
              <w:t xml:space="preserve"> field descriptions</w:t>
            </w:r>
          </w:p>
        </w:tc>
      </w:tr>
      <w:tr w:rsidR="00146683" w:rsidRPr="00146683" w14:paraId="1098588A" w14:textId="77777777" w:rsidTr="00891D04">
        <w:trPr>
          <w:cantSplit/>
        </w:trPr>
        <w:tc>
          <w:tcPr>
            <w:tcW w:w="9639" w:type="dxa"/>
          </w:tcPr>
          <w:p w14:paraId="1B6560A7" w14:textId="77777777" w:rsidR="00146683" w:rsidRPr="00146683" w:rsidRDefault="00146683" w:rsidP="00891D04">
            <w:pPr>
              <w:pStyle w:val="TAL"/>
              <w:rPr>
                <w:rFonts w:eastAsia="宋体"/>
                <w:b/>
                <w:bCs/>
                <w:i/>
                <w:iCs/>
                <w:kern w:val="2"/>
              </w:rPr>
            </w:pPr>
            <w:r w:rsidRPr="00146683">
              <w:rPr>
                <w:rFonts w:eastAsia="宋体"/>
                <w:b/>
                <w:bCs/>
                <w:i/>
                <w:iCs/>
                <w:kern w:val="2"/>
              </w:rPr>
              <w:t>nsss-RRM-PowerOffset</w:t>
            </w:r>
          </w:p>
          <w:p w14:paraId="1B39B9C4" w14:textId="77777777" w:rsidR="00146683" w:rsidRPr="00146683" w:rsidRDefault="00146683" w:rsidP="00891D04">
            <w:pPr>
              <w:pStyle w:val="TAL"/>
              <w:rPr>
                <w:rFonts w:eastAsia="宋体"/>
                <w:b/>
                <w:bCs/>
                <w:i/>
                <w:noProof/>
              </w:rPr>
            </w:pPr>
            <w:r w:rsidRPr="00146683">
              <w:rPr>
                <w:rFonts w:eastAsia="宋体"/>
                <w:bCs/>
              </w:rPr>
              <w:t xml:space="preserve">NSSS to </w:t>
            </w:r>
            <w:r w:rsidRPr="00146683">
              <w:rPr>
                <w:rFonts w:eastAsia="MS Mincho" w:cs="Arial"/>
                <w:szCs w:val="24"/>
              </w:rPr>
              <w:t xml:space="preserve">NRS </w:t>
            </w:r>
            <w:r w:rsidRPr="00146683">
              <w:rPr>
                <w:rFonts w:eastAsia="宋体"/>
                <w:bCs/>
              </w:rPr>
              <w:t xml:space="preserve">ratio for the serving </w:t>
            </w:r>
            <w:r w:rsidRPr="00146683">
              <w:rPr>
                <w:rFonts w:eastAsia="宋体"/>
              </w:rPr>
              <w:t>cell</w:t>
            </w:r>
            <w:r w:rsidRPr="00146683">
              <w:rPr>
                <w:rFonts w:eastAsia="宋体"/>
                <w:lang w:eastAsia="zh-CN"/>
              </w:rPr>
              <w:t xml:space="preserve"> as specified in </w:t>
            </w:r>
            <w:r w:rsidRPr="00146683">
              <w:rPr>
                <w:rFonts w:eastAsia="宋体"/>
              </w:rPr>
              <w:t>TS 36.</w:t>
            </w:r>
            <w:r w:rsidRPr="00146683">
              <w:rPr>
                <w:rFonts w:eastAsia="宋体"/>
                <w:lang w:eastAsia="zh-CN"/>
              </w:rPr>
              <w:t>214</w:t>
            </w:r>
            <w:r w:rsidRPr="00146683">
              <w:rPr>
                <w:rFonts w:eastAsia="宋体"/>
              </w:rPr>
              <w:t xml:space="preserve"> [</w:t>
            </w:r>
            <w:r w:rsidRPr="00146683">
              <w:rPr>
                <w:rFonts w:eastAsia="宋体"/>
                <w:lang w:eastAsia="zh-CN"/>
              </w:rPr>
              <w:t>48</w:t>
            </w:r>
            <w:r w:rsidRPr="00146683">
              <w:rPr>
                <w:rFonts w:eastAsia="宋体"/>
              </w:rPr>
              <w:t>]</w:t>
            </w:r>
            <w:r w:rsidRPr="00146683">
              <w:rPr>
                <w:rFonts w:eastAsia="宋体"/>
                <w:lang w:eastAsia="zh-CN"/>
              </w:rPr>
              <w:t xml:space="preserve">. </w:t>
            </w:r>
            <w:r w:rsidRPr="00146683">
              <w:rPr>
                <w:rFonts w:eastAsia="宋体"/>
              </w:rPr>
              <w:t>Value in dB. Value dB-3 corresponds to -3 dB, dB0 corresponds to 0 dB and so on.</w:t>
            </w:r>
          </w:p>
        </w:tc>
      </w:tr>
      <w:tr w:rsidR="00146683" w:rsidRPr="00146683" w14:paraId="171EE70B" w14:textId="77777777" w:rsidTr="00891D04">
        <w:trPr>
          <w:cantSplit/>
        </w:trPr>
        <w:tc>
          <w:tcPr>
            <w:tcW w:w="9639" w:type="dxa"/>
          </w:tcPr>
          <w:p w14:paraId="3F8972C9" w14:textId="77777777" w:rsidR="00146683" w:rsidRPr="00146683" w:rsidRDefault="00146683" w:rsidP="00891D04">
            <w:pPr>
              <w:pStyle w:val="TAL"/>
              <w:rPr>
                <w:rFonts w:eastAsia="宋体"/>
                <w:b/>
                <w:bCs/>
                <w:i/>
                <w:iCs/>
                <w:kern w:val="2"/>
                <w:lang w:eastAsia="en-GB"/>
              </w:rPr>
            </w:pPr>
            <w:r w:rsidRPr="00146683">
              <w:rPr>
                <w:rFonts w:eastAsia="宋体"/>
                <w:b/>
                <w:bCs/>
                <w:i/>
                <w:iCs/>
                <w:kern w:val="2"/>
                <w:lang w:eastAsia="en-GB"/>
              </w:rPr>
              <w:t>nsss-NumOccDiffPrecoders</w:t>
            </w:r>
          </w:p>
          <w:p w14:paraId="17055BE5" w14:textId="77777777" w:rsidR="00146683" w:rsidRPr="00146683" w:rsidRDefault="00146683" w:rsidP="00891D04">
            <w:pPr>
              <w:pStyle w:val="TAL"/>
            </w:pPr>
            <w:r w:rsidRPr="00146683">
              <w:rPr>
                <w:rFonts w:eastAsia="宋体"/>
              </w:rPr>
              <w:t xml:space="preserve">Number of consecutive NSSS occasions that use different precoders for NSSS transmission.See TS 36.211 [21]. Value </w:t>
            </w:r>
            <w:r w:rsidRPr="00146683">
              <w:rPr>
                <w:rFonts w:eastAsia="宋体"/>
                <w:i/>
              </w:rPr>
              <w:t>n1</w:t>
            </w:r>
            <w:r w:rsidRPr="00146683">
              <w:rPr>
                <w:rFonts w:eastAsia="宋体"/>
              </w:rPr>
              <w:t xml:space="preserve"> corresponds to 1 occasion, </w:t>
            </w:r>
            <w:r w:rsidRPr="00146683">
              <w:rPr>
                <w:rFonts w:eastAsia="宋体"/>
                <w:i/>
              </w:rPr>
              <w:t>n2</w:t>
            </w:r>
            <w:r w:rsidRPr="00146683">
              <w:rPr>
                <w:rFonts w:eastAsia="宋体"/>
              </w:rPr>
              <w:t xml:space="preserve"> corresponds to 2 occasions and so on.</w:t>
            </w:r>
          </w:p>
          <w:p w14:paraId="43A30F9F" w14:textId="77777777" w:rsidR="00146683" w:rsidRPr="00146683" w:rsidRDefault="00146683" w:rsidP="00891D04">
            <w:pPr>
              <w:pStyle w:val="TAL"/>
              <w:rPr>
                <w:rFonts w:eastAsia="宋体"/>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891D04">
            <w:pPr>
              <w:pStyle w:val="TAL"/>
              <w:rPr>
                <w:rFonts w:eastAsia="宋体"/>
                <w:b/>
                <w:i/>
                <w:noProof/>
              </w:rPr>
            </w:pPr>
            <w:r w:rsidRPr="00146683">
              <w:rPr>
                <w:rFonts w:eastAsia="宋体"/>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4"/>
      </w:pPr>
      <w:bookmarkStart w:id="7003" w:name="_Toc20487640"/>
      <w:bookmarkStart w:id="7004" w:name="_Toc29342947"/>
      <w:bookmarkStart w:id="7005" w:name="_Toc29344086"/>
      <w:bookmarkStart w:id="7006" w:name="_Toc36567352"/>
      <w:bookmarkStart w:id="7007" w:name="_Toc36810810"/>
      <w:bookmarkStart w:id="7008" w:name="_Toc36847174"/>
      <w:bookmarkStart w:id="7009" w:name="_Toc36939827"/>
      <w:bookmarkStart w:id="7010" w:name="_Toc37082807"/>
      <w:bookmarkStart w:id="7011" w:name="_Toc46481449"/>
      <w:bookmarkStart w:id="7012" w:name="_Toc46482683"/>
      <w:bookmarkStart w:id="7013" w:name="_Toc46483917"/>
      <w:bookmarkStart w:id="7014" w:name="_Toc156168619"/>
      <w:r w:rsidRPr="00146683">
        <w:lastRenderedPageBreak/>
        <w:t>6.7.3.6</w:t>
      </w:r>
      <w:r w:rsidRPr="00146683">
        <w:tab/>
        <w:t>NB-IoT Other information elements</w:t>
      </w:r>
      <w:bookmarkEnd w:id="7003"/>
      <w:bookmarkEnd w:id="7004"/>
      <w:bookmarkEnd w:id="7005"/>
      <w:bookmarkEnd w:id="7006"/>
      <w:bookmarkEnd w:id="7007"/>
      <w:bookmarkEnd w:id="7008"/>
      <w:bookmarkEnd w:id="7009"/>
      <w:bookmarkEnd w:id="7010"/>
      <w:bookmarkEnd w:id="7011"/>
      <w:bookmarkEnd w:id="7012"/>
      <w:bookmarkEnd w:id="7013"/>
      <w:bookmarkEnd w:id="7014"/>
    </w:p>
    <w:p w14:paraId="416EA15E" w14:textId="77777777" w:rsidR="00146683" w:rsidRPr="00146683" w:rsidRDefault="00146683" w:rsidP="00146683">
      <w:pPr>
        <w:pStyle w:val="4"/>
      </w:pPr>
      <w:bookmarkStart w:id="7015" w:name="_Toc20487641"/>
      <w:bookmarkStart w:id="7016" w:name="_Toc29342948"/>
      <w:bookmarkStart w:id="7017" w:name="_Toc29344087"/>
      <w:bookmarkStart w:id="7018" w:name="_Toc36567353"/>
      <w:bookmarkStart w:id="7019" w:name="_Toc36810811"/>
      <w:bookmarkStart w:id="7020" w:name="_Toc36847175"/>
      <w:bookmarkStart w:id="7021" w:name="_Toc36939828"/>
      <w:bookmarkStart w:id="7022" w:name="_Toc37082808"/>
      <w:bookmarkStart w:id="7023" w:name="_Toc46481450"/>
      <w:bookmarkStart w:id="7024" w:name="_Toc46482684"/>
      <w:bookmarkStart w:id="7025" w:name="_Toc46483918"/>
      <w:bookmarkStart w:id="7026" w:name="_Toc156168620"/>
      <w:r w:rsidRPr="00146683">
        <w:t>–</w:t>
      </w:r>
      <w:r w:rsidRPr="00146683">
        <w:tab/>
      </w:r>
      <w:r w:rsidRPr="00146683">
        <w:rPr>
          <w:i/>
          <w:noProof/>
        </w:rPr>
        <w:t>EstablishmentCause-NB</w:t>
      </w:r>
      <w:bookmarkEnd w:id="7015"/>
      <w:bookmarkEnd w:id="7016"/>
      <w:bookmarkEnd w:id="7017"/>
      <w:bookmarkEnd w:id="7018"/>
      <w:bookmarkEnd w:id="7019"/>
      <w:bookmarkEnd w:id="7020"/>
      <w:bookmarkEnd w:id="7021"/>
      <w:bookmarkEnd w:id="7022"/>
      <w:bookmarkEnd w:id="7023"/>
      <w:bookmarkEnd w:id="7024"/>
      <w:bookmarkEnd w:id="7025"/>
      <w:bookmarkEnd w:id="7026"/>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4"/>
      </w:pPr>
      <w:bookmarkStart w:id="7027" w:name="_Toc20487642"/>
      <w:bookmarkStart w:id="7028" w:name="_Toc29342949"/>
      <w:bookmarkStart w:id="7029" w:name="_Toc29344088"/>
      <w:bookmarkStart w:id="7030" w:name="_Toc36567354"/>
      <w:bookmarkStart w:id="7031" w:name="_Toc36810812"/>
      <w:bookmarkStart w:id="7032" w:name="_Toc36847176"/>
      <w:bookmarkStart w:id="7033" w:name="_Toc36939829"/>
      <w:bookmarkStart w:id="7034" w:name="_Toc37082809"/>
      <w:bookmarkStart w:id="7035" w:name="_Toc46481451"/>
      <w:bookmarkStart w:id="7036" w:name="_Toc46482685"/>
      <w:bookmarkStart w:id="7037" w:name="_Toc46483919"/>
      <w:bookmarkStart w:id="7038" w:name="_Toc156168621"/>
      <w:r w:rsidRPr="00146683">
        <w:t>–</w:t>
      </w:r>
      <w:r w:rsidRPr="00146683">
        <w:tab/>
      </w:r>
      <w:r w:rsidRPr="00146683">
        <w:rPr>
          <w:i/>
          <w:noProof/>
        </w:rPr>
        <w:t>UE-Capability-NB</w:t>
      </w:r>
      <w:bookmarkEnd w:id="7027"/>
      <w:bookmarkEnd w:id="7028"/>
      <w:bookmarkEnd w:id="7029"/>
      <w:bookmarkEnd w:id="7030"/>
      <w:bookmarkEnd w:id="7031"/>
      <w:bookmarkEnd w:id="7032"/>
      <w:bookmarkEnd w:id="7033"/>
      <w:bookmarkEnd w:id="7034"/>
      <w:bookmarkEnd w:id="7035"/>
      <w:bookmarkEnd w:id="7036"/>
      <w:bookmarkEnd w:id="7037"/>
      <w:bookmarkEnd w:id="7038"/>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lastRenderedPageBreak/>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27CFFC6B" w:rsidR="00146683" w:rsidRPr="00146683" w:rsidRDefault="00146683" w:rsidP="00146683">
      <w:pPr>
        <w:pStyle w:val="PL"/>
        <w:shd w:val="clear" w:color="auto" w:fill="E6E6E6"/>
      </w:pPr>
      <w:r w:rsidRPr="00146683">
        <w:t>AccessStratumRelease-NB-r13 ::=</w:t>
      </w:r>
      <w:r w:rsidRPr="00146683">
        <w:tab/>
      </w:r>
      <w:r w:rsidRPr="00146683">
        <w:tab/>
        <w:t xml:space="preserve">ENUMERATED {rel13, rel14, rel15, rel16, rel17, </w:t>
      </w:r>
      <w:del w:id="7039" w:author="Huawei, HiSilicon" w:date="2024-02-05T18:42:00Z">
        <w:r w:rsidRPr="00146683" w:rsidDel="00F641E8">
          <w:delText>spare3</w:delText>
        </w:r>
      </w:del>
      <w:ins w:id="7040" w:author="Huawei, HiSilicon" w:date="2024-02-05T18:42:00Z">
        <w:r w:rsidR="00F641E8">
          <w:t>rel18</w:t>
        </w:r>
      </w:ins>
      <w:r w:rsidRPr="00146683">
        <w:t>,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lastRenderedPageBreak/>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33710E03" w:rsidR="00146683" w:rsidRPr="00146683" w:rsidRDefault="00146683" w:rsidP="00146683">
      <w:pPr>
        <w:pStyle w:val="PL"/>
        <w:shd w:val="clear" w:color="auto" w:fill="E6E6E6"/>
      </w:pPr>
      <w:r w:rsidRPr="00146683">
        <w:tab/>
        <w:t>ntn-HarqEnh</w:t>
      </w:r>
      <w:del w:id="7041" w:author="Huawei, HiSilicon" w:date="2024-03-05T14:57:00Z">
        <w:r w:rsidRPr="00146683" w:rsidDel="00A53CA3">
          <w:delText>NGSO-</w:delText>
        </w:r>
      </w:del>
      <w:ins w:id="7042" w:author="Huawei, HiSilicon" w:date="2024-03-05T14:57:00Z">
        <w:r w:rsidR="00A53CA3">
          <w:t>Scenario</w:t>
        </w:r>
      </w:ins>
      <w:r w:rsidRPr="00146683">
        <w:t>Support-r18</w:t>
      </w:r>
      <w:r w:rsidRPr="00146683">
        <w:tab/>
      </w:r>
      <w:r w:rsidRPr="00146683">
        <w:tab/>
      </w:r>
      <w:r w:rsidRPr="00146683">
        <w:tab/>
      </w:r>
      <w:r w:rsidRPr="00146683">
        <w:tab/>
      </w:r>
      <w:del w:id="7043" w:author="Huawei, HiSilicon" w:date="2024-03-05T14:57:00Z">
        <w:r w:rsidRPr="00146683" w:rsidDel="00A53CA3">
          <w:tab/>
        </w:r>
      </w:del>
      <w:r w:rsidRPr="00146683">
        <w:t xml:space="preserve">ENUMERATED </w:t>
      </w:r>
      <w:ins w:id="7044" w:author="Huawei, HiSilicon" w:date="2024-03-05T14:57:00Z">
        <w:r w:rsidR="00A53CA3" w:rsidRPr="00A53CA3">
          <w:t>{ngso,gso}</w:t>
        </w:r>
      </w:ins>
      <w:del w:id="7045" w:author="Huawei, HiSilicon" w:date="2024-03-05T14:57:00Z">
        <w:r w:rsidRPr="00146683" w:rsidDel="00A53CA3">
          <w:delText>{supported}</w:delText>
        </w:r>
      </w:del>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6826CC1B" w:rsidR="00146683" w:rsidRPr="00146683" w:rsidRDefault="00146683" w:rsidP="00146683">
      <w:pPr>
        <w:pStyle w:val="PL"/>
        <w:shd w:val="clear" w:color="auto" w:fill="E6E6E6"/>
      </w:pPr>
      <w:r w:rsidRPr="00146683">
        <w:tab/>
        <w:t>ntn-GNSS-Enh</w:t>
      </w:r>
      <w:del w:id="7046" w:author="Huawei, HiSilicon" w:date="2024-03-05T14:57:00Z">
        <w:r w:rsidRPr="00146683" w:rsidDel="00A53CA3">
          <w:delText>NGSO-</w:delText>
        </w:r>
      </w:del>
      <w:ins w:id="7047" w:author="Huawei, HiSilicon" w:date="2024-03-05T14:57:00Z">
        <w:r w:rsidR="00A53CA3">
          <w:t>Scenario</w:t>
        </w:r>
      </w:ins>
      <w:r w:rsidRPr="00146683">
        <w:t>Support-r18</w:t>
      </w:r>
      <w:r w:rsidRPr="00146683">
        <w:tab/>
      </w:r>
      <w:r w:rsidRPr="00146683">
        <w:tab/>
      </w:r>
      <w:r w:rsidRPr="00146683">
        <w:tab/>
      </w:r>
      <w:r w:rsidRPr="00146683">
        <w:tab/>
        <w:t xml:space="preserve">ENUMERATED </w:t>
      </w:r>
      <w:ins w:id="7048" w:author="Huawei, HiSilicon" w:date="2024-03-05T14:57:00Z">
        <w:r w:rsidR="00A53CA3" w:rsidRPr="00A53CA3">
          <w:t>{ngso,gso}</w:t>
        </w:r>
      </w:ins>
      <w:del w:id="7049" w:author="Huawei, HiSilicon" w:date="2024-03-05T14:57:00Z">
        <w:r w:rsidRPr="00146683" w:rsidDel="00A53CA3">
          <w:delText>{supported}</w:delText>
        </w:r>
      </w:del>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891D04">
        <w:trPr>
          <w:cantSplit/>
          <w:tblHeader/>
        </w:trPr>
        <w:tc>
          <w:tcPr>
            <w:tcW w:w="7516" w:type="dxa"/>
          </w:tcPr>
          <w:p w14:paraId="04992F26" w14:textId="77777777" w:rsidR="00146683" w:rsidRPr="00146683" w:rsidRDefault="00146683" w:rsidP="00891D04">
            <w:pPr>
              <w:pStyle w:val="TAH"/>
              <w:rPr>
                <w:lang w:eastAsia="en-GB"/>
              </w:rPr>
            </w:pPr>
            <w:r w:rsidRPr="00146683">
              <w:rPr>
                <w:i/>
                <w:noProof/>
                <w:lang w:eastAsia="en-GB"/>
              </w:rPr>
              <w:lastRenderedPageBreak/>
              <w:t>UE-Capability-NB</w:t>
            </w:r>
            <w:r w:rsidRPr="00146683">
              <w:rPr>
                <w:iCs/>
                <w:noProof/>
                <w:lang w:eastAsia="en-GB"/>
              </w:rPr>
              <w:t xml:space="preserve"> field descriptions</w:t>
            </w:r>
          </w:p>
        </w:tc>
        <w:tc>
          <w:tcPr>
            <w:tcW w:w="1135" w:type="dxa"/>
          </w:tcPr>
          <w:p w14:paraId="03B26926" w14:textId="77777777" w:rsidR="00146683" w:rsidRPr="00146683" w:rsidRDefault="00146683" w:rsidP="00891D04">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891D04">
            <w:pPr>
              <w:pStyle w:val="TAH"/>
              <w:rPr>
                <w:i/>
                <w:noProof/>
                <w:lang w:eastAsia="en-GB"/>
              </w:rPr>
            </w:pPr>
            <w:r w:rsidRPr="00146683">
              <w:rPr>
                <w:i/>
                <w:noProof/>
                <w:lang w:eastAsia="en-GB"/>
              </w:rPr>
              <w:t>FDD/TDD diff</w:t>
            </w:r>
          </w:p>
        </w:tc>
      </w:tr>
      <w:tr w:rsidR="00146683" w:rsidRPr="00146683" w14:paraId="32F4A837" w14:textId="77777777" w:rsidTr="00891D04">
        <w:trPr>
          <w:cantSplit/>
        </w:trPr>
        <w:tc>
          <w:tcPr>
            <w:tcW w:w="7516" w:type="dxa"/>
          </w:tcPr>
          <w:p w14:paraId="3FC28C1F" w14:textId="77777777" w:rsidR="00146683" w:rsidRPr="00146683" w:rsidRDefault="00146683" w:rsidP="00891D04">
            <w:pPr>
              <w:pStyle w:val="TAL"/>
              <w:rPr>
                <w:b/>
                <w:bCs/>
                <w:i/>
                <w:noProof/>
                <w:lang w:eastAsia="en-GB"/>
              </w:rPr>
            </w:pPr>
            <w:r w:rsidRPr="00146683">
              <w:rPr>
                <w:b/>
                <w:bCs/>
                <w:i/>
                <w:noProof/>
                <w:lang w:eastAsia="en-GB"/>
              </w:rPr>
              <w:t>accessStratumRelease</w:t>
            </w:r>
          </w:p>
          <w:p w14:paraId="258668D1" w14:textId="77777777" w:rsidR="00146683" w:rsidRPr="00146683" w:rsidRDefault="00146683" w:rsidP="00891D04">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0F20AEAC" w14:textId="77777777" w:rsidTr="00891D04">
        <w:trPr>
          <w:cantSplit/>
        </w:trPr>
        <w:tc>
          <w:tcPr>
            <w:tcW w:w="7516" w:type="dxa"/>
          </w:tcPr>
          <w:p w14:paraId="6EE61973"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891D04">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891D04">
            <w:pPr>
              <w:pStyle w:val="TAL"/>
              <w:jc w:val="center"/>
              <w:rPr>
                <w:b/>
                <w:bCs/>
                <w:i/>
                <w:noProof/>
                <w:lang w:eastAsia="en-GB"/>
              </w:rPr>
            </w:pPr>
            <w:r w:rsidRPr="00146683">
              <w:t>FDD</w:t>
            </w:r>
          </w:p>
        </w:tc>
        <w:tc>
          <w:tcPr>
            <w:tcW w:w="1135" w:type="dxa"/>
          </w:tcPr>
          <w:p w14:paraId="434A2956" w14:textId="77777777" w:rsidR="00146683" w:rsidRPr="00146683" w:rsidRDefault="00146683" w:rsidP="00891D04">
            <w:pPr>
              <w:pStyle w:val="TAL"/>
              <w:jc w:val="center"/>
              <w:rPr>
                <w:b/>
                <w:bCs/>
                <w:i/>
                <w:noProof/>
                <w:lang w:eastAsia="en-GB"/>
              </w:rPr>
            </w:pPr>
            <w:r w:rsidRPr="00146683">
              <w:t>-</w:t>
            </w:r>
          </w:p>
        </w:tc>
      </w:tr>
      <w:tr w:rsidR="00146683" w:rsidRPr="00146683" w14:paraId="4641D79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891D04">
            <w:pPr>
              <w:pStyle w:val="TAL"/>
              <w:rPr>
                <w:b/>
                <w:bCs/>
                <w:i/>
                <w:iCs/>
                <w:noProof/>
                <w:lang w:eastAsia="en-GB"/>
              </w:rPr>
            </w:pPr>
            <w:r w:rsidRPr="00146683">
              <w:rPr>
                <w:b/>
                <w:bCs/>
                <w:i/>
                <w:iCs/>
                <w:noProof/>
                <w:lang w:eastAsia="en-GB"/>
              </w:rPr>
              <w:t>anr-Report</w:t>
            </w:r>
          </w:p>
          <w:p w14:paraId="02FDCDFF" w14:textId="77777777" w:rsidR="00146683" w:rsidRPr="00146683" w:rsidRDefault="00146683" w:rsidP="00891D04">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891D04">
            <w:pPr>
              <w:pStyle w:val="TAL"/>
              <w:jc w:val="center"/>
            </w:pPr>
            <w:r w:rsidRPr="00146683">
              <w:t>No</w:t>
            </w:r>
          </w:p>
        </w:tc>
      </w:tr>
      <w:tr w:rsidR="00146683" w:rsidRPr="00146683" w14:paraId="21BC06A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891D04">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891D04">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891D04">
            <w:pPr>
              <w:pStyle w:val="TAL"/>
              <w:jc w:val="center"/>
            </w:pPr>
            <w:r w:rsidRPr="00146683">
              <w:t>No</w:t>
            </w:r>
          </w:p>
        </w:tc>
      </w:tr>
      <w:tr w:rsidR="00146683" w:rsidRPr="00146683" w14:paraId="1DB636DB"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891D04">
            <w:pPr>
              <w:pStyle w:val="TAL"/>
              <w:rPr>
                <w:b/>
                <w:bCs/>
                <w:i/>
                <w:noProof/>
                <w:lang w:eastAsia="en-GB"/>
              </w:rPr>
            </w:pPr>
            <w:r w:rsidRPr="00146683">
              <w:rPr>
                <w:b/>
                <w:bCs/>
                <w:i/>
                <w:noProof/>
                <w:lang w:eastAsia="en-GB"/>
              </w:rPr>
              <w:t>coverageBasedPaging</w:t>
            </w:r>
          </w:p>
          <w:p w14:paraId="09DC4BF4" w14:textId="77777777" w:rsidR="00146683" w:rsidRPr="00146683" w:rsidRDefault="00146683" w:rsidP="00891D04">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891D04">
            <w:pPr>
              <w:pStyle w:val="TAL"/>
              <w:jc w:val="center"/>
            </w:pPr>
            <w:r w:rsidRPr="00146683">
              <w:t>No</w:t>
            </w:r>
          </w:p>
        </w:tc>
      </w:tr>
      <w:tr w:rsidR="00146683" w:rsidRPr="00146683" w14:paraId="606AB2CE" w14:textId="77777777" w:rsidTr="00891D04">
        <w:trPr>
          <w:cantSplit/>
        </w:trPr>
        <w:tc>
          <w:tcPr>
            <w:tcW w:w="7516" w:type="dxa"/>
          </w:tcPr>
          <w:p w14:paraId="72634280" w14:textId="77777777" w:rsidR="00146683" w:rsidRPr="00146683" w:rsidRDefault="00146683" w:rsidP="00891D04">
            <w:pPr>
              <w:pStyle w:val="TAL"/>
              <w:rPr>
                <w:b/>
                <w:i/>
                <w:lang w:eastAsia="en-GB"/>
              </w:rPr>
            </w:pPr>
            <w:r w:rsidRPr="00146683">
              <w:rPr>
                <w:b/>
                <w:i/>
              </w:rPr>
              <w:t>dataInactMon</w:t>
            </w:r>
          </w:p>
          <w:p w14:paraId="64FB2B9F" w14:textId="77777777" w:rsidR="00146683" w:rsidRPr="00146683" w:rsidRDefault="00146683" w:rsidP="00891D04">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891D04">
            <w:pPr>
              <w:pStyle w:val="TAL"/>
              <w:jc w:val="center"/>
              <w:rPr>
                <w:b/>
                <w:i/>
              </w:rPr>
            </w:pPr>
            <w:r w:rsidRPr="00146683">
              <w:rPr>
                <w:noProof/>
              </w:rPr>
              <w:t>FDD/TDD</w:t>
            </w:r>
          </w:p>
        </w:tc>
        <w:tc>
          <w:tcPr>
            <w:tcW w:w="1135" w:type="dxa"/>
          </w:tcPr>
          <w:p w14:paraId="3B2047AE" w14:textId="77777777" w:rsidR="00146683" w:rsidRPr="00146683" w:rsidRDefault="00146683" w:rsidP="00891D04">
            <w:pPr>
              <w:pStyle w:val="TAL"/>
              <w:jc w:val="center"/>
              <w:rPr>
                <w:b/>
                <w:i/>
              </w:rPr>
            </w:pPr>
            <w:r w:rsidRPr="00146683">
              <w:t>No</w:t>
            </w:r>
          </w:p>
        </w:tc>
      </w:tr>
      <w:tr w:rsidR="00146683" w:rsidRPr="00146683" w14:paraId="077803A2"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891D04">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891D04">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891D04">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891D04">
            <w:pPr>
              <w:pStyle w:val="TAL"/>
              <w:jc w:val="center"/>
            </w:pPr>
            <w:r w:rsidRPr="00146683">
              <w:t>-</w:t>
            </w:r>
          </w:p>
        </w:tc>
      </w:tr>
      <w:tr w:rsidR="00146683" w:rsidRPr="00146683" w14:paraId="6BA6FB79" w14:textId="77777777" w:rsidTr="00891D04">
        <w:trPr>
          <w:cantSplit/>
        </w:trPr>
        <w:tc>
          <w:tcPr>
            <w:tcW w:w="7516" w:type="dxa"/>
          </w:tcPr>
          <w:p w14:paraId="223016A6" w14:textId="77777777" w:rsidR="00146683" w:rsidRPr="00146683" w:rsidRDefault="00146683" w:rsidP="00891D04">
            <w:pPr>
              <w:pStyle w:val="TAL"/>
              <w:rPr>
                <w:b/>
                <w:i/>
              </w:rPr>
            </w:pPr>
            <w:r w:rsidRPr="00146683">
              <w:rPr>
                <w:b/>
                <w:i/>
              </w:rPr>
              <w:t>dummy</w:t>
            </w:r>
          </w:p>
          <w:p w14:paraId="29E1AC02" w14:textId="77777777" w:rsidR="00146683" w:rsidRPr="00146683" w:rsidRDefault="00146683" w:rsidP="00891D04">
            <w:pPr>
              <w:pStyle w:val="TAL"/>
            </w:pPr>
            <w:r w:rsidRPr="00146683">
              <w:t>This field is not used in the specification. It shall not be sent by the UE.</w:t>
            </w:r>
          </w:p>
        </w:tc>
        <w:tc>
          <w:tcPr>
            <w:tcW w:w="1135" w:type="dxa"/>
          </w:tcPr>
          <w:p w14:paraId="51908A10" w14:textId="77777777" w:rsidR="00146683" w:rsidRPr="00146683" w:rsidRDefault="00146683" w:rsidP="00891D04">
            <w:pPr>
              <w:pStyle w:val="TAL"/>
              <w:jc w:val="center"/>
              <w:rPr>
                <w:b/>
                <w:i/>
              </w:rPr>
            </w:pPr>
            <w:r w:rsidRPr="00146683">
              <w:rPr>
                <w:noProof/>
              </w:rPr>
              <w:t>NA</w:t>
            </w:r>
          </w:p>
        </w:tc>
        <w:tc>
          <w:tcPr>
            <w:tcW w:w="1135" w:type="dxa"/>
          </w:tcPr>
          <w:p w14:paraId="310D70A3" w14:textId="77777777" w:rsidR="00146683" w:rsidRPr="00146683" w:rsidRDefault="00146683" w:rsidP="00891D04">
            <w:pPr>
              <w:pStyle w:val="TAL"/>
              <w:jc w:val="center"/>
              <w:rPr>
                <w:b/>
                <w:i/>
              </w:rPr>
            </w:pPr>
            <w:r w:rsidRPr="00146683">
              <w:t>NA</w:t>
            </w:r>
          </w:p>
        </w:tc>
      </w:tr>
      <w:tr w:rsidR="00146683" w:rsidRPr="00146683" w14:paraId="52C9D92F" w14:textId="77777777" w:rsidTr="00891D04">
        <w:trPr>
          <w:cantSplit/>
        </w:trPr>
        <w:tc>
          <w:tcPr>
            <w:tcW w:w="7516" w:type="dxa"/>
          </w:tcPr>
          <w:p w14:paraId="000A3E22" w14:textId="77777777" w:rsidR="00146683" w:rsidRPr="00146683" w:rsidRDefault="00146683" w:rsidP="00891D04">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891D04">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891D04">
            <w:pPr>
              <w:pStyle w:val="TAL"/>
              <w:jc w:val="center"/>
              <w:rPr>
                <w:b/>
                <w:i/>
              </w:rPr>
            </w:pPr>
            <w:r w:rsidRPr="00146683">
              <w:t>FDD</w:t>
            </w:r>
          </w:p>
        </w:tc>
        <w:tc>
          <w:tcPr>
            <w:tcW w:w="1135" w:type="dxa"/>
          </w:tcPr>
          <w:p w14:paraId="5F22BD6D" w14:textId="77777777" w:rsidR="00146683" w:rsidRPr="00146683" w:rsidRDefault="00146683" w:rsidP="00891D04">
            <w:pPr>
              <w:pStyle w:val="TAL"/>
              <w:jc w:val="center"/>
              <w:rPr>
                <w:b/>
                <w:i/>
              </w:rPr>
            </w:pPr>
            <w:r w:rsidRPr="00146683">
              <w:t>-</w:t>
            </w:r>
          </w:p>
        </w:tc>
      </w:tr>
      <w:tr w:rsidR="00146683" w:rsidRPr="00146683" w14:paraId="1D4A31C2" w14:textId="77777777" w:rsidTr="00891D04">
        <w:trPr>
          <w:cantSplit/>
        </w:trPr>
        <w:tc>
          <w:tcPr>
            <w:tcW w:w="7516" w:type="dxa"/>
          </w:tcPr>
          <w:p w14:paraId="249DD111" w14:textId="77777777" w:rsidR="00146683" w:rsidRPr="00146683" w:rsidRDefault="00146683" w:rsidP="00891D04">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891D04">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891D04">
            <w:pPr>
              <w:pStyle w:val="TAL"/>
              <w:jc w:val="center"/>
            </w:pPr>
            <w:r w:rsidRPr="00146683">
              <w:t>FDD/TDD</w:t>
            </w:r>
          </w:p>
        </w:tc>
        <w:tc>
          <w:tcPr>
            <w:tcW w:w="1135" w:type="dxa"/>
          </w:tcPr>
          <w:p w14:paraId="757B7BD3" w14:textId="77777777" w:rsidR="00146683" w:rsidRPr="00146683" w:rsidRDefault="00146683" w:rsidP="00891D04">
            <w:pPr>
              <w:pStyle w:val="TAL"/>
              <w:jc w:val="center"/>
            </w:pPr>
            <w:r w:rsidRPr="00146683">
              <w:t>No</w:t>
            </w:r>
          </w:p>
        </w:tc>
      </w:tr>
      <w:tr w:rsidR="00146683" w:rsidRPr="00146683" w14:paraId="0460DAD7" w14:textId="77777777" w:rsidTr="00891D04">
        <w:trPr>
          <w:cantSplit/>
        </w:trPr>
        <w:tc>
          <w:tcPr>
            <w:tcW w:w="7516" w:type="dxa"/>
          </w:tcPr>
          <w:p w14:paraId="4263ACBA" w14:textId="77777777" w:rsidR="00146683" w:rsidRPr="00146683" w:rsidRDefault="00146683" w:rsidP="00891D04">
            <w:pPr>
              <w:pStyle w:val="TAL"/>
              <w:rPr>
                <w:b/>
                <w:i/>
              </w:rPr>
            </w:pPr>
            <w:r w:rsidRPr="00146683">
              <w:rPr>
                <w:b/>
                <w:i/>
              </w:rPr>
              <w:t>interferenceRandomisation</w:t>
            </w:r>
          </w:p>
          <w:p w14:paraId="04E63FD4" w14:textId="77777777" w:rsidR="00146683" w:rsidRPr="00146683" w:rsidRDefault="00146683" w:rsidP="00891D04">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891D04">
            <w:pPr>
              <w:pStyle w:val="TAL"/>
              <w:jc w:val="center"/>
              <w:rPr>
                <w:b/>
                <w:i/>
              </w:rPr>
            </w:pPr>
            <w:r w:rsidRPr="00146683">
              <w:rPr>
                <w:noProof/>
              </w:rPr>
              <w:t>FDD</w:t>
            </w:r>
          </w:p>
        </w:tc>
        <w:tc>
          <w:tcPr>
            <w:tcW w:w="1135" w:type="dxa"/>
          </w:tcPr>
          <w:p w14:paraId="6A95801D" w14:textId="77777777" w:rsidR="00146683" w:rsidRPr="00146683" w:rsidRDefault="00146683" w:rsidP="00891D04">
            <w:pPr>
              <w:pStyle w:val="TAL"/>
              <w:jc w:val="center"/>
              <w:rPr>
                <w:b/>
                <w:i/>
              </w:rPr>
            </w:pPr>
            <w:r w:rsidRPr="00146683">
              <w:rPr>
                <w:noProof/>
              </w:rPr>
              <w:t>-</w:t>
            </w:r>
          </w:p>
        </w:tc>
      </w:tr>
      <w:tr w:rsidR="00146683" w:rsidRPr="00146683" w14:paraId="42D4B96F" w14:textId="77777777" w:rsidTr="00891D04">
        <w:trPr>
          <w:cantSplit/>
        </w:trPr>
        <w:tc>
          <w:tcPr>
            <w:tcW w:w="7516" w:type="dxa"/>
          </w:tcPr>
          <w:p w14:paraId="12B818B7" w14:textId="77777777" w:rsidR="00146683" w:rsidRPr="00146683" w:rsidRDefault="00146683" w:rsidP="00891D04">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891D04">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619A0053" w14:textId="77777777" w:rsidTr="00891D04">
        <w:trPr>
          <w:cantSplit/>
        </w:trPr>
        <w:tc>
          <w:tcPr>
            <w:tcW w:w="7516" w:type="dxa"/>
          </w:tcPr>
          <w:p w14:paraId="75DAA6E5"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891D04">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891D04">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891D04">
            <w:pPr>
              <w:pStyle w:val="TAL"/>
              <w:jc w:val="center"/>
              <w:rPr>
                <w:b/>
                <w:bCs/>
                <w:i/>
                <w:noProof/>
                <w:lang w:eastAsia="en-GB"/>
              </w:rPr>
            </w:pPr>
            <w:r w:rsidRPr="00146683">
              <w:rPr>
                <w:iCs/>
              </w:rPr>
              <w:t>-</w:t>
            </w:r>
          </w:p>
        </w:tc>
      </w:tr>
      <w:tr w:rsidR="00146683" w:rsidRPr="00146683" w14:paraId="721B6FDD" w14:textId="77777777" w:rsidTr="00891D04">
        <w:trPr>
          <w:cantSplit/>
        </w:trPr>
        <w:tc>
          <w:tcPr>
            <w:tcW w:w="7516" w:type="dxa"/>
          </w:tcPr>
          <w:p w14:paraId="6C0B52E8" w14:textId="77777777" w:rsidR="00146683" w:rsidRPr="00146683" w:rsidRDefault="00146683" w:rsidP="00891D04">
            <w:pPr>
              <w:pStyle w:val="TAL"/>
              <w:tabs>
                <w:tab w:val="left" w:pos="960"/>
              </w:tabs>
              <w:rPr>
                <w:b/>
                <w:i/>
              </w:rPr>
            </w:pPr>
            <w:r w:rsidRPr="00146683">
              <w:rPr>
                <w:b/>
                <w:i/>
              </w:rPr>
              <w:t>multiCarrier</w:t>
            </w:r>
          </w:p>
          <w:p w14:paraId="0978778F" w14:textId="77777777" w:rsidR="00146683" w:rsidRPr="00146683" w:rsidRDefault="00146683" w:rsidP="00891D04">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891D04">
            <w:pPr>
              <w:pStyle w:val="TAL"/>
              <w:tabs>
                <w:tab w:val="left" w:pos="960"/>
              </w:tabs>
              <w:jc w:val="center"/>
              <w:rPr>
                <w:b/>
                <w:i/>
              </w:rPr>
            </w:pPr>
            <w:r w:rsidRPr="00146683">
              <w:t>Yes</w:t>
            </w:r>
          </w:p>
        </w:tc>
      </w:tr>
      <w:tr w:rsidR="00146683" w:rsidRPr="00146683" w14:paraId="5AD45F57" w14:textId="77777777" w:rsidTr="00891D04">
        <w:trPr>
          <w:cantSplit/>
        </w:trPr>
        <w:tc>
          <w:tcPr>
            <w:tcW w:w="7516" w:type="dxa"/>
          </w:tcPr>
          <w:p w14:paraId="219F6739" w14:textId="77777777" w:rsidR="00146683" w:rsidRPr="00146683" w:rsidRDefault="00146683" w:rsidP="00891D04">
            <w:pPr>
              <w:pStyle w:val="TAL"/>
              <w:rPr>
                <w:b/>
                <w:bCs/>
                <w:i/>
                <w:iCs/>
              </w:rPr>
            </w:pPr>
            <w:r w:rsidRPr="00146683">
              <w:rPr>
                <w:b/>
                <w:bCs/>
                <w:i/>
                <w:iCs/>
              </w:rPr>
              <w:t>multicarrier-NPRACH</w:t>
            </w:r>
          </w:p>
          <w:p w14:paraId="7B47CBF2" w14:textId="77777777" w:rsidR="00146683" w:rsidRPr="00146683" w:rsidRDefault="00146683" w:rsidP="00891D04">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891D04">
            <w:pPr>
              <w:pStyle w:val="TAL"/>
              <w:jc w:val="center"/>
              <w:rPr>
                <w:b/>
                <w:bCs/>
                <w:i/>
                <w:iCs/>
              </w:rPr>
            </w:pPr>
            <w:r w:rsidRPr="00146683">
              <w:rPr>
                <w:noProof/>
              </w:rPr>
              <w:t>FDD/TDD</w:t>
            </w:r>
          </w:p>
        </w:tc>
        <w:tc>
          <w:tcPr>
            <w:tcW w:w="1135" w:type="dxa"/>
          </w:tcPr>
          <w:p w14:paraId="0DB10332" w14:textId="77777777" w:rsidR="00146683" w:rsidRPr="00146683" w:rsidRDefault="00146683" w:rsidP="00891D04">
            <w:pPr>
              <w:pStyle w:val="TAL"/>
              <w:jc w:val="center"/>
              <w:rPr>
                <w:b/>
                <w:bCs/>
                <w:i/>
                <w:iCs/>
              </w:rPr>
            </w:pPr>
            <w:r w:rsidRPr="00146683">
              <w:rPr>
                <w:iCs/>
              </w:rPr>
              <w:t>Yes</w:t>
            </w:r>
          </w:p>
        </w:tc>
      </w:tr>
      <w:tr w:rsidR="00146683" w:rsidRPr="00146683" w14:paraId="0DBCD5A3" w14:textId="77777777" w:rsidTr="00891D04">
        <w:trPr>
          <w:cantSplit/>
        </w:trPr>
        <w:tc>
          <w:tcPr>
            <w:tcW w:w="7516" w:type="dxa"/>
          </w:tcPr>
          <w:p w14:paraId="205A8611" w14:textId="77777777" w:rsidR="00146683" w:rsidRPr="00146683" w:rsidRDefault="00146683" w:rsidP="00891D04">
            <w:pPr>
              <w:pStyle w:val="TAL"/>
              <w:tabs>
                <w:tab w:val="left" w:pos="960"/>
              </w:tabs>
              <w:rPr>
                <w:b/>
                <w:i/>
              </w:rPr>
            </w:pPr>
            <w:r w:rsidRPr="00146683">
              <w:rPr>
                <w:b/>
                <w:i/>
              </w:rPr>
              <w:t>multipleDRB</w:t>
            </w:r>
          </w:p>
          <w:p w14:paraId="4BD5FE83" w14:textId="77777777" w:rsidR="00146683" w:rsidRPr="00146683" w:rsidRDefault="00146683" w:rsidP="00891D04">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891D04">
            <w:pPr>
              <w:pStyle w:val="TAL"/>
              <w:tabs>
                <w:tab w:val="left" w:pos="960"/>
              </w:tabs>
              <w:jc w:val="center"/>
              <w:rPr>
                <w:b/>
                <w:i/>
              </w:rPr>
            </w:pPr>
            <w:r w:rsidRPr="00146683">
              <w:t>No</w:t>
            </w:r>
          </w:p>
        </w:tc>
      </w:tr>
      <w:tr w:rsidR="00146683" w:rsidRPr="00146683" w14:paraId="729BA0C6" w14:textId="77777777" w:rsidTr="00891D04">
        <w:trPr>
          <w:cantSplit/>
        </w:trPr>
        <w:tc>
          <w:tcPr>
            <w:tcW w:w="7516" w:type="dxa"/>
          </w:tcPr>
          <w:p w14:paraId="205C8ECE" w14:textId="77777777" w:rsidR="00146683" w:rsidRPr="00146683" w:rsidRDefault="00146683" w:rsidP="00891D04">
            <w:pPr>
              <w:pStyle w:val="TAL"/>
              <w:tabs>
                <w:tab w:val="left" w:pos="960"/>
              </w:tabs>
              <w:rPr>
                <w:b/>
                <w:i/>
              </w:rPr>
            </w:pPr>
            <w:r w:rsidRPr="00146683">
              <w:rPr>
                <w:b/>
                <w:i/>
              </w:rPr>
              <w:t>multiNS-Pmax</w:t>
            </w:r>
          </w:p>
          <w:p w14:paraId="19DF3E58" w14:textId="77777777" w:rsidR="00146683" w:rsidRPr="00146683" w:rsidDel="00094EBE" w:rsidRDefault="00146683" w:rsidP="00891D04">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891D04">
            <w:pPr>
              <w:pStyle w:val="TAL"/>
              <w:tabs>
                <w:tab w:val="left" w:pos="960"/>
              </w:tabs>
              <w:jc w:val="center"/>
              <w:rPr>
                <w:b/>
                <w:i/>
              </w:rPr>
            </w:pPr>
            <w:r w:rsidRPr="00146683">
              <w:t>No</w:t>
            </w:r>
          </w:p>
        </w:tc>
      </w:tr>
      <w:tr w:rsidR="00146683" w:rsidRPr="00146683" w14:paraId="4C822F07"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891D04">
            <w:pPr>
              <w:pStyle w:val="TAL"/>
              <w:tabs>
                <w:tab w:val="left" w:pos="960"/>
              </w:tabs>
              <w:rPr>
                <w:b/>
                <w:i/>
              </w:rPr>
            </w:pPr>
            <w:r w:rsidRPr="00146683">
              <w:rPr>
                <w:b/>
                <w:i/>
              </w:rPr>
              <w:t>multiTB-HARQ-AckBundling</w:t>
            </w:r>
          </w:p>
          <w:p w14:paraId="0E5FDDA4" w14:textId="77777777" w:rsidR="00146683" w:rsidRPr="00146683" w:rsidRDefault="00146683" w:rsidP="00891D04">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891D04">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891D04">
            <w:pPr>
              <w:pStyle w:val="TAL"/>
              <w:tabs>
                <w:tab w:val="left" w:pos="960"/>
              </w:tabs>
              <w:jc w:val="center"/>
              <w:rPr>
                <w:lang w:eastAsia="zh-CN"/>
              </w:rPr>
            </w:pPr>
            <w:r w:rsidRPr="00146683">
              <w:rPr>
                <w:lang w:eastAsia="zh-CN"/>
              </w:rPr>
              <w:t>-</w:t>
            </w:r>
          </w:p>
        </w:tc>
      </w:tr>
      <w:tr w:rsidR="00146683" w:rsidRPr="00146683" w14:paraId="7E3D55F3" w14:textId="77777777" w:rsidTr="00891D04">
        <w:trPr>
          <w:cantSplit/>
        </w:trPr>
        <w:tc>
          <w:tcPr>
            <w:tcW w:w="7516" w:type="dxa"/>
          </w:tcPr>
          <w:p w14:paraId="3952FE1A" w14:textId="77777777" w:rsidR="00146683" w:rsidRPr="00146683" w:rsidRDefault="00146683" w:rsidP="00891D04">
            <w:pPr>
              <w:pStyle w:val="TAL"/>
              <w:tabs>
                <w:tab w:val="left" w:pos="960"/>
              </w:tabs>
              <w:rPr>
                <w:b/>
                <w:i/>
              </w:rPr>
            </w:pPr>
            <w:r w:rsidRPr="00146683">
              <w:rPr>
                <w:b/>
                <w:i/>
              </w:rPr>
              <w:t>multiTone</w:t>
            </w:r>
          </w:p>
          <w:p w14:paraId="3FEB0E20" w14:textId="77777777" w:rsidR="00146683" w:rsidRPr="00146683" w:rsidRDefault="00146683" w:rsidP="00891D04">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891D04">
            <w:pPr>
              <w:pStyle w:val="TAL"/>
              <w:tabs>
                <w:tab w:val="left" w:pos="960"/>
              </w:tabs>
              <w:jc w:val="center"/>
              <w:rPr>
                <w:b/>
                <w:i/>
              </w:rPr>
            </w:pPr>
            <w:r w:rsidRPr="00146683">
              <w:t>Yes</w:t>
            </w:r>
          </w:p>
        </w:tc>
      </w:tr>
      <w:tr w:rsidR="00146683" w:rsidRPr="00146683" w14:paraId="58CDEBAE" w14:textId="77777777" w:rsidTr="00891D04">
        <w:trPr>
          <w:cantSplit/>
        </w:trPr>
        <w:tc>
          <w:tcPr>
            <w:tcW w:w="7516" w:type="dxa"/>
          </w:tcPr>
          <w:p w14:paraId="121743D7" w14:textId="77777777" w:rsidR="00146683" w:rsidRPr="00146683" w:rsidRDefault="00146683" w:rsidP="00891D04">
            <w:pPr>
              <w:pStyle w:val="TAL"/>
              <w:rPr>
                <w:b/>
                <w:bCs/>
                <w:i/>
                <w:noProof/>
                <w:lang w:eastAsia="en-GB"/>
              </w:rPr>
            </w:pPr>
            <w:r w:rsidRPr="00146683">
              <w:rPr>
                <w:b/>
                <w:bCs/>
                <w:i/>
                <w:noProof/>
                <w:lang w:eastAsia="en-GB"/>
              </w:rPr>
              <w:t>npdsch-16QAM</w:t>
            </w:r>
          </w:p>
          <w:p w14:paraId="21924CA0" w14:textId="77777777" w:rsidR="00146683" w:rsidRPr="00146683" w:rsidRDefault="00146683" w:rsidP="00891D04">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891D04">
            <w:pPr>
              <w:pStyle w:val="TAL"/>
              <w:jc w:val="center"/>
              <w:rPr>
                <w:noProof/>
              </w:rPr>
            </w:pPr>
            <w:r w:rsidRPr="00146683">
              <w:rPr>
                <w:noProof/>
              </w:rPr>
              <w:t>FDD/TDD</w:t>
            </w:r>
          </w:p>
        </w:tc>
        <w:tc>
          <w:tcPr>
            <w:tcW w:w="1135" w:type="dxa"/>
          </w:tcPr>
          <w:p w14:paraId="7BD94235" w14:textId="77777777" w:rsidR="00146683" w:rsidRPr="00146683" w:rsidRDefault="00146683" w:rsidP="00891D04">
            <w:pPr>
              <w:pStyle w:val="TAL"/>
              <w:jc w:val="center"/>
            </w:pPr>
            <w:r w:rsidRPr="00146683">
              <w:t>Yes</w:t>
            </w:r>
          </w:p>
        </w:tc>
      </w:tr>
      <w:tr w:rsidR="00146683" w:rsidRPr="00146683" w14:paraId="3FAA7D5A" w14:textId="77777777" w:rsidTr="00891D04">
        <w:trPr>
          <w:cantSplit/>
        </w:trPr>
        <w:tc>
          <w:tcPr>
            <w:tcW w:w="7516" w:type="dxa"/>
          </w:tcPr>
          <w:p w14:paraId="6ED758EF" w14:textId="77777777" w:rsidR="00146683" w:rsidRPr="00146683" w:rsidRDefault="00146683" w:rsidP="00891D04">
            <w:pPr>
              <w:pStyle w:val="TAL"/>
              <w:tabs>
                <w:tab w:val="left" w:pos="960"/>
              </w:tabs>
              <w:rPr>
                <w:b/>
                <w:i/>
              </w:rPr>
            </w:pPr>
            <w:r w:rsidRPr="00146683">
              <w:rPr>
                <w:b/>
                <w:i/>
              </w:rPr>
              <w:t>npdsch-MultiTB</w:t>
            </w:r>
          </w:p>
          <w:p w14:paraId="567BCA26" w14:textId="77777777" w:rsidR="00146683" w:rsidRPr="00146683" w:rsidRDefault="00146683" w:rsidP="00891D04">
            <w:pPr>
              <w:pStyle w:val="TAL"/>
              <w:tabs>
                <w:tab w:val="left" w:pos="960"/>
              </w:tabs>
            </w:pPr>
            <w:r w:rsidRPr="00146683">
              <w:t>Indicates whether the UE supports multiple TBs scheduling in RRC_CONNECTED for DL.</w:t>
            </w:r>
          </w:p>
          <w:p w14:paraId="6607016C"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891D04">
            <w:pPr>
              <w:pStyle w:val="TAL"/>
              <w:tabs>
                <w:tab w:val="left" w:pos="960"/>
              </w:tabs>
              <w:jc w:val="center"/>
            </w:pPr>
            <w:r w:rsidRPr="00146683">
              <w:t>-</w:t>
            </w:r>
          </w:p>
        </w:tc>
      </w:tr>
      <w:tr w:rsidR="00146683" w:rsidRPr="00146683" w14:paraId="2A164BB1" w14:textId="77777777" w:rsidTr="00891D04">
        <w:trPr>
          <w:cantSplit/>
        </w:trPr>
        <w:tc>
          <w:tcPr>
            <w:tcW w:w="7516" w:type="dxa"/>
          </w:tcPr>
          <w:p w14:paraId="0A97CED3" w14:textId="77777777" w:rsidR="00146683" w:rsidRPr="00146683" w:rsidRDefault="00146683" w:rsidP="00891D04">
            <w:pPr>
              <w:pStyle w:val="TAL"/>
              <w:tabs>
                <w:tab w:val="left" w:pos="960"/>
              </w:tabs>
              <w:rPr>
                <w:b/>
                <w:i/>
              </w:rPr>
            </w:pPr>
            <w:r w:rsidRPr="00146683">
              <w:rPr>
                <w:b/>
                <w:i/>
              </w:rPr>
              <w:t>npdsch-MultiTB-Interleaving</w:t>
            </w:r>
          </w:p>
          <w:p w14:paraId="7CE6220E" w14:textId="77777777" w:rsidR="00146683" w:rsidRPr="00146683" w:rsidRDefault="00146683" w:rsidP="00891D04">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891D04">
            <w:pPr>
              <w:pStyle w:val="TAL"/>
              <w:tabs>
                <w:tab w:val="left" w:pos="960"/>
              </w:tabs>
              <w:jc w:val="center"/>
            </w:pPr>
            <w:r w:rsidRPr="00146683">
              <w:t>-</w:t>
            </w:r>
          </w:p>
        </w:tc>
      </w:tr>
      <w:tr w:rsidR="00146683" w:rsidRPr="00146683" w14:paraId="64CEE3B5" w14:textId="77777777" w:rsidTr="00891D04">
        <w:trPr>
          <w:cantSplit/>
        </w:trPr>
        <w:tc>
          <w:tcPr>
            <w:tcW w:w="7516" w:type="dxa"/>
          </w:tcPr>
          <w:p w14:paraId="34629DA4" w14:textId="77777777" w:rsidR="00146683" w:rsidRPr="00146683" w:rsidRDefault="00146683" w:rsidP="00891D04">
            <w:pPr>
              <w:pStyle w:val="TAL"/>
              <w:rPr>
                <w:b/>
                <w:bCs/>
                <w:i/>
                <w:iCs/>
                <w:kern w:val="2"/>
              </w:rPr>
            </w:pPr>
            <w:r w:rsidRPr="00146683">
              <w:rPr>
                <w:b/>
                <w:bCs/>
                <w:i/>
                <w:iCs/>
                <w:kern w:val="2"/>
              </w:rPr>
              <w:t>nprach-Format2</w:t>
            </w:r>
          </w:p>
          <w:p w14:paraId="46467C56" w14:textId="77777777" w:rsidR="00146683" w:rsidRPr="00146683" w:rsidRDefault="00146683" w:rsidP="00891D04">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891D04">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0E4C328E" w14:textId="77777777" w:rsidTr="00891D04">
        <w:trPr>
          <w:cantSplit/>
        </w:trPr>
        <w:tc>
          <w:tcPr>
            <w:tcW w:w="7516" w:type="dxa"/>
          </w:tcPr>
          <w:p w14:paraId="70027F34" w14:textId="77777777" w:rsidR="00146683" w:rsidRPr="00146683" w:rsidRDefault="00146683" w:rsidP="00891D04">
            <w:pPr>
              <w:pStyle w:val="TAL"/>
              <w:rPr>
                <w:b/>
                <w:bCs/>
                <w:i/>
                <w:noProof/>
                <w:lang w:eastAsia="en-GB"/>
              </w:rPr>
            </w:pPr>
            <w:r w:rsidRPr="00146683">
              <w:rPr>
                <w:b/>
                <w:bCs/>
                <w:i/>
                <w:noProof/>
                <w:lang w:eastAsia="en-GB"/>
              </w:rPr>
              <w:lastRenderedPageBreak/>
              <w:t>npusch-16QAM</w:t>
            </w:r>
          </w:p>
          <w:p w14:paraId="2AD6DB23" w14:textId="77777777" w:rsidR="00146683" w:rsidRPr="00146683" w:rsidRDefault="00146683" w:rsidP="00891D04">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891D04">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891D04">
            <w:pPr>
              <w:pStyle w:val="TAL"/>
              <w:tabs>
                <w:tab w:val="left" w:pos="960"/>
              </w:tabs>
              <w:jc w:val="center"/>
              <w:rPr>
                <w:iCs/>
                <w:kern w:val="2"/>
              </w:rPr>
            </w:pPr>
            <w:r w:rsidRPr="00146683">
              <w:rPr>
                <w:noProof/>
              </w:rPr>
              <w:t>No</w:t>
            </w:r>
          </w:p>
        </w:tc>
      </w:tr>
      <w:tr w:rsidR="00146683" w:rsidRPr="00146683" w14:paraId="68C30083" w14:textId="77777777" w:rsidTr="00891D04">
        <w:trPr>
          <w:cantSplit/>
        </w:trPr>
        <w:tc>
          <w:tcPr>
            <w:tcW w:w="7516" w:type="dxa"/>
          </w:tcPr>
          <w:p w14:paraId="1C3C2058" w14:textId="77777777" w:rsidR="00146683" w:rsidRPr="00146683" w:rsidRDefault="00146683" w:rsidP="00891D04">
            <w:pPr>
              <w:pStyle w:val="TAL"/>
              <w:rPr>
                <w:b/>
                <w:bCs/>
                <w:i/>
                <w:iCs/>
                <w:kern w:val="2"/>
              </w:rPr>
            </w:pPr>
            <w:r w:rsidRPr="00146683">
              <w:rPr>
                <w:b/>
                <w:bCs/>
                <w:i/>
                <w:iCs/>
                <w:kern w:val="2"/>
              </w:rPr>
              <w:t>npusch-3dot75kHz-SCS-TDD</w:t>
            </w:r>
          </w:p>
          <w:p w14:paraId="49B190A2" w14:textId="77777777" w:rsidR="00146683" w:rsidRPr="00146683" w:rsidRDefault="00146683" w:rsidP="00891D04">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891D04">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57CC3F4F" w14:textId="77777777" w:rsidTr="00891D04">
        <w:trPr>
          <w:cantSplit/>
        </w:trPr>
        <w:tc>
          <w:tcPr>
            <w:tcW w:w="7516" w:type="dxa"/>
          </w:tcPr>
          <w:p w14:paraId="1BF78DB7" w14:textId="77777777" w:rsidR="00146683" w:rsidRPr="00146683" w:rsidRDefault="00146683" w:rsidP="00891D04">
            <w:pPr>
              <w:pStyle w:val="TAL"/>
              <w:tabs>
                <w:tab w:val="left" w:pos="960"/>
              </w:tabs>
              <w:rPr>
                <w:b/>
                <w:i/>
              </w:rPr>
            </w:pPr>
            <w:r w:rsidRPr="00146683">
              <w:rPr>
                <w:b/>
                <w:i/>
              </w:rPr>
              <w:t>npusch-MultiTB</w:t>
            </w:r>
          </w:p>
          <w:p w14:paraId="03045D15" w14:textId="77777777" w:rsidR="00146683" w:rsidRPr="00146683" w:rsidRDefault="00146683" w:rsidP="00891D04">
            <w:pPr>
              <w:pStyle w:val="TAL"/>
              <w:tabs>
                <w:tab w:val="left" w:pos="960"/>
              </w:tabs>
            </w:pPr>
            <w:r w:rsidRPr="00146683">
              <w:t>Indicates whether the UE supports multiple TBs scheduling in RRC_CONNECTED for UL.</w:t>
            </w:r>
          </w:p>
          <w:p w14:paraId="59739990" w14:textId="77777777" w:rsidR="00146683" w:rsidRPr="00146683" w:rsidRDefault="00146683" w:rsidP="00891D04">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217199DF" w14:textId="77777777" w:rsidTr="00891D04">
        <w:trPr>
          <w:cantSplit/>
        </w:trPr>
        <w:tc>
          <w:tcPr>
            <w:tcW w:w="7516" w:type="dxa"/>
          </w:tcPr>
          <w:p w14:paraId="51A5981C" w14:textId="77777777" w:rsidR="00146683" w:rsidRPr="00146683" w:rsidRDefault="00146683" w:rsidP="00891D04">
            <w:pPr>
              <w:pStyle w:val="TAL"/>
              <w:tabs>
                <w:tab w:val="left" w:pos="960"/>
              </w:tabs>
              <w:rPr>
                <w:b/>
                <w:i/>
              </w:rPr>
            </w:pPr>
            <w:r w:rsidRPr="00146683">
              <w:rPr>
                <w:b/>
                <w:i/>
              </w:rPr>
              <w:t>npusch-MultiTB-Interleaving</w:t>
            </w:r>
          </w:p>
          <w:p w14:paraId="58C93EEA" w14:textId="77777777" w:rsidR="00146683" w:rsidRPr="00146683" w:rsidRDefault="00146683" w:rsidP="00891D04">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1F5F0810" w14:textId="77777777" w:rsidTr="00891D04">
        <w:trPr>
          <w:cantSplit/>
        </w:trPr>
        <w:tc>
          <w:tcPr>
            <w:tcW w:w="7516" w:type="dxa"/>
          </w:tcPr>
          <w:p w14:paraId="1E28D50F" w14:textId="77777777" w:rsidR="00146683" w:rsidRPr="00146683" w:rsidRDefault="00146683" w:rsidP="00891D04">
            <w:pPr>
              <w:pStyle w:val="TAL"/>
              <w:rPr>
                <w:b/>
                <w:bCs/>
                <w:i/>
                <w:iCs/>
              </w:rPr>
            </w:pPr>
            <w:r w:rsidRPr="00146683">
              <w:rPr>
                <w:b/>
                <w:bCs/>
                <w:i/>
                <w:iCs/>
              </w:rPr>
              <w:t>ntn-Autonomous-GNSS-Fix</w:t>
            </w:r>
          </w:p>
          <w:p w14:paraId="1F825A25" w14:textId="77777777" w:rsidR="00146683" w:rsidRPr="00146683" w:rsidRDefault="00146683" w:rsidP="00891D04">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7C5505B1" w14:textId="77777777" w:rsidTr="00891D04">
        <w:trPr>
          <w:cantSplit/>
        </w:trPr>
        <w:tc>
          <w:tcPr>
            <w:tcW w:w="7516" w:type="dxa"/>
          </w:tcPr>
          <w:p w14:paraId="1BC501D1" w14:textId="77777777" w:rsidR="00146683" w:rsidRPr="00146683" w:rsidRDefault="00146683" w:rsidP="00891D04">
            <w:pPr>
              <w:pStyle w:val="TAL"/>
              <w:rPr>
                <w:b/>
                <w:bCs/>
                <w:i/>
                <w:iCs/>
              </w:rPr>
            </w:pPr>
            <w:r w:rsidRPr="00146683">
              <w:rPr>
                <w:b/>
                <w:bCs/>
                <w:i/>
                <w:iCs/>
              </w:rPr>
              <w:t>ntn-Connectivity-EPC</w:t>
            </w:r>
          </w:p>
          <w:p w14:paraId="6FE364A6" w14:textId="77777777" w:rsidR="00146683" w:rsidRPr="00146683" w:rsidRDefault="00146683" w:rsidP="00891D04">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891D04">
            <w:pPr>
              <w:pStyle w:val="TAL"/>
              <w:tabs>
                <w:tab w:val="left" w:pos="960"/>
              </w:tabs>
              <w:jc w:val="center"/>
            </w:pPr>
            <w:r w:rsidRPr="00146683">
              <w:t>-</w:t>
            </w:r>
          </w:p>
        </w:tc>
      </w:tr>
      <w:tr w:rsidR="00146683" w:rsidRPr="00146683" w14:paraId="2D8394BE" w14:textId="77777777" w:rsidTr="00891D04">
        <w:trPr>
          <w:cantSplit/>
        </w:trPr>
        <w:tc>
          <w:tcPr>
            <w:tcW w:w="7516" w:type="dxa"/>
          </w:tcPr>
          <w:p w14:paraId="64C85E52" w14:textId="77777777" w:rsidR="00146683" w:rsidRPr="00146683" w:rsidRDefault="00146683" w:rsidP="00891D04">
            <w:pPr>
              <w:pStyle w:val="TAL"/>
              <w:rPr>
                <w:b/>
                <w:bCs/>
                <w:i/>
                <w:iCs/>
              </w:rPr>
            </w:pPr>
            <w:r w:rsidRPr="00146683">
              <w:rPr>
                <w:b/>
                <w:bCs/>
                <w:i/>
                <w:iCs/>
              </w:rPr>
              <w:t>ntn-DCI-HarqDisableMultiTB</w:t>
            </w:r>
          </w:p>
          <w:p w14:paraId="75D755EA"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891D04">
            <w:pPr>
              <w:pStyle w:val="TAL"/>
              <w:tabs>
                <w:tab w:val="left" w:pos="960"/>
              </w:tabs>
              <w:jc w:val="center"/>
            </w:pPr>
            <w:r w:rsidRPr="00146683">
              <w:t>-</w:t>
            </w:r>
          </w:p>
        </w:tc>
      </w:tr>
      <w:tr w:rsidR="00146683" w:rsidRPr="00146683" w14:paraId="5A35A1D4" w14:textId="77777777" w:rsidTr="00891D04">
        <w:trPr>
          <w:cantSplit/>
        </w:trPr>
        <w:tc>
          <w:tcPr>
            <w:tcW w:w="7516" w:type="dxa"/>
          </w:tcPr>
          <w:p w14:paraId="2BEDFE70" w14:textId="77777777" w:rsidR="00146683" w:rsidRPr="00146683" w:rsidRDefault="00146683" w:rsidP="00891D04">
            <w:pPr>
              <w:pStyle w:val="TAL"/>
              <w:rPr>
                <w:b/>
                <w:bCs/>
                <w:i/>
                <w:iCs/>
              </w:rPr>
            </w:pPr>
            <w:r w:rsidRPr="00146683">
              <w:rPr>
                <w:b/>
                <w:bCs/>
                <w:i/>
                <w:iCs/>
              </w:rPr>
              <w:t>ntn-DCI-HarqDisableSingleTB</w:t>
            </w:r>
          </w:p>
          <w:p w14:paraId="6446D81E"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891D04">
            <w:pPr>
              <w:pStyle w:val="TAL"/>
              <w:tabs>
                <w:tab w:val="left" w:pos="960"/>
              </w:tabs>
              <w:jc w:val="center"/>
            </w:pPr>
            <w:r w:rsidRPr="00146683">
              <w:t>-</w:t>
            </w:r>
          </w:p>
        </w:tc>
      </w:tr>
      <w:tr w:rsidR="00146683" w:rsidRPr="00146683" w14:paraId="2B4B539B" w14:textId="77777777" w:rsidTr="00891D04">
        <w:trPr>
          <w:cantSplit/>
        </w:trPr>
        <w:tc>
          <w:tcPr>
            <w:tcW w:w="7516" w:type="dxa"/>
          </w:tcPr>
          <w:p w14:paraId="568E381A" w14:textId="04AACE15" w:rsidR="00146683" w:rsidRPr="00146683" w:rsidRDefault="00146683" w:rsidP="00891D04">
            <w:pPr>
              <w:pStyle w:val="TAL"/>
              <w:rPr>
                <w:b/>
                <w:bCs/>
                <w:i/>
                <w:iCs/>
              </w:rPr>
            </w:pPr>
            <w:r w:rsidRPr="00146683">
              <w:rPr>
                <w:b/>
                <w:bCs/>
                <w:i/>
                <w:iCs/>
              </w:rPr>
              <w:t>ntn-GNSS-Enh</w:t>
            </w:r>
            <w:del w:id="7050" w:author="Huawei, HiSilicon" w:date="2024-03-05T14:57:00Z">
              <w:r w:rsidRPr="00146683" w:rsidDel="000322C8">
                <w:rPr>
                  <w:b/>
                  <w:bCs/>
                  <w:i/>
                  <w:iCs/>
                </w:rPr>
                <w:delText>NGSO-</w:delText>
              </w:r>
            </w:del>
            <w:ins w:id="7051" w:author="Huawei, HiSilicon" w:date="2024-03-05T14:57:00Z">
              <w:r w:rsidR="000322C8">
                <w:rPr>
                  <w:b/>
                  <w:bCs/>
                  <w:i/>
                  <w:iCs/>
                </w:rPr>
                <w:t>Scenario</w:t>
              </w:r>
            </w:ins>
            <w:r w:rsidRPr="00146683">
              <w:rPr>
                <w:b/>
                <w:bCs/>
                <w:i/>
                <w:iCs/>
              </w:rPr>
              <w:t>Support</w:t>
            </w:r>
          </w:p>
          <w:p w14:paraId="290B217A" w14:textId="2A626140" w:rsidR="00146683" w:rsidRPr="00146683" w:rsidRDefault="00146683" w:rsidP="00891D04">
            <w:pPr>
              <w:pStyle w:val="TAL"/>
              <w:rPr>
                <w:b/>
                <w:bCs/>
                <w:i/>
                <w:iCs/>
              </w:rPr>
            </w:pPr>
            <w:r w:rsidRPr="00146683">
              <w:rPr>
                <w:bCs/>
                <w:iCs/>
                <w:noProof/>
                <w:lang w:eastAsia="en-GB"/>
              </w:rPr>
              <w:t xml:space="preserve">This field indicates whether the </w:t>
            </w:r>
            <w:ins w:id="7052" w:author="Huawei, HiSilicon" w:date="2024-03-05T14:58:00Z">
              <w:r w:rsidR="000322C8">
                <w:rPr>
                  <w:bCs/>
                  <w:iCs/>
                  <w:noProof/>
                  <w:lang w:eastAsia="en-GB"/>
                </w:rPr>
                <w:t xml:space="preserve">UE supports </w:t>
              </w:r>
            </w:ins>
            <w:r w:rsidRPr="00146683">
              <w:rPr>
                <w:bCs/>
                <w:iCs/>
                <w:noProof/>
                <w:lang w:eastAsia="en-GB"/>
              </w:rPr>
              <w:t xml:space="preserve">GNSS measurement enhancements in RRC_CONNECTED </w:t>
            </w:r>
            <w:ins w:id="7053" w:author="Huawei, HiSilicon" w:date="2024-03-05T14:58:00Z">
              <w:r w:rsidR="000322C8">
                <w:rPr>
                  <w:bCs/>
                  <w:iCs/>
                  <w:noProof/>
                  <w:lang w:eastAsia="en-GB"/>
                </w:rPr>
                <w:t>for</w:t>
              </w:r>
              <w:r w:rsidR="000322C8">
                <w:t xml:space="preserve"> </w:t>
              </w:r>
              <w:r w:rsidR="000322C8">
                <w:rPr>
                  <w:bCs/>
                  <w:iCs/>
                  <w:noProof/>
                  <w:lang w:eastAsia="en-GB"/>
                </w:rPr>
                <w:t>only GSO or NGSO scenario</w:t>
              </w:r>
            </w:ins>
            <w:del w:id="7054" w:author="Huawei, HiSilicon" w:date="2024-03-05T14:58:00Z">
              <w:r w:rsidRPr="00146683" w:rsidDel="000322C8">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7055" w:author="Huawei, HiSilicon" w:date="2024-03-05T14:58:00Z">
              <w:r w:rsidRPr="00146683" w:rsidDel="000322C8">
                <w:rPr>
                  <w:bCs/>
                  <w:iCs/>
                  <w:noProof/>
                  <w:lang w:eastAsia="en-GB"/>
                </w:rPr>
                <w:delText xml:space="preserve">not </w:delText>
              </w:r>
            </w:del>
            <w:r w:rsidRPr="00146683">
              <w:rPr>
                <w:bCs/>
                <w:iCs/>
                <w:noProof/>
                <w:lang w:eastAsia="en-GB"/>
              </w:rPr>
              <w:t xml:space="preserve">applicable </w:t>
            </w:r>
            <w:del w:id="7056" w:author="Huawei, HiSilicon" w:date="2024-03-05T14:58:00Z">
              <w:r w:rsidRPr="00146683" w:rsidDel="00AA5651">
                <w:rPr>
                  <w:bCs/>
                  <w:iCs/>
                  <w:noProof/>
                  <w:lang w:eastAsia="en-GB"/>
                </w:rPr>
                <w:delText>in</w:delText>
              </w:r>
            </w:del>
            <w:ins w:id="7057" w:author="Huawei, HiSilicon" w:date="2024-03-05T14:58: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2B100B9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891D04">
            <w:pPr>
              <w:pStyle w:val="TAL"/>
              <w:tabs>
                <w:tab w:val="left" w:pos="960"/>
              </w:tabs>
              <w:jc w:val="center"/>
            </w:pPr>
            <w:r w:rsidRPr="00146683">
              <w:t>-</w:t>
            </w:r>
          </w:p>
        </w:tc>
      </w:tr>
      <w:tr w:rsidR="00146683" w:rsidRPr="00146683" w14:paraId="7A6515D6" w14:textId="77777777" w:rsidTr="00891D04">
        <w:trPr>
          <w:cantSplit/>
        </w:trPr>
        <w:tc>
          <w:tcPr>
            <w:tcW w:w="7516" w:type="dxa"/>
          </w:tcPr>
          <w:p w14:paraId="03D31A7C" w14:textId="27B0BBEB" w:rsidR="00146683" w:rsidRPr="00146683" w:rsidRDefault="00146683" w:rsidP="00891D04">
            <w:pPr>
              <w:pStyle w:val="TAL"/>
              <w:rPr>
                <w:b/>
                <w:bCs/>
                <w:i/>
                <w:iCs/>
              </w:rPr>
            </w:pPr>
            <w:r w:rsidRPr="00146683">
              <w:rPr>
                <w:b/>
                <w:bCs/>
                <w:i/>
                <w:iCs/>
              </w:rPr>
              <w:t>ntn-HarqEnh</w:t>
            </w:r>
            <w:del w:id="7058" w:author="Huawei, HiSilicon" w:date="2024-03-05T14:57:00Z">
              <w:r w:rsidRPr="00146683" w:rsidDel="000322C8">
                <w:rPr>
                  <w:b/>
                  <w:bCs/>
                  <w:i/>
                  <w:iCs/>
                </w:rPr>
                <w:delText>NGSO-</w:delText>
              </w:r>
            </w:del>
            <w:ins w:id="7059" w:author="Huawei, HiSilicon" w:date="2024-03-05T14:57:00Z">
              <w:r w:rsidR="000322C8">
                <w:rPr>
                  <w:b/>
                  <w:bCs/>
                  <w:i/>
                  <w:iCs/>
                </w:rPr>
                <w:t>Scenario</w:t>
              </w:r>
            </w:ins>
            <w:r w:rsidRPr="00146683">
              <w:rPr>
                <w:b/>
                <w:bCs/>
                <w:i/>
                <w:iCs/>
              </w:rPr>
              <w:t>Support</w:t>
            </w:r>
          </w:p>
          <w:p w14:paraId="54ABAADD" w14:textId="48BB83DA" w:rsidR="00146683" w:rsidRPr="00146683" w:rsidRDefault="00146683" w:rsidP="00891D04">
            <w:pPr>
              <w:pStyle w:val="TAL"/>
              <w:rPr>
                <w:b/>
                <w:bCs/>
                <w:i/>
                <w:iCs/>
              </w:rPr>
            </w:pPr>
            <w:r w:rsidRPr="00146683">
              <w:rPr>
                <w:bCs/>
                <w:iCs/>
                <w:noProof/>
                <w:lang w:eastAsia="en-GB"/>
              </w:rPr>
              <w:t xml:space="preserve">This field indicates whether the </w:t>
            </w:r>
            <w:ins w:id="7060" w:author="Huawei, HiSilicon" w:date="2024-03-05T14:58:00Z">
              <w:r w:rsidR="00AA5651">
                <w:rPr>
                  <w:bCs/>
                  <w:iCs/>
                  <w:noProof/>
                  <w:lang w:eastAsia="en-GB"/>
                </w:rPr>
                <w:t xml:space="preserve">UE supports </w:t>
              </w:r>
            </w:ins>
            <w:r w:rsidRPr="00146683">
              <w:rPr>
                <w:bCs/>
                <w:iCs/>
                <w:noProof/>
                <w:lang w:eastAsia="en-GB"/>
              </w:rPr>
              <w:t xml:space="preserve">UL and DL HARQ process enhancements </w:t>
            </w:r>
            <w:ins w:id="7061" w:author="Huawei, HiSilicon" w:date="2024-03-05T14:58:00Z">
              <w:r w:rsidR="00AA5651">
                <w:rPr>
                  <w:bCs/>
                  <w:iCs/>
                  <w:noProof/>
                  <w:lang w:eastAsia="en-GB"/>
                </w:rPr>
                <w:t>for</w:t>
              </w:r>
              <w:r w:rsidR="00AA5651">
                <w:t xml:space="preserve"> </w:t>
              </w:r>
              <w:r w:rsidR="00AA5651">
                <w:rPr>
                  <w:bCs/>
                  <w:iCs/>
                  <w:noProof/>
                  <w:lang w:eastAsia="en-GB"/>
                </w:rPr>
                <w:t>only GSO or NGSO scenario</w:t>
              </w:r>
            </w:ins>
            <w:del w:id="7062" w:author="Huawei, HiSilicon" w:date="2024-03-05T14:58:00Z">
              <w:r w:rsidRPr="00146683" w:rsidDel="00AA5651">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7063" w:author="Huawei, HiSilicon" w:date="2024-03-05T14:59:00Z">
              <w:r w:rsidRPr="00146683" w:rsidDel="00AA5651">
                <w:rPr>
                  <w:bCs/>
                  <w:iCs/>
                  <w:noProof/>
                  <w:lang w:eastAsia="en-GB"/>
                </w:rPr>
                <w:delText xml:space="preserve">not </w:delText>
              </w:r>
            </w:del>
            <w:r w:rsidRPr="00146683">
              <w:rPr>
                <w:bCs/>
                <w:iCs/>
                <w:noProof/>
                <w:lang w:eastAsia="en-GB"/>
              </w:rPr>
              <w:t xml:space="preserve">applicable </w:t>
            </w:r>
            <w:del w:id="7064" w:author="Huawei, HiSilicon" w:date="2024-03-05T14:59:00Z">
              <w:r w:rsidRPr="00146683" w:rsidDel="00AA5651">
                <w:rPr>
                  <w:bCs/>
                  <w:iCs/>
                  <w:noProof/>
                  <w:lang w:eastAsia="en-GB"/>
                </w:rPr>
                <w:delText>in</w:delText>
              </w:r>
            </w:del>
            <w:ins w:id="7065" w:author="Huawei, HiSilicon" w:date="2024-03-05T14:59: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58C6B36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891D04">
            <w:pPr>
              <w:pStyle w:val="TAL"/>
              <w:tabs>
                <w:tab w:val="left" w:pos="960"/>
              </w:tabs>
              <w:jc w:val="center"/>
            </w:pPr>
            <w:r w:rsidRPr="00146683">
              <w:t>-</w:t>
            </w:r>
          </w:p>
        </w:tc>
      </w:tr>
      <w:tr w:rsidR="00146683" w:rsidRPr="00146683" w14:paraId="48C3275B" w14:textId="77777777" w:rsidTr="00891D04">
        <w:trPr>
          <w:cantSplit/>
        </w:trPr>
        <w:tc>
          <w:tcPr>
            <w:tcW w:w="7516" w:type="dxa"/>
          </w:tcPr>
          <w:p w14:paraId="1303ABFB" w14:textId="77777777" w:rsidR="00146683" w:rsidRPr="00146683" w:rsidRDefault="00146683" w:rsidP="00891D04">
            <w:pPr>
              <w:pStyle w:val="TAL"/>
              <w:rPr>
                <w:b/>
                <w:bCs/>
                <w:i/>
                <w:iCs/>
              </w:rPr>
            </w:pPr>
            <w:r w:rsidRPr="00146683">
              <w:rPr>
                <w:b/>
                <w:bCs/>
                <w:i/>
                <w:iCs/>
              </w:rPr>
              <w:t>ntn-LocationBasedMeasTrigger-EFC</w:t>
            </w:r>
          </w:p>
          <w:p w14:paraId="0EE96BC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891D04">
            <w:pPr>
              <w:pStyle w:val="TAL"/>
              <w:tabs>
                <w:tab w:val="left" w:pos="960"/>
              </w:tabs>
              <w:jc w:val="center"/>
            </w:pPr>
            <w:r w:rsidRPr="00146683">
              <w:t>-</w:t>
            </w:r>
          </w:p>
        </w:tc>
      </w:tr>
      <w:tr w:rsidR="00146683" w:rsidRPr="00146683" w14:paraId="1E656099" w14:textId="77777777" w:rsidTr="00891D04">
        <w:trPr>
          <w:cantSplit/>
        </w:trPr>
        <w:tc>
          <w:tcPr>
            <w:tcW w:w="7516" w:type="dxa"/>
          </w:tcPr>
          <w:p w14:paraId="01C9B77D" w14:textId="77777777" w:rsidR="00146683" w:rsidRPr="00146683" w:rsidRDefault="00146683" w:rsidP="00891D04">
            <w:pPr>
              <w:pStyle w:val="TAL"/>
              <w:rPr>
                <w:b/>
                <w:bCs/>
                <w:i/>
                <w:iCs/>
              </w:rPr>
            </w:pPr>
            <w:r w:rsidRPr="00146683">
              <w:rPr>
                <w:b/>
                <w:bCs/>
                <w:i/>
                <w:iCs/>
              </w:rPr>
              <w:t>ntn-LocationBasedMeasTrigger-EMC</w:t>
            </w:r>
          </w:p>
          <w:p w14:paraId="3290D95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891D04">
            <w:pPr>
              <w:pStyle w:val="TAL"/>
              <w:tabs>
                <w:tab w:val="left" w:pos="960"/>
              </w:tabs>
              <w:jc w:val="center"/>
            </w:pPr>
            <w:r w:rsidRPr="00146683">
              <w:t>-</w:t>
            </w:r>
          </w:p>
        </w:tc>
      </w:tr>
      <w:tr w:rsidR="00146683" w:rsidRPr="00146683" w14:paraId="2786B544" w14:textId="77777777" w:rsidTr="00891D04">
        <w:trPr>
          <w:cantSplit/>
        </w:trPr>
        <w:tc>
          <w:tcPr>
            <w:tcW w:w="7516" w:type="dxa"/>
          </w:tcPr>
          <w:p w14:paraId="323785C8" w14:textId="77777777" w:rsidR="00146683" w:rsidRPr="00146683" w:rsidRDefault="00146683" w:rsidP="00891D04">
            <w:pPr>
              <w:pStyle w:val="TAL"/>
              <w:rPr>
                <w:b/>
                <w:bCs/>
                <w:i/>
                <w:iCs/>
              </w:rPr>
            </w:pPr>
            <w:r w:rsidRPr="00146683">
              <w:rPr>
                <w:b/>
                <w:bCs/>
                <w:i/>
                <w:iCs/>
              </w:rPr>
              <w:t>ntn-OffsetTimingEnh</w:t>
            </w:r>
          </w:p>
          <w:p w14:paraId="171405FA" w14:textId="77777777" w:rsidR="00146683" w:rsidRPr="00146683" w:rsidRDefault="00146683" w:rsidP="00891D04">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891D04">
            <w:pPr>
              <w:pStyle w:val="TAL"/>
              <w:tabs>
                <w:tab w:val="left" w:pos="960"/>
              </w:tabs>
              <w:jc w:val="center"/>
            </w:pPr>
            <w:r w:rsidRPr="00146683">
              <w:t>-</w:t>
            </w:r>
          </w:p>
        </w:tc>
      </w:tr>
      <w:tr w:rsidR="00146683" w:rsidRPr="00146683" w14:paraId="5F823FBF" w14:textId="77777777" w:rsidTr="00891D04">
        <w:trPr>
          <w:cantSplit/>
        </w:trPr>
        <w:tc>
          <w:tcPr>
            <w:tcW w:w="7516" w:type="dxa"/>
          </w:tcPr>
          <w:p w14:paraId="75E4CADD" w14:textId="77777777" w:rsidR="00146683" w:rsidRPr="00146683" w:rsidRDefault="00146683" w:rsidP="00891D04">
            <w:pPr>
              <w:pStyle w:val="TAL"/>
              <w:rPr>
                <w:b/>
                <w:bCs/>
                <w:i/>
                <w:iCs/>
              </w:rPr>
            </w:pPr>
            <w:r w:rsidRPr="00146683">
              <w:rPr>
                <w:b/>
                <w:bCs/>
                <w:i/>
                <w:iCs/>
              </w:rPr>
              <w:t>ntn-OverriddenHarqDisableMultiTB</w:t>
            </w:r>
          </w:p>
          <w:p w14:paraId="65478654"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891D04">
            <w:pPr>
              <w:pStyle w:val="TAL"/>
              <w:tabs>
                <w:tab w:val="left" w:pos="960"/>
              </w:tabs>
              <w:jc w:val="center"/>
            </w:pPr>
            <w:r w:rsidRPr="00146683">
              <w:t>-</w:t>
            </w:r>
          </w:p>
        </w:tc>
      </w:tr>
      <w:tr w:rsidR="00146683" w:rsidRPr="00146683" w14:paraId="7A3EBC30" w14:textId="77777777" w:rsidTr="00891D04">
        <w:trPr>
          <w:cantSplit/>
        </w:trPr>
        <w:tc>
          <w:tcPr>
            <w:tcW w:w="7516" w:type="dxa"/>
          </w:tcPr>
          <w:p w14:paraId="22D46EBC" w14:textId="77777777" w:rsidR="00146683" w:rsidRPr="00146683" w:rsidRDefault="00146683" w:rsidP="00891D04">
            <w:pPr>
              <w:pStyle w:val="TAL"/>
              <w:rPr>
                <w:b/>
                <w:bCs/>
                <w:i/>
                <w:iCs/>
              </w:rPr>
            </w:pPr>
            <w:r w:rsidRPr="00146683">
              <w:rPr>
                <w:b/>
                <w:bCs/>
                <w:i/>
                <w:iCs/>
              </w:rPr>
              <w:t>ntn-OverriddenHarqDisableSingleTB</w:t>
            </w:r>
          </w:p>
          <w:p w14:paraId="4AA8EECC"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891D04">
            <w:pPr>
              <w:pStyle w:val="TAL"/>
              <w:tabs>
                <w:tab w:val="left" w:pos="960"/>
              </w:tabs>
              <w:jc w:val="center"/>
            </w:pPr>
            <w:r w:rsidRPr="00146683">
              <w:t>-</w:t>
            </w:r>
          </w:p>
        </w:tc>
      </w:tr>
      <w:tr w:rsidR="00146683" w:rsidRPr="00146683" w14:paraId="6EEE7220" w14:textId="77777777" w:rsidTr="00891D04">
        <w:trPr>
          <w:cantSplit/>
        </w:trPr>
        <w:tc>
          <w:tcPr>
            <w:tcW w:w="7516" w:type="dxa"/>
          </w:tcPr>
          <w:p w14:paraId="53C67C97" w14:textId="77777777" w:rsidR="00146683" w:rsidRPr="00146683" w:rsidRDefault="00146683" w:rsidP="00891D04">
            <w:pPr>
              <w:pStyle w:val="TAL"/>
              <w:rPr>
                <w:b/>
                <w:i/>
                <w:lang w:eastAsia="zh-CN"/>
              </w:rPr>
            </w:pPr>
            <w:r w:rsidRPr="00146683">
              <w:rPr>
                <w:b/>
                <w:i/>
                <w:lang w:eastAsia="zh-CN"/>
              </w:rPr>
              <w:t>ntn-PUR-TimerDelay</w:t>
            </w:r>
          </w:p>
          <w:p w14:paraId="00A69024" w14:textId="77777777" w:rsidR="00146683" w:rsidRPr="00146683" w:rsidRDefault="00146683" w:rsidP="00891D04">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891D04">
            <w:pPr>
              <w:pStyle w:val="TAL"/>
              <w:tabs>
                <w:tab w:val="left" w:pos="960"/>
              </w:tabs>
              <w:jc w:val="center"/>
            </w:pPr>
          </w:p>
        </w:tc>
      </w:tr>
      <w:tr w:rsidR="00146683" w:rsidRPr="00146683" w14:paraId="664A5B56" w14:textId="77777777" w:rsidTr="00891D04">
        <w:trPr>
          <w:cantSplit/>
        </w:trPr>
        <w:tc>
          <w:tcPr>
            <w:tcW w:w="7516" w:type="dxa"/>
          </w:tcPr>
          <w:p w14:paraId="4C9D20A9" w14:textId="77777777" w:rsidR="00146683" w:rsidRPr="00146683" w:rsidRDefault="00146683" w:rsidP="00891D04">
            <w:pPr>
              <w:pStyle w:val="TAL"/>
              <w:rPr>
                <w:b/>
                <w:bCs/>
                <w:i/>
                <w:iCs/>
              </w:rPr>
            </w:pPr>
            <w:r w:rsidRPr="00146683">
              <w:rPr>
                <w:b/>
                <w:bCs/>
                <w:i/>
                <w:iCs/>
              </w:rPr>
              <w:t>ntn-RRC-HarqDisableMultiTB</w:t>
            </w:r>
          </w:p>
          <w:p w14:paraId="42FACC56" w14:textId="77777777" w:rsidR="00146683" w:rsidRPr="00146683" w:rsidRDefault="00146683" w:rsidP="00891D04">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891D04">
            <w:pPr>
              <w:pStyle w:val="TAL"/>
              <w:tabs>
                <w:tab w:val="left" w:pos="960"/>
              </w:tabs>
              <w:jc w:val="center"/>
            </w:pPr>
            <w:r w:rsidRPr="00146683">
              <w:t>-</w:t>
            </w:r>
          </w:p>
        </w:tc>
      </w:tr>
      <w:tr w:rsidR="00146683" w:rsidRPr="00146683" w14:paraId="2471B196" w14:textId="77777777" w:rsidTr="00891D04">
        <w:trPr>
          <w:cantSplit/>
        </w:trPr>
        <w:tc>
          <w:tcPr>
            <w:tcW w:w="7516" w:type="dxa"/>
          </w:tcPr>
          <w:p w14:paraId="4D9EE841" w14:textId="77777777" w:rsidR="00146683" w:rsidRPr="00146683" w:rsidRDefault="00146683" w:rsidP="00891D04">
            <w:pPr>
              <w:pStyle w:val="TAL"/>
              <w:rPr>
                <w:b/>
                <w:bCs/>
                <w:i/>
                <w:iCs/>
              </w:rPr>
            </w:pPr>
            <w:r w:rsidRPr="00146683">
              <w:rPr>
                <w:b/>
                <w:bCs/>
                <w:i/>
                <w:iCs/>
              </w:rPr>
              <w:t>ntn-RRC-HarqDisableSingleTB</w:t>
            </w:r>
          </w:p>
          <w:p w14:paraId="6440E2AC" w14:textId="77777777" w:rsidR="00146683" w:rsidRPr="00146683" w:rsidRDefault="00146683" w:rsidP="00891D04">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891D04">
            <w:pPr>
              <w:pStyle w:val="TAL"/>
              <w:tabs>
                <w:tab w:val="left" w:pos="960"/>
              </w:tabs>
              <w:jc w:val="center"/>
            </w:pPr>
            <w:r w:rsidRPr="00146683">
              <w:t>-</w:t>
            </w:r>
          </w:p>
        </w:tc>
      </w:tr>
      <w:tr w:rsidR="00146683" w:rsidRPr="00146683" w14:paraId="10F09D0E"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891D04">
            <w:pPr>
              <w:pStyle w:val="TAL"/>
              <w:rPr>
                <w:b/>
                <w:bCs/>
                <w:i/>
                <w:iCs/>
                <w:lang w:eastAsia="zh-CN"/>
              </w:rPr>
            </w:pPr>
            <w:r w:rsidRPr="00146683">
              <w:rPr>
                <w:b/>
                <w:bCs/>
                <w:i/>
                <w:iCs/>
                <w:lang w:eastAsia="zh-CN"/>
              </w:rPr>
              <w:lastRenderedPageBreak/>
              <w:t>ntn-SegmentedPrecompensationGaps</w:t>
            </w:r>
          </w:p>
          <w:p w14:paraId="4F8C203E" w14:textId="77777777" w:rsidR="00146683" w:rsidRPr="00146683" w:rsidRDefault="00146683" w:rsidP="00891D04">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891D04">
            <w:pPr>
              <w:pStyle w:val="TAL"/>
              <w:jc w:val="center"/>
              <w:rPr>
                <w:noProof/>
                <w:lang w:eastAsia="sv-SE"/>
              </w:rPr>
            </w:pPr>
            <w:r w:rsidRPr="00146683">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891D04">
            <w:pPr>
              <w:pStyle w:val="TAL"/>
              <w:jc w:val="center"/>
              <w:rPr>
                <w:lang w:eastAsia="sv-SE"/>
              </w:rPr>
            </w:pPr>
            <w:r w:rsidRPr="00146683">
              <w:rPr>
                <w:lang w:eastAsia="sv-SE"/>
              </w:rPr>
              <w:t>-</w:t>
            </w:r>
          </w:p>
        </w:tc>
      </w:tr>
      <w:tr w:rsidR="00146683" w:rsidRPr="00146683" w14:paraId="2F633102" w14:textId="77777777" w:rsidTr="00891D04">
        <w:trPr>
          <w:cantSplit/>
        </w:trPr>
        <w:tc>
          <w:tcPr>
            <w:tcW w:w="7516" w:type="dxa"/>
          </w:tcPr>
          <w:p w14:paraId="79C5EBAA" w14:textId="77777777" w:rsidR="00146683" w:rsidRPr="00146683" w:rsidRDefault="00146683" w:rsidP="00891D04">
            <w:pPr>
              <w:pStyle w:val="TAL"/>
              <w:rPr>
                <w:b/>
                <w:bCs/>
                <w:i/>
                <w:iCs/>
                <w:lang w:eastAsia="zh-CN"/>
              </w:rPr>
            </w:pPr>
            <w:r w:rsidRPr="00146683">
              <w:rPr>
                <w:b/>
                <w:bCs/>
                <w:i/>
                <w:iCs/>
                <w:lang w:eastAsia="zh-CN"/>
              </w:rPr>
              <w:t>ntn-ScenarioSupport</w:t>
            </w:r>
          </w:p>
          <w:p w14:paraId="38EEC0D5" w14:textId="77777777" w:rsidR="00146683" w:rsidRPr="00146683" w:rsidRDefault="00146683" w:rsidP="00891D04">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891D04">
            <w:pPr>
              <w:pStyle w:val="TAL"/>
              <w:tabs>
                <w:tab w:val="left" w:pos="960"/>
              </w:tabs>
              <w:jc w:val="center"/>
            </w:pPr>
            <w:r w:rsidRPr="00146683">
              <w:t>-</w:t>
            </w:r>
          </w:p>
        </w:tc>
      </w:tr>
      <w:tr w:rsidR="00146683" w:rsidRPr="00146683" w14:paraId="210D692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891D04">
            <w:pPr>
              <w:pStyle w:val="TAL"/>
              <w:rPr>
                <w:b/>
                <w:bCs/>
                <w:i/>
                <w:iCs/>
                <w:lang w:eastAsia="zh-CN"/>
              </w:rPr>
            </w:pPr>
            <w:r w:rsidRPr="00146683">
              <w:rPr>
                <w:b/>
                <w:bCs/>
                <w:i/>
                <w:iCs/>
                <w:lang w:eastAsia="zh-CN"/>
              </w:rPr>
              <w:t>ntn-TA-report</w:t>
            </w:r>
          </w:p>
          <w:p w14:paraId="5D04283E" w14:textId="77777777" w:rsidR="00146683" w:rsidRPr="00146683" w:rsidRDefault="00146683" w:rsidP="00891D04">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891D04">
            <w:pPr>
              <w:pStyle w:val="TAL"/>
              <w:jc w:val="center"/>
            </w:pPr>
            <w:r w:rsidRPr="00146683">
              <w:t>-</w:t>
            </w:r>
          </w:p>
        </w:tc>
      </w:tr>
      <w:tr w:rsidR="00146683" w:rsidRPr="00146683" w14:paraId="75768B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891D04">
            <w:pPr>
              <w:pStyle w:val="TAL"/>
              <w:rPr>
                <w:b/>
                <w:bCs/>
                <w:i/>
                <w:iCs/>
              </w:rPr>
            </w:pPr>
            <w:r w:rsidRPr="00146683">
              <w:rPr>
                <w:b/>
                <w:bCs/>
                <w:i/>
                <w:iCs/>
              </w:rPr>
              <w:t>ntn-TimeBasedMeasTrigger</w:t>
            </w:r>
          </w:p>
          <w:p w14:paraId="6FE1A23B" w14:textId="77777777" w:rsidR="00146683" w:rsidRPr="00146683" w:rsidRDefault="00146683" w:rsidP="00891D04">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891D04">
            <w:pPr>
              <w:pStyle w:val="TAL"/>
              <w:jc w:val="center"/>
            </w:pPr>
            <w:r w:rsidRPr="00146683">
              <w:t>-</w:t>
            </w:r>
          </w:p>
        </w:tc>
      </w:tr>
      <w:tr w:rsidR="00146683" w:rsidRPr="00146683" w14:paraId="2F0A57E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891D04">
            <w:pPr>
              <w:pStyle w:val="TAL"/>
              <w:rPr>
                <w:b/>
                <w:bCs/>
                <w:i/>
                <w:iCs/>
              </w:rPr>
            </w:pPr>
            <w:r w:rsidRPr="00146683">
              <w:rPr>
                <w:b/>
                <w:bCs/>
                <w:i/>
                <w:iCs/>
              </w:rPr>
              <w:t>ntn-Triggered-GNSS-Fix</w:t>
            </w:r>
          </w:p>
          <w:p w14:paraId="7DC69F90"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891D04">
            <w:pPr>
              <w:pStyle w:val="TAL"/>
              <w:jc w:val="center"/>
            </w:pPr>
            <w:r w:rsidRPr="00146683">
              <w:t>-</w:t>
            </w:r>
          </w:p>
        </w:tc>
      </w:tr>
      <w:tr w:rsidR="00146683" w:rsidRPr="00146683" w14:paraId="206D76E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891D04">
            <w:pPr>
              <w:pStyle w:val="TAL"/>
              <w:rPr>
                <w:b/>
                <w:bCs/>
                <w:i/>
                <w:iCs/>
              </w:rPr>
            </w:pPr>
            <w:r w:rsidRPr="00146683">
              <w:rPr>
                <w:b/>
                <w:bCs/>
                <w:i/>
                <w:iCs/>
              </w:rPr>
              <w:t>ntn-UplinkHarq-ModeB</w:t>
            </w:r>
          </w:p>
          <w:p w14:paraId="14E3CDE6"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891D04">
            <w:pPr>
              <w:pStyle w:val="TAL"/>
              <w:jc w:val="center"/>
            </w:pPr>
            <w:r w:rsidRPr="00146683">
              <w:t>-</w:t>
            </w:r>
          </w:p>
        </w:tc>
      </w:tr>
      <w:tr w:rsidR="00146683" w:rsidRPr="00146683" w14:paraId="5553D31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891D04">
            <w:pPr>
              <w:pStyle w:val="TAL"/>
              <w:rPr>
                <w:b/>
                <w:bCs/>
                <w:i/>
                <w:iCs/>
              </w:rPr>
            </w:pPr>
            <w:r w:rsidRPr="00146683">
              <w:rPr>
                <w:b/>
                <w:bCs/>
                <w:i/>
                <w:iCs/>
              </w:rPr>
              <w:t>ntn-UplinkTxExtension</w:t>
            </w:r>
          </w:p>
          <w:p w14:paraId="733F2557" w14:textId="77777777" w:rsidR="00146683" w:rsidRPr="00146683" w:rsidRDefault="00146683" w:rsidP="00891D04">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891D04">
            <w:pPr>
              <w:pStyle w:val="TAL"/>
              <w:jc w:val="center"/>
            </w:pPr>
            <w:r w:rsidRPr="00146683">
              <w:t>-</w:t>
            </w:r>
          </w:p>
        </w:tc>
      </w:tr>
      <w:tr w:rsidR="00146683" w:rsidRPr="00146683" w14:paraId="028819AF" w14:textId="77777777" w:rsidTr="00891D04">
        <w:trPr>
          <w:cantSplit/>
        </w:trPr>
        <w:tc>
          <w:tcPr>
            <w:tcW w:w="7516" w:type="dxa"/>
          </w:tcPr>
          <w:p w14:paraId="0BD5C6D7" w14:textId="77777777" w:rsidR="00146683" w:rsidRPr="00146683" w:rsidRDefault="00146683" w:rsidP="00891D04">
            <w:pPr>
              <w:pStyle w:val="TAL"/>
              <w:rPr>
                <w:b/>
                <w:bCs/>
                <w:i/>
                <w:iCs/>
                <w:kern w:val="2"/>
              </w:rPr>
            </w:pPr>
            <w:r w:rsidRPr="00146683">
              <w:rPr>
                <w:b/>
                <w:bCs/>
                <w:i/>
                <w:iCs/>
                <w:kern w:val="2"/>
              </w:rPr>
              <w:t>powerClassNB-14dBm</w:t>
            </w:r>
          </w:p>
          <w:p w14:paraId="2339E366" w14:textId="77777777" w:rsidR="00146683" w:rsidRPr="00146683" w:rsidRDefault="00146683" w:rsidP="00891D04">
            <w:pPr>
              <w:pStyle w:val="TAL"/>
            </w:pPr>
            <w:r w:rsidRPr="00146683">
              <w:t>Defines whether the UE supports power class 14dBm in all the bands supported by the UE as specified in TS 36.101 [42].</w:t>
            </w:r>
          </w:p>
          <w:p w14:paraId="7ED589DB" w14:textId="77777777" w:rsidR="00146683" w:rsidRPr="00146683" w:rsidRDefault="00146683" w:rsidP="00891D04">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891D04">
            <w:pPr>
              <w:pStyle w:val="TAL"/>
              <w:jc w:val="center"/>
              <w:rPr>
                <w:b/>
                <w:bCs/>
                <w:i/>
                <w:iCs/>
                <w:kern w:val="2"/>
              </w:rPr>
            </w:pPr>
            <w:r w:rsidRPr="00146683">
              <w:rPr>
                <w:noProof/>
              </w:rPr>
              <w:t>FDD/TDD</w:t>
            </w:r>
          </w:p>
        </w:tc>
        <w:tc>
          <w:tcPr>
            <w:tcW w:w="1135" w:type="dxa"/>
          </w:tcPr>
          <w:p w14:paraId="3A26EE13"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089FA925" w14:textId="77777777" w:rsidTr="00891D04">
        <w:trPr>
          <w:cantSplit/>
        </w:trPr>
        <w:tc>
          <w:tcPr>
            <w:tcW w:w="7516" w:type="dxa"/>
          </w:tcPr>
          <w:p w14:paraId="3A4E0CB1" w14:textId="77777777" w:rsidR="00146683" w:rsidRPr="00146683" w:rsidRDefault="00146683" w:rsidP="00891D04">
            <w:pPr>
              <w:pStyle w:val="TAL"/>
              <w:rPr>
                <w:b/>
                <w:bCs/>
                <w:i/>
                <w:iCs/>
                <w:kern w:val="2"/>
              </w:rPr>
            </w:pPr>
            <w:r w:rsidRPr="00146683">
              <w:rPr>
                <w:b/>
                <w:bCs/>
                <w:i/>
                <w:iCs/>
                <w:kern w:val="2"/>
              </w:rPr>
              <w:t>powerClassNB-20dBm</w:t>
            </w:r>
          </w:p>
          <w:p w14:paraId="5F49AC08" w14:textId="77777777" w:rsidR="00146683" w:rsidRPr="00146683" w:rsidRDefault="00146683" w:rsidP="00891D04">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891D04">
            <w:pPr>
              <w:pStyle w:val="TAL"/>
              <w:jc w:val="center"/>
              <w:rPr>
                <w:b/>
                <w:bCs/>
                <w:i/>
                <w:iCs/>
                <w:kern w:val="2"/>
              </w:rPr>
            </w:pPr>
            <w:r w:rsidRPr="00146683">
              <w:rPr>
                <w:noProof/>
              </w:rPr>
              <w:t>FDD/TDD</w:t>
            </w:r>
          </w:p>
        </w:tc>
        <w:tc>
          <w:tcPr>
            <w:tcW w:w="1135" w:type="dxa"/>
          </w:tcPr>
          <w:p w14:paraId="0FCB62F2"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4100ABB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891D04">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891D04">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891D04">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F50384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891D04">
            <w:pPr>
              <w:pStyle w:val="TAL"/>
              <w:rPr>
                <w:b/>
                <w:i/>
                <w:lang w:eastAsia="en-GB"/>
              </w:rPr>
            </w:pPr>
            <w:r w:rsidRPr="00146683">
              <w:rPr>
                <w:b/>
                <w:i/>
                <w:lang w:eastAsia="en-GB"/>
              </w:rPr>
              <w:t>pur-CP-L1Ack</w:t>
            </w:r>
          </w:p>
          <w:p w14:paraId="028FC5FA" w14:textId="77777777" w:rsidR="00146683" w:rsidRPr="00146683" w:rsidRDefault="00146683" w:rsidP="00891D04">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6190200"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891D04">
            <w:pPr>
              <w:pStyle w:val="TAL"/>
              <w:tabs>
                <w:tab w:val="left" w:pos="960"/>
              </w:tabs>
              <w:rPr>
                <w:b/>
                <w:i/>
              </w:rPr>
            </w:pPr>
            <w:r w:rsidRPr="00146683">
              <w:rPr>
                <w:b/>
                <w:i/>
              </w:rPr>
              <w:t>pur-NRSRP-Validation</w:t>
            </w:r>
          </w:p>
          <w:p w14:paraId="1C7A2DA9" w14:textId="77777777" w:rsidR="00146683" w:rsidRPr="00146683" w:rsidRDefault="00146683" w:rsidP="00891D04">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0D654C8D"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891D04">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891D04">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891D04">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80A4D08"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891D04">
            <w:pPr>
              <w:pStyle w:val="TAL"/>
              <w:rPr>
                <w:b/>
                <w:bCs/>
                <w:i/>
                <w:iCs/>
                <w:noProof/>
                <w:lang w:eastAsia="en-GB"/>
              </w:rPr>
            </w:pPr>
            <w:r w:rsidRPr="00146683">
              <w:rPr>
                <w:b/>
                <w:bCs/>
                <w:i/>
                <w:iCs/>
                <w:noProof/>
                <w:lang w:eastAsia="en-GB"/>
              </w:rPr>
              <w:t>rach-Report</w:t>
            </w:r>
          </w:p>
          <w:p w14:paraId="7F23A276" w14:textId="77777777" w:rsidR="00146683" w:rsidRPr="00146683" w:rsidRDefault="00146683" w:rsidP="00891D04">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891D04">
            <w:pPr>
              <w:pStyle w:val="TAL"/>
              <w:jc w:val="center"/>
            </w:pPr>
            <w:r w:rsidRPr="00146683">
              <w:t>No</w:t>
            </w:r>
          </w:p>
        </w:tc>
      </w:tr>
      <w:tr w:rsidR="00146683" w:rsidRPr="00146683" w14:paraId="06600AD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891D04">
            <w:pPr>
              <w:pStyle w:val="TAL"/>
              <w:rPr>
                <w:b/>
                <w:bCs/>
                <w:i/>
                <w:iCs/>
                <w:kern w:val="2"/>
              </w:rPr>
            </w:pPr>
            <w:r w:rsidRPr="00146683">
              <w:rPr>
                <w:b/>
                <w:bCs/>
                <w:i/>
                <w:iCs/>
                <w:kern w:val="2"/>
              </w:rPr>
              <w:t>rai-Support</w:t>
            </w:r>
          </w:p>
          <w:p w14:paraId="11F2E4F6" w14:textId="77777777" w:rsidR="00146683" w:rsidRPr="00146683" w:rsidRDefault="00146683" w:rsidP="00891D04">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8CB502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891D04">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891D04">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891D04">
            <w:pPr>
              <w:pStyle w:val="TAL"/>
              <w:jc w:val="center"/>
            </w:pPr>
            <w:r w:rsidRPr="00146683">
              <w:t>No</w:t>
            </w:r>
          </w:p>
        </w:tc>
      </w:tr>
      <w:tr w:rsidR="00146683" w:rsidRPr="00146683" w14:paraId="6ECB3E8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891D04">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891D04">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BEE15F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891D04">
            <w:pPr>
              <w:pStyle w:val="TAL"/>
              <w:rPr>
                <w:b/>
                <w:bCs/>
                <w:i/>
                <w:iCs/>
                <w:kern w:val="2"/>
              </w:rPr>
            </w:pPr>
            <w:r w:rsidRPr="00146683">
              <w:rPr>
                <w:b/>
                <w:bCs/>
                <w:i/>
                <w:iCs/>
                <w:kern w:val="2"/>
              </w:rPr>
              <w:t>slotSymbolResourceResvDL</w:t>
            </w:r>
          </w:p>
          <w:p w14:paraId="13B6B406" w14:textId="77777777" w:rsidR="00146683" w:rsidRPr="00146683" w:rsidRDefault="00146683" w:rsidP="00891D04">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891D04">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891D04">
            <w:pPr>
              <w:pStyle w:val="TAL"/>
              <w:jc w:val="center"/>
              <w:rPr>
                <w:iCs/>
                <w:kern w:val="2"/>
              </w:rPr>
            </w:pPr>
            <w:r w:rsidRPr="00146683">
              <w:rPr>
                <w:iCs/>
                <w:kern w:val="2"/>
              </w:rPr>
              <w:t>Yes</w:t>
            </w:r>
          </w:p>
        </w:tc>
      </w:tr>
      <w:tr w:rsidR="00146683" w:rsidRPr="00146683" w14:paraId="4D7DE25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891D04">
            <w:pPr>
              <w:pStyle w:val="TAL"/>
              <w:rPr>
                <w:b/>
                <w:bCs/>
                <w:i/>
                <w:iCs/>
                <w:kern w:val="2"/>
              </w:rPr>
            </w:pPr>
            <w:r w:rsidRPr="00146683">
              <w:rPr>
                <w:b/>
                <w:bCs/>
                <w:i/>
                <w:iCs/>
                <w:kern w:val="2"/>
              </w:rPr>
              <w:lastRenderedPageBreak/>
              <w:t>slotSymbolResourceResvUL</w:t>
            </w:r>
          </w:p>
          <w:p w14:paraId="057F5B46" w14:textId="77777777" w:rsidR="00146683" w:rsidRPr="00146683" w:rsidRDefault="00146683" w:rsidP="00891D04">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891D04">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891D04">
            <w:pPr>
              <w:pStyle w:val="TAL"/>
              <w:jc w:val="center"/>
              <w:rPr>
                <w:iCs/>
                <w:kern w:val="2"/>
              </w:rPr>
            </w:pPr>
            <w:r w:rsidRPr="00146683">
              <w:rPr>
                <w:iCs/>
                <w:kern w:val="2"/>
              </w:rPr>
              <w:t>Yes</w:t>
            </w:r>
          </w:p>
        </w:tc>
      </w:tr>
      <w:tr w:rsidR="00146683" w:rsidRPr="00146683" w14:paraId="75B42B5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891D04">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891D04">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891D04">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891D04">
            <w:pPr>
              <w:pStyle w:val="TAL"/>
              <w:jc w:val="center"/>
              <w:rPr>
                <w:i/>
                <w:iCs/>
                <w:noProof/>
              </w:rPr>
            </w:pPr>
            <w:r w:rsidRPr="00146683">
              <w:rPr>
                <w:iCs/>
                <w:noProof/>
              </w:rPr>
              <w:t>No</w:t>
            </w:r>
          </w:p>
        </w:tc>
      </w:tr>
      <w:tr w:rsidR="00146683" w:rsidRPr="00146683" w14:paraId="7496712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891D04">
            <w:pPr>
              <w:pStyle w:val="TAL"/>
              <w:rPr>
                <w:b/>
                <w:bCs/>
                <w:i/>
                <w:iCs/>
                <w:kern w:val="2"/>
              </w:rPr>
            </w:pPr>
            <w:r w:rsidRPr="00146683">
              <w:rPr>
                <w:b/>
                <w:bCs/>
                <w:i/>
                <w:iCs/>
                <w:kern w:val="2"/>
              </w:rPr>
              <w:t>sr-SPS-BSR</w:t>
            </w:r>
          </w:p>
          <w:p w14:paraId="3844C066" w14:textId="77777777" w:rsidR="00146683" w:rsidRPr="00146683" w:rsidRDefault="00146683" w:rsidP="00891D04">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891D04">
            <w:pPr>
              <w:pStyle w:val="TAL"/>
              <w:jc w:val="center"/>
              <w:rPr>
                <w:i/>
                <w:iCs/>
                <w:noProof/>
              </w:rPr>
            </w:pPr>
            <w:r w:rsidRPr="00146683">
              <w:rPr>
                <w:iCs/>
                <w:kern w:val="2"/>
              </w:rPr>
              <w:t>-</w:t>
            </w:r>
          </w:p>
        </w:tc>
      </w:tr>
      <w:tr w:rsidR="00146683" w:rsidRPr="00146683" w14:paraId="30F1EC3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891D04">
            <w:pPr>
              <w:pStyle w:val="TAL"/>
              <w:rPr>
                <w:b/>
                <w:bCs/>
                <w:i/>
                <w:iCs/>
                <w:kern w:val="2"/>
              </w:rPr>
            </w:pPr>
            <w:r w:rsidRPr="00146683">
              <w:rPr>
                <w:b/>
                <w:bCs/>
                <w:i/>
                <w:iCs/>
                <w:kern w:val="2"/>
              </w:rPr>
              <w:t>sr-withHARQ-ACK</w:t>
            </w:r>
          </w:p>
          <w:p w14:paraId="174CFA86" w14:textId="77777777" w:rsidR="00146683" w:rsidRPr="00146683" w:rsidRDefault="00146683" w:rsidP="00891D04">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891D04">
            <w:pPr>
              <w:pStyle w:val="TAL"/>
              <w:jc w:val="center"/>
              <w:rPr>
                <w:i/>
                <w:iCs/>
                <w:noProof/>
              </w:rPr>
            </w:pPr>
            <w:r w:rsidRPr="00146683">
              <w:rPr>
                <w:iCs/>
                <w:kern w:val="2"/>
              </w:rPr>
              <w:t>-</w:t>
            </w:r>
          </w:p>
        </w:tc>
      </w:tr>
      <w:tr w:rsidR="00146683" w:rsidRPr="00146683" w14:paraId="1C3E2BBE"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891D04">
            <w:pPr>
              <w:pStyle w:val="TAL"/>
              <w:rPr>
                <w:b/>
                <w:bCs/>
                <w:i/>
                <w:iCs/>
              </w:rPr>
            </w:pPr>
            <w:r w:rsidRPr="00146683">
              <w:rPr>
                <w:b/>
                <w:bCs/>
                <w:i/>
                <w:iCs/>
              </w:rPr>
              <w:t>sr-withoutHARQ-ACK</w:t>
            </w:r>
          </w:p>
          <w:p w14:paraId="44594B89" w14:textId="77777777" w:rsidR="00146683" w:rsidRPr="00146683" w:rsidRDefault="00146683" w:rsidP="00891D04">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891D04">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891D04">
            <w:pPr>
              <w:pStyle w:val="TAL"/>
              <w:jc w:val="center"/>
              <w:rPr>
                <w:i/>
                <w:iCs/>
                <w:noProof/>
              </w:rPr>
            </w:pPr>
            <w:r w:rsidRPr="00146683">
              <w:rPr>
                <w:iCs/>
              </w:rPr>
              <w:t>-</w:t>
            </w:r>
          </w:p>
        </w:tc>
      </w:tr>
      <w:tr w:rsidR="00146683" w:rsidRPr="00146683" w14:paraId="6D173CF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891D04">
            <w:pPr>
              <w:pStyle w:val="TAL"/>
              <w:rPr>
                <w:b/>
                <w:bCs/>
                <w:i/>
                <w:iCs/>
                <w:kern w:val="2"/>
              </w:rPr>
            </w:pPr>
            <w:r w:rsidRPr="00146683">
              <w:rPr>
                <w:b/>
                <w:bCs/>
                <w:i/>
                <w:iCs/>
                <w:kern w:val="2"/>
              </w:rPr>
              <w:t>subframeResourceResvDL</w:t>
            </w:r>
          </w:p>
          <w:p w14:paraId="41D1C9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891D04">
            <w:pPr>
              <w:pStyle w:val="TAL"/>
              <w:jc w:val="center"/>
              <w:rPr>
                <w:iCs/>
              </w:rPr>
            </w:pPr>
            <w:r w:rsidRPr="00146683">
              <w:rPr>
                <w:iCs/>
              </w:rPr>
              <w:t>Yes</w:t>
            </w:r>
          </w:p>
        </w:tc>
      </w:tr>
      <w:tr w:rsidR="00146683" w:rsidRPr="00146683" w14:paraId="54D7869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891D04">
            <w:pPr>
              <w:pStyle w:val="TAL"/>
              <w:rPr>
                <w:b/>
                <w:bCs/>
                <w:i/>
                <w:iCs/>
                <w:kern w:val="2"/>
              </w:rPr>
            </w:pPr>
            <w:r w:rsidRPr="00146683">
              <w:rPr>
                <w:b/>
                <w:bCs/>
                <w:i/>
                <w:iCs/>
                <w:kern w:val="2"/>
              </w:rPr>
              <w:t>subframeResourceResvUL</w:t>
            </w:r>
          </w:p>
          <w:p w14:paraId="717087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891D04">
            <w:pPr>
              <w:pStyle w:val="TAL"/>
              <w:jc w:val="center"/>
              <w:rPr>
                <w:iCs/>
              </w:rPr>
            </w:pPr>
            <w:r w:rsidRPr="00146683">
              <w:rPr>
                <w:iCs/>
              </w:rPr>
              <w:t>Yes</w:t>
            </w:r>
          </w:p>
        </w:tc>
      </w:tr>
      <w:tr w:rsidR="00146683" w:rsidRPr="00146683" w14:paraId="76F72ED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891D04">
            <w:pPr>
              <w:pStyle w:val="TAL"/>
              <w:rPr>
                <w:b/>
                <w:i/>
              </w:rPr>
            </w:pPr>
            <w:r w:rsidRPr="00146683">
              <w:rPr>
                <w:b/>
                <w:i/>
              </w:rPr>
              <w:t>supportedROHC-Profiles</w:t>
            </w:r>
          </w:p>
          <w:p w14:paraId="4F66C143" w14:textId="77777777" w:rsidR="00146683" w:rsidRPr="00146683" w:rsidRDefault="00146683" w:rsidP="00891D04">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891D04">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891D04">
            <w:pPr>
              <w:pStyle w:val="TAL"/>
              <w:jc w:val="center"/>
              <w:rPr>
                <w:b/>
                <w:i/>
              </w:rPr>
            </w:pPr>
            <w:r w:rsidRPr="00146683">
              <w:t>No</w:t>
            </w:r>
          </w:p>
        </w:tc>
      </w:tr>
      <w:tr w:rsidR="00146683" w:rsidRPr="00146683" w14:paraId="735EA623"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891D04">
            <w:pPr>
              <w:pStyle w:val="TAL"/>
              <w:rPr>
                <w:b/>
                <w:bCs/>
                <w:i/>
                <w:iCs/>
              </w:rPr>
            </w:pPr>
            <w:r w:rsidRPr="00146683">
              <w:rPr>
                <w:b/>
                <w:bCs/>
                <w:i/>
                <w:iCs/>
              </w:rPr>
              <w:t>twoHARQ-Processes</w:t>
            </w:r>
          </w:p>
          <w:p w14:paraId="00FD5D13" w14:textId="77777777" w:rsidR="00146683" w:rsidRPr="00146683" w:rsidRDefault="00146683" w:rsidP="00891D04">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891D04">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891D04">
            <w:pPr>
              <w:pStyle w:val="TAL"/>
              <w:jc w:val="center"/>
              <w:rPr>
                <w:b/>
                <w:bCs/>
                <w:i/>
                <w:iCs/>
              </w:rPr>
            </w:pPr>
            <w:r w:rsidRPr="00146683">
              <w:rPr>
                <w:iCs/>
              </w:rPr>
              <w:t>Yes</w:t>
            </w:r>
          </w:p>
        </w:tc>
      </w:tr>
      <w:tr w:rsidR="00146683" w:rsidRPr="00146683" w14:paraId="49D0CD4A"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891D04">
            <w:pPr>
              <w:pStyle w:val="TAL"/>
              <w:rPr>
                <w:b/>
                <w:bCs/>
                <w:i/>
                <w:noProof/>
                <w:lang w:eastAsia="en-GB"/>
              </w:rPr>
            </w:pPr>
            <w:r w:rsidRPr="00146683">
              <w:rPr>
                <w:b/>
                <w:bCs/>
                <w:i/>
                <w:noProof/>
                <w:lang w:eastAsia="en-GB"/>
              </w:rPr>
              <w:t>ue-Category-NB</w:t>
            </w:r>
          </w:p>
          <w:p w14:paraId="730E85B5" w14:textId="77777777" w:rsidR="00146683" w:rsidRPr="00146683" w:rsidRDefault="00146683" w:rsidP="00891D04">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891D04">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891D04">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891D04">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4"/>
        <w:rPr>
          <w:i/>
          <w:noProof/>
        </w:rPr>
      </w:pPr>
      <w:bookmarkStart w:id="7066" w:name="_Toc20487643"/>
      <w:bookmarkStart w:id="7067" w:name="_Toc29342950"/>
      <w:bookmarkStart w:id="7068" w:name="_Toc29344089"/>
      <w:bookmarkStart w:id="7069" w:name="_Toc36567355"/>
      <w:bookmarkStart w:id="7070" w:name="_Toc36810813"/>
      <w:bookmarkStart w:id="7071" w:name="_Toc36847177"/>
      <w:bookmarkStart w:id="7072" w:name="_Toc36939830"/>
      <w:bookmarkStart w:id="7073" w:name="_Toc37082810"/>
      <w:bookmarkStart w:id="7074" w:name="_Toc46481452"/>
      <w:bookmarkStart w:id="7075" w:name="_Toc46482686"/>
      <w:bookmarkStart w:id="7076" w:name="_Toc46483920"/>
      <w:bookmarkStart w:id="7077" w:name="_Toc156168622"/>
      <w:r w:rsidRPr="00146683">
        <w:t>–</w:t>
      </w:r>
      <w:r w:rsidRPr="00146683">
        <w:tab/>
      </w:r>
      <w:r w:rsidRPr="00146683">
        <w:rPr>
          <w:i/>
        </w:rPr>
        <w:t>UE-RadioPagingInfo-NB</w:t>
      </w:r>
      <w:bookmarkEnd w:id="7066"/>
      <w:bookmarkEnd w:id="7067"/>
      <w:bookmarkEnd w:id="7068"/>
      <w:bookmarkEnd w:id="7069"/>
      <w:bookmarkEnd w:id="7070"/>
      <w:bookmarkEnd w:id="7071"/>
      <w:bookmarkEnd w:id="7072"/>
      <w:bookmarkEnd w:id="7073"/>
      <w:bookmarkEnd w:id="7074"/>
      <w:bookmarkEnd w:id="7075"/>
      <w:bookmarkEnd w:id="7076"/>
      <w:bookmarkEnd w:id="7077"/>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lastRenderedPageBreak/>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891D04">
        <w:trPr>
          <w:cantSplit/>
          <w:tblHeader/>
        </w:trPr>
        <w:tc>
          <w:tcPr>
            <w:tcW w:w="9639" w:type="dxa"/>
          </w:tcPr>
          <w:p w14:paraId="5131196C" w14:textId="77777777" w:rsidR="00146683" w:rsidRPr="00146683" w:rsidRDefault="00146683" w:rsidP="00891D04">
            <w:pPr>
              <w:pStyle w:val="TAH"/>
              <w:rPr>
                <w:i/>
                <w:noProof/>
              </w:rPr>
            </w:pPr>
            <w:r w:rsidRPr="00146683">
              <w:rPr>
                <w:i/>
                <w:noProof/>
              </w:rPr>
              <w:t>UE-RadioPagingInfo-NB field descriptions</w:t>
            </w:r>
          </w:p>
        </w:tc>
      </w:tr>
      <w:tr w:rsidR="00146683" w:rsidRPr="00146683" w14:paraId="4E28FCB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891D04">
            <w:pPr>
              <w:pStyle w:val="TAL"/>
              <w:rPr>
                <w:b/>
                <w:bCs/>
                <w:i/>
                <w:noProof/>
                <w:lang w:eastAsia="en-GB"/>
              </w:rPr>
            </w:pPr>
            <w:r w:rsidRPr="00146683">
              <w:rPr>
                <w:b/>
                <w:bCs/>
                <w:i/>
                <w:noProof/>
                <w:lang w:eastAsia="en-GB"/>
              </w:rPr>
              <w:t>groupWakeUpSignal</w:t>
            </w:r>
          </w:p>
          <w:p w14:paraId="70C19974" w14:textId="77777777" w:rsidR="00146683" w:rsidRPr="00146683" w:rsidRDefault="00146683" w:rsidP="00891D04">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891D04">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891D04">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891D04">
        <w:trPr>
          <w:cantSplit/>
        </w:trPr>
        <w:tc>
          <w:tcPr>
            <w:tcW w:w="9639" w:type="dxa"/>
          </w:tcPr>
          <w:p w14:paraId="22D38850" w14:textId="77777777" w:rsidR="00146683" w:rsidRPr="00146683" w:rsidRDefault="00146683" w:rsidP="00891D04">
            <w:pPr>
              <w:pStyle w:val="TAL"/>
              <w:rPr>
                <w:b/>
                <w:bCs/>
                <w:i/>
                <w:iCs/>
              </w:rPr>
            </w:pPr>
            <w:r w:rsidRPr="00146683">
              <w:rPr>
                <w:b/>
                <w:bCs/>
                <w:i/>
                <w:iCs/>
              </w:rPr>
              <w:t>mixedOperationMode</w:t>
            </w:r>
          </w:p>
          <w:p w14:paraId="28213A1C" w14:textId="77777777" w:rsidR="00146683" w:rsidRPr="00146683" w:rsidRDefault="00146683" w:rsidP="00891D04">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891D04">
        <w:trPr>
          <w:cantSplit/>
        </w:trPr>
        <w:tc>
          <w:tcPr>
            <w:tcW w:w="9639" w:type="dxa"/>
          </w:tcPr>
          <w:p w14:paraId="431E023E" w14:textId="77777777" w:rsidR="00146683" w:rsidRPr="00146683" w:rsidRDefault="00146683" w:rsidP="00891D04">
            <w:pPr>
              <w:pStyle w:val="TAL"/>
              <w:rPr>
                <w:b/>
                <w:bCs/>
                <w:i/>
                <w:iCs/>
              </w:rPr>
            </w:pPr>
            <w:r w:rsidRPr="00146683">
              <w:rPr>
                <w:b/>
                <w:bCs/>
                <w:i/>
                <w:iCs/>
              </w:rPr>
              <w:t>multiCarrierPaging</w:t>
            </w:r>
          </w:p>
          <w:p w14:paraId="7148E122" w14:textId="77777777" w:rsidR="00146683" w:rsidRPr="00146683" w:rsidRDefault="00146683" w:rsidP="00891D04">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宋体"/>
                <w:lang w:eastAsia="zh-CN"/>
              </w:rPr>
              <w:t>s as defined in TS 36.304 [4].</w:t>
            </w:r>
          </w:p>
        </w:tc>
      </w:tr>
      <w:tr w:rsidR="00146683" w:rsidRPr="00146683" w14:paraId="03EECE2C" w14:textId="77777777" w:rsidTr="00891D04">
        <w:trPr>
          <w:cantSplit/>
        </w:trPr>
        <w:tc>
          <w:tcPr>
            <w:tcW w:w="9639" w:type="dxa"/>
          </w:tcPr>
          <w:p w14:paraId="3CC61AEC"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宋体" w:hAnsi="Arial"/>
                <w:sz w:val="18"/>
                <w:lang w:eastAsia="zh-CN"/>
              </w:rPr>
              <w:t>s for TDD as defined in TS 36.304 [4].</w:t>
            </w:r>
          </w:p>
        </w:tc>
      </w:tr>
      <w:tr w:rsidR="00146683" w:rsidRPr="00146683" w14:paraId="3A56EB75" w14:textId="77777777" w:rsidTr="00891D04">
        <w:trPr>
          <w:cantSplit/>
        </w:trPr>
        <w:tc>
          <w:tcPr>
            <w:tcW w:w="9639" w:type="dxa"/>
          </w:tcPr>
          <w:p w14:paraId="7B6818D7" w14:textId="77777777" w:rsidR="00146683" w:rsidRPr="00146683" w:rsidRDefault="00146683" w:rsidP="00891D04">
            <w:pPr>
              <w:pStyle w:val="TAL"/>
              <w:rPr>
                <w:b/>
                <w:bCs/>
                <w:i/>
                <w:noProof/>
                <w:lang w:eastAsia="en-GB"/>
              </w:rPr>
            </w:pPr>
            <w:r w:rsidRPr="00146683">
              <w:rPr>
                <w:b/>
                <w:bCs/>
                <w:i/>
                <w:noProof/>
                <w:lang w:eastAsia="en-GB"/>
              </w:rPr>
              <w:t>ue-Category-NB</w:t>
            </w:r>
          </w:p>
          <w:p w14:paraId="638DEC69" w14:textId="77777777" w:rsidR="00146683" w:rsidRPr="00146683" w:rsidRDefault="00146683" w:rsidP="00891D04">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891D04">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891D04">
            <w:pPr>
              <w:pStyle w:val="TAL"/>
              <w:rPr>
                <w:b/>
                <w:bCs/>
                <w:i/>
                <w:noProof/>
                <w:lang w:eastAsia="en-GB"/>
              </w:rPr>
            </w:pPr>
            <w:r w:rsidRPr="00146683">
              <w:rPr>
                <w:b/>
                <w:bCs/>
                <w:i/>
                <w:noProof/>
                <w:lang w:eastAsia="en-GB"/>
              </w:rPr>
              <w:t>wakeUpSignal</w:t>
            </w:r>
          </w:p>
          <w:p w14:paraId="46E5D935" w14:textId="77777777" w:rsidR="00146683" w:rsidRPr="00146683" w:rsidRDefault="00146683" w:rsidP="00891D04">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891D04">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891D04">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891D04">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4"/>
      </w:pPr>
      <w:bookmarkStart w:id="7078" w:name="_Toc20487644"/>
      <w:bookmarkStart w:id="7079" w:name="_Toc29342951"/>
      <w:bookmarkStart w:id="7080" w:name="_Toc29344090"/>
      <w:bookmarkStart w:id="7081" w:name="_Toc36567356"/>
      <w:bookmarkStart w:id="7082" w:name="_Toc36810814"/>
      <w:bookmarkStart w:id="7083" w:name="_Toc36847178"/>
      <w:bookmarkStart w:id="7084" w:name="_Toc36939831"/>
      <w:bookmarkStart w:id="7085" w:name="_Toc37082811"/>
      <w:bookmarkStart w:id="7086" w:name="_Toc46481453"/>
      <w:bookmarkStart w:id="7087" w:name="_Toc46482687"/>
      <w:bookmarkStart w:id="7088" w:name="_Toc46483921"/>
      <w:bookmarkStart w:id="7089" w:name="_Toc156168623"/>
      <w:r w:rsidRPr="00146683">
        <w:t>–</w:t>
      </w:r>
      <w:r w:rsidRPr="00146683">
        <w:tab/>
      </w:r>
      <w:r w:rsidRPr="00146683">
        <w:rPr>
          <w:i/>
          <w:noProof/>
        </w:rPr>
        <w:t>UE-TimersAndConstants-NB</w:t>
      </w:r>
      <w:bookmarkEnd w:id="7078"/>
      <w:bookmarkEnd w:id="7079"/>
      <w:bookmarkEnd w:id="7080"/>
      <w:bookmarkEnd w:id="7081"/>
      <w:bookmarkEnd w:id="7082"/>
      <w:bookmarkEnd w:id="7083"/>
      <w:bookmarkEnd w:id="7084"/>
      <w:bookmarkEnd w:id="7085"/>
      <w:bookmarkEnd w:id="7086"/>
      <w:bookmarkEnd w:id="7087"/>
      <w:bookmarkEnd w:id="7088"/>
      <w:bookmarkEnd w:id="7089"/>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891D04">
        <w:trPr>
          <w:cantSplit/>
          <w:tblHeader/>
        </w:trPr>
        <w:tc>
          <w:tcPr>
            <w:tcW w:w="9639" w:type="dxa"/>
          </w:tcPr>
          <w:p w14:paraId="7DFF2EB9" w14:textId="77777777" w:rsidR="00146683" w:rsidRPr="00146683" w:rsidRDefault="00146683" w:rsidP="00891D04">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891D04">
            <w:pPr>
              <w:pStyle w:val="TAL"/>
              <w:rPr>
                <w:b/>
                <w:bCs/>
                <w:i/>
                <w:noProof/>
                <w:lang w:eastAsia="en-GB"/>
              </w:rPr>
            </w:pPr>
            <w:r w:rsidRPr="00146683">
              <w:rPr>
                <w:b/>
                <w:bCs/>
                <w:i/>
                <w:noProof/>
                <w:lang w:eastAsia="en-GB"/>
              </w:rPr>
              <w:t>n3xy</w:t>
            </w:r>
          </w:p>
          <w:p w14:paraId="5241BEFE"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891D04">
        <w:trPr>
          <w:cantSplit/>
        </w:trPr>
        <w:tc>
          <w:tcPr>
            <w:tcW w:w="9639" w:type="dxa"/>
          </w:tcPr>
          <w:p w14:paraId="6F43F6C5" w14:textId="77777777" w:rsidR="00146683" w:rsidRPr="00146683" w:rsidRDefault="00146683" w:rsidP="00891D04">
            <w:pPr>
              <w:pStyle w:val="TAL"/>
              <w:rPr>
                <w:b/>
                <w:bCs/>
                <w:i/>
                <w:noProof/>
                <w:lang w:eastAsia="en-GB"/>
              </w:rPr>
            </w:pPr>
            <w:r w:rsidRPr="00146683">
              <w:rPr>
                <w:b/>
                <w:bCs/>
                <w:i/>
                <w:noProof/>
                <w:lang w:eastAsia="en-GB"/>
              </w:rPr>
              <w:t>t3xy</w:t>
            </w:r>
          </w:p>
          <w:p w14:paraId="1D5ED2B0" w14:textId="77777777" w:rsidR="00146683" w:rsidRPr="00146683" w:rsidRDefault="00146683" w:rsidP="00891D04">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891D04">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4"/>
      </w:pPr>
      <w:bookmarkStart w:id="7090" w:name="_Toc20487645"/>
      <w:bookmarkStart w:id="7091" w:name="_Toc29342952"/>
      <w:bookmarkStart w:id="7092" w:name="_Toc29344091"/>
      <w:bookmarkStart w:id="7093" w:name="_Toc36567357"/>
      <w:bookmarkStart w:id="7094" w:name="_Toc36810815"/>
      <w:bookmarkStart w:id="7095" w:name="_Toc36847179"/>
      <w:bookmarkStart w:id="7096" w:name="_Toc36939832"/>
      <w:bookmarkStart w:id="7097" w:name="_Toc37082812"/>
      <w:bookmarkStart w:id="7098" w:name="_Toc46481454"/>
      <w:bookmarkStart w:id="7099" w:name="_Toc46482688"/>
      <w:bookmarkStart w:id="7100" w:name="_Toc46483922"/>
      <w:bookmarkStart w:id="7101" w:name="_Toc156168624"/>
      <w:r w:rsidRPr="00146683">
        <w:t>6.7.3.7</w:t>
      </w:r>
      <w:r w:rsidRPr="00146683">
        <w:tab/>
      </w:r>
      <w:r w:rsidR="00ED0A80" w:rsidRPr="00146683">
        <w:t xml:space="preserve">NB-IoT </w:t>
      </w:r>
      <w:r w:rsidRPr="00146683">
        <w:t>MBMS information elements</w:t>
      </w:r>
      <w:bookmarkEnd w:id="7090"/>
      <w:bookmarkEnd w:id="7091"/>
      <w:bookmarkEnd w:id="7092"/>
      <w:bookmarkEnd w:id="7093"/>
      <w:bookmarkEnd w:id="7094"/>
      <w:bookmarkEnd w:id="7095"/>
      <w:bookmarkEnd w:id="7096"/>
      <w:bookmarkEnd w:id="7097"/>
      <w:bookmarkEnd w:id="7098"/>
      <w:bookmarkEnd w:id="7099"/>
      <w:bookmarkEnd w:id="7100"/>
      <w:bookmarkEnd w:id="7101"/>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4"/>
      </w:pPr>
      <w:bookmarkStart w:id="7102" w:name="_Toc20487646"/>
      <w:bookmarkStart w:id="7103" w:name="_Toc29342953"/>
      <w:bookmarkStart w:id="7104" w:name="_Toc29344092"/>
      <w:bookmarkStart w:id="7105" w:name="_Toc36567358"/>
      <w:bookmarkStart w:id="7106" w:name="_Toc36810816"/>
      <w:bookmarkStart w:id="7107" w:name="_Toc36847180"/>
      <w:bookmarkStart w:id="7108" w:name="_Toc36939833"/>
      <w:bookmarkStart w:id="7109" w:name="_Toc37082813"/>
      <w:bookmarkStart w:id="7110" w:name="_Toc46481455"/>
      <w:bookmarkStart w:id="7111" w:name="_Toc46482689"/>
      <w:bookmarkStart w:id="7112" w:name="_Toc46483923"/>
      <w:bookmarkStart w:id="7113" w:name="_Toc156168625"/>
      <w:r w:rsidRPr="00146683">
        <w:t>6.7.3.7a</w:t>
      </w:r>
      <w:r w:rsidRPr="00146683">
        <w:tab/>
      </w:r>
      <w:r w:rsidR="00ED0A80" w:rsidRPr="00146683">
        <w:t xml:space="preserve">NB-IoT </w:t>
      </w:r>
      <w:r w:rsidRPr="00146683">
        <w:t>SC-PTM information elements</w:t>
      </w:r>
      <w:bookmarkEnd w:id="7102"/>
      <w:bookmarkEnd w:id="7103"/>
      <w:bookmarkEnd w:id="7104"/>
      <w:bookmarkEnd w:id="7105"/>
      <w:bookmarkEnd w:id="7106"/>
      <w:bookmarkEnd w:id="7107"/>
      <w:bookmarkEnd w:id="7108"/>
      <w:bookmarkEnd w:id="7109"/>
      <w:bookmarkEnd w:id="7110"/>
      <w:bookmarkEnd w:id="7111"/>
      <w:bookmarkEnd w:id="7112"/>
      <w:bookmarkEnd w:id="7113"/>
    </w:p>
    <w:p w14:paraId="238F16AD" w14:textId="77777777" w:rsidR="009722D5" w:rsidRPr="00146683" w:rsidRDefault="009722D5" w:rsidP="009722D5">
      <w:pPr>
        <w:pStyle w:val="4"/>
      </w:pPr>
      <w:bookmarkStart w:id="7114" w:name="_Toc20487647"/>
      <w:bookmarkStart w:id="7115" w:name="_Toc29342954"/>
      <w:bookmarkStart w:id="7116" w:name="_Toc29344093"/>
      <w:bookmarkStart w:id="7117" w:name="_Toc36567359"/>
      <w:bookmarkStart w:id="7118" w:name="_Toc36810817"/>
      <w:bookmarkStart w:id="7119" w:name="_Toc36847181"/>
      <w:bookmarkStart w:id="7120" w:name="_Toc36939834"/>
      <w:bookmarkStart w:id="7121" w:name="_Toc37082814"/>
      <w:bookmarkStart w:id="7122" w:name="_Toc46481456"/>
      <w:bookmarkStart w:id="7123" w:name="_Toc46482690"/>
      <w:bookmarkStart w:id="7124" w:name="_Toc46483924"/>
      <w:bookmarkStart w:id="7125" w:name="_Toc156168626"/>
      <w:r w:rsidRPr="00146683">
        <w:t>–</w:t>
      </w:r>
      <w:r w:rsidRPr="00146683">
        <w:tab/>
      </w:r>
      <w:r w:rsidRPr="00146683">
        <w:rPr>
          <w:i/>
        </w:rPr>
        <w:t>SC-MTCH-InfoList-NB</w:t>
      </w:r>
      <w:bookmarkEnd w:id="7114"/>
      <w:bookmarkEnd w:id="7115"/>
      <w:bookmarkEnd w:id="7116"/>
      <w:bookmarkEnd w:id="7117"/>
      <w:bookmarkEnd w:id="7118"/>
      <w:bookmarkEnd w:id="7119"/>
      <w:bookmarkEnd w:id="7120"/>
      <w:bookmarkEnd w:id="7121"/>
      <w:bookmarkEnd w:id="7122"/>
      <w:bookmarkEnd w:id="7123"/>
      <w:bookmarkEnd w:id="7124"/>
      <w:bookmarkEnd w:id="7125"/>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7126" w:name="OLE_LINK171"/>
            <w:bookmarkStart w:id="7127" w:name="OLE_LINK172"/>
            <w:r w:rsidRPr="00146683">
              <w:rPr>
                <w:b/>
                <w:bCs/>
                <w:i/>
                <w:noProof/>
              </w:rPr>
              <w:t>npdcch-NPDSCH-MaxTBS-SC-MTCH</w:t>
            </w:r>
          </w:p>
          <w:p w14:paraId="5F46564A" w14:textId="77777777" w:rsidR="00DC57A0" w:rsidRPr="00146683" w:rsidRDefault="00DC57A0" w:rsidP="004D32C3">
            <w:pPr>
              <w:pStyle w:val="TAL"/>
              <w:rPr>
                <w:b/>
                <w:i/>
              </w:rPr>
            </w:pPr>
            <w:bookmarkStart w:id="7128" w:name="OLE_LINK329"/>
            <w:bookmarkStart w:id="7129" w:name="OLE_LINK330"/>
            <w:bookmarkStart w:id="7130"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7128"/>
            <w:bookmarkEnd w:id="7129"/>
            <w:bookmarkEnd w:id="7130"/>
          </w:p>
        </w:tc>
      </w:tr>
      <w:bookmarkEnd w:id="7126"/>
      <w:bookmarkEnd w:id="7127"/>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4"/>
      </w:pPr>
      <w:bookmarkStart w:id="7131" w:name="_Toc20487648"/>
      <w:bookmarkStart w:id="7132" w:name="_Toc29342955"/>
      <w:bookmarkStart w:id="7133" w:name="_Toc29344094"/>
      <w:bookmarkStart w:id="7134" w:name="_Toc36567360"/>
      <w:bookmarkStart w:id="7135" w:name="_Toc36810818"/>
      <w:bookmarkStart w:id="7136" w:name="_Toc36847182"/>
      <w:bookmarkStart w:id="7137" w:name="_Toc36939835"/>
      <w:bookmarkStart w:id="7138" w:name="_Toc37082815"/>
      <w:bookmarkStart w:id="7139" w:name="_Toc46481457"/>
      <w:bookmarkStart w:id="7140" w:name="_Toc46482691"/>
      <w:bookmarkStart w:id="7141" w:name="_Toc46483925"/>
      <w:bookmarkStart w:id="7142" w:name="_Toc156168627"/>
      <w:r w:rsidRPr="00146683">
        <w:lastRenderedPageBreak/>
        <w:t>–</w:t>
      </w:r>
      <w:r w:rsidRPr="00146683">
        <w:tab/>
      </w:r>
      <w:r w:rsidRPr="00146683">
        <w:rPr>
          <w:i/>
        </w:rPr>
        <w:t>SCPTM-NeighbourCellList-NB</w:t>
      </w:r>
      <w:bookmarkEnd w:id="7131"/>
      <w:bookmarkEnd w:id="7132"/>
      <w:bookmarkEnd w:id="7133"/>
      <w:bookmarkEnd w:id="7134"/>
      <w:bookmarkEnd w:id="7135"/>
      <w:bookmarkEnd w:id="7136"/>
      <w:bookmarkEnd w:id="7137"/>
      <w:bookmarkEnd w:id="7138"/>
      <w:bookmarkEnd w:id="7139"/>
      <w:bookmarkEnd w:id="7140"/>
      <w:bookmarkEnd w:id="7141"/>
      <w:bookmarkEnd w:id="7142"/>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3"/>
      </w:pPr>
      <w:bookmarkStart w:id="7143" w:name="_Toc20487649"/>
      <w:bookmarkStart w:id="7144" w:name="_Toc29342956"/>
      <w:bookmarkStart w:id="7145" w:name="_Toc29344095"/>
      <w:bookmarkStart w:id="7146" w:name="_Toc36567361"/>
      <w:bookmarkStart w:id="7147" w:name="_Toc36810819"/>
      <w:bookmarkStart w:id="7148" w:name="_Toc36847183"/>
      <w:bookmarkStart w:id="7149" w:name="_Toc36939836"/>
      <w:bookmarkStart w:id="7150" w:name="_Toc37082816"/>
      <w:bookmarkStart w:id="7151" w:name="_Toc46481458"/>
      <w:bookmarkStart w:id="7152" w:name="_Toc46482692"/>
      <w:bookmarkStart w:id="7153" w:name="_Toc46483926"/>
      <w:bookmarkStart w:id="7154" w:name="_Toc156168628"/>
      <w:r w:rsidRPr="00146683">
        <w:t>6.7.4</w:t>
      </w:r>
      <w:r w:rsidRPr="00146683">
        <w:tab/>
        <w:t>NB-IoT RRC multiplicity and type constraint values</w:t>
      </w:r>
      <w:bookmarkEnd w:id="7143"/>
      <w:bookmarkEnd w:id="7144"/>
      <w:bookmarkEnd w:id="7145"/>
      <w:bookmarkEnd w:id="7146"/>
      <w:bookmarkEnd w:id="7147"/>
      <w:bookmarkEnd w:id="7148"/>
      <w:bookmarkEnd w:id="7149"/>
      <w:bookmarkEnd w:id="7150"/>
      <w:bookmarkEnd w:id="7151"/>
      <w:bookmarkEnd w:id="7152"/>
      <w:bookmarkEnd w:id="7153"/>
      <w:bookmarkEnd w:id="7154"/>
    </w:p>
    <w:p w14:paraId="5853C0CE" w14:textId="77777777" w:rsidR="009722D5" w:rsidRPr="00146683" w:rsidRDefault="009722D5" w:rsidP="009722D5">
      <w:pPr>
        <w:pStyle w:val="3"/>
      </w:pPr>
      <w:bookmarkStart w:id="7155" w:name="_Toc20487650"/>
      <w:bookmarkStart w:id="7156" w:name="_Toc29342957"/>
      <w:bookmarkStart w:id="7157" w:name="_Toc29344096"/>
      <w:bookmarkStart w:id="7158" w:name="_Toc36567362"/>
      <w:bookmarkStart w:id="7159" w:name="_Toc36810820"/>
      <w:bookmarkStart w:id="7160" w:name="_Toc36847184"/>
      <w:bookmarkStart w:id="7161" w:name="_Toc36939837"/>
      <w:bookmarkStart w:id="7162" w:name="_Toc37082817"/>
      <w:bookmarkStart w:id="7163" w:name="_Toc46481459"/>
      <w:bookmarkStart w:id="7164" w:name="_Toc46482693"/>
      <w:bookmarkStart w:id="7165" w:name="_Toc46483927"/>
      <w:bookmarkStart w:id="7166" w:name="_Toc156168629"/>
      <w:r w:rsidRPr="00146683">
        <w:t>–</w:t>
      </w:r>
      <w:r w:rsidRPr="00146683">
        <w:tab/>
        <w:t>Multiplicity and type constraint definitions</w:t>
      </w:r>
      <w:bookmarkEnd w:id="7155"/>
      <w:bookmarkEnd w:id="7156"/>
      <w:bookmarkEnd w:id="7157"/>
      <w:bookmarkEnd w:id="7158"/>
      <w:bookmarkEnd w:id="7159"/>
      <w:bookmarkEnd w:id="7160"/>
      <w:bookmarkEnd w:id="7161"/>
      <w:bookmarkEnd w:id="7162"/>
      <w:bookmarkEnd w:id="7163"/>
      <w:bookmarkEnd w:id="7164"/>
      <w:bookmarkEnd w:id="7165"/>
      <w:bookmarkEnd w:id="7166"/>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3"/>
      </w:pPr>
      <w:bookmarkStart w:id="7167" w:name="_Toc20487651"/>
      <w:bookmarkStart w:id="7168" w:name="_Toc29342958"/>
      <w:bookmarkStart w:id="7169" w:name="_Toc29344097"/>
      <w:bookmarkStart w:id="7170" w:name="_Toc36567363"/>
      <w:bookmarkStart w:id="7171" w:name="_Toc36810821"/>
      <w:bookmarkStart w:id="7172" w:name="_Toc36847185"/>
      <w:bookmarkStart w:id="7173" w:name="_Toc36939838"/>
      <w:bookmarkStart w:id="7174" w:name="_Toc37082818"/>
      <w:bookmarkStart w:id="7175" w:name="_Toc46481460"/>
      <w:bookmarkStart w:id="7176" w:name="_Toc46482694"/>
      <w:bookmarkStart w:id="7177" w:name="_Toc46483928"/>
      <w:bookmarkStart w:id="7178" w:name="_Toc156168630"/>
      <w:r w:rsidRPr="00146683">
        <w:t>–</w:t>
      </w:r>
      <w:r w:rsidRPr="00146683">
        <w:tab/>
        <w:t>End of NBIOT-RRC-Definitions</w:t>
      </w:r>
      <w:bookmarkEnd w:id="7167"/>
      <w:bookmarkEnd w:id="7168"/>
      <w:bookmarkEnd w:id="7169"/>
      <w:bookmarkEnd w:id="7170"/>
      <w:bookmarkEnd w:id="7171"/>
      <w:bookmarkEnd w:id="7172"/>
      <w:bookmarkEnd w:id="7173"/>
      <w:bookmarkEnd w:id="7174"/>
      <w:bookmarkEnd w:id="7175"/>
      <w:bookmarkEnd w:id="7176"/>
      <w:bookmarkEnd w:id="7177"/>
      <w:bookmarkEnd w:id="7178"/>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3"/>
      </w:pPr>
      <w:bookmarkStart w:id="7179" w:name="_Toc20487652"/>
      <w:bookmarkStart w:id="7180" w:name="_Toc29342959"/>
      <w:bookmarkStart w:id="7181" w:name="_Toc29344098"/>
      <w:bookmarkStart w:id="7182" w:name="_Toc36567364"/>
      <w:bookmarkStart w:id="7183" w:name="_Toc36810822"/>
      <w:bookmarkStart w:id="7184" w:name="_Toc36847186"/>
      <w:bookmarkStart w:id="7185" w:name="_Toc36939839"/>
      <w:bookmarkStart w:id="7186" w:name="_Toc37082819"/>
      <w:bookmarkStart w:id="7187" w:name="_Toc46481461"/>
      <w:bookmarkStart w:id="7188" w:name="_Toc46482695"/>
      <w:bookmarkStart w:id="7189" w:name="_Toc46483929"/>
      <w:bookmarkStart w:id="7190" w:name="_Toc156168631"/>
      <w:r w:rsidRPr="00146683">
        <w:lastRenderedPageBreak/>
        <w:t>6.7.5</w:t>
      </w:r>
      <w:r w:rsidRPr="00146683">
        <w:tab/>
        <w:t>Direct Indication Information</w:t>
      </w:r>
      <w:bookmarkEnd w:id="7179"/>
      <w:bookmarkEnd w:id="7180"/>
      <w:bookmarkEnd w:id="7181"/>
      <w:bookmarkEnd w:id="7182"/>
      <w:bookmarkEnd w:id="7183"/>
      <w:bookmarkEnd w:id="7184"/>
      <w:bookmarkEnd w:id="7185"/>
      <w:bookmarkEnd w:id="7186"/>
      <w:bookmarkEnd w:id="7187"/>
      <w:bookmarkEnd w:id="7188"/>
      <w:bookmarkEnd w:id="7189"/>
      <w:bookmarkEnd w:id="7190"/>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2495DBF6" w14:textId="409C2409" w:rsidR="009722D5" w:rsidRDefault="009722D5" w:rsidP="0099481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1642" w:rsidRPr="006A68FB" w14:paraId="5A356641"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CA03C47" w14:textId="77777777" w:rsidR="00691642" w:rsidRPr="006A68FB" w:rsidRDefault="00691642" w:rsidP="00E11EC3">
            <w:pPr>
              <w:spacing w:before="100" w:after="100"/>
              <w:jc w:val="center"/>
              <w:rPr>
                <w:rFonts w:ascii="Arial" w:eastAsiaTheme="minorEastAsia" w:hAnsi="Arial" w:cs="Arial"/>
                <w:noProof/>
                <w:sz w:val="24"/>
              </w:rPr>
            </w:pPr>
            <w:bookmarkStart w:id="7191" w:name="_Toc156168663"/>
            <w:bookmarkStart w:id="7192" w:name="_Toc46483961"/>
            <w:bookmarkStart w:id="7193" w:name="_Toc46482727"/>
            <w:bookmarkStart w:id="7194" w:name="_Toc46481493"/>
            <w:bookmarkStart w:id="7195" w:name="_Toc37082851"/>
            <w:bookmarkStart w:id="7196" w:name="_Toc36939871"/>
            <w:bookmarkStart w:id="7197" w:name="_Toc36847218"/>
            <w:bookmarkStart w:id="7198" w:name="_Toc36810854"/>
            <w:bookmarkStart w:id="7199" w:name="_Toc36567390"/>
            <w:bookmarkStart w:id="7200" w:name="_Toc29344124"/>
            <w:bookmarkStart w:id="7201" w:name="_Toc29342985"/>
            <w:bookmarkStart w:id="7202" w:name="_Toc20487678"/>
            <w:r w:rsidRPr="006A68FB">
              <w:rPr>
                <w:rFonts w:eastAsiaTheme="minorEastAsia"/>
              </w:rPr>
              <w:br w:type="page"/>
            </w:r>
            <w:r w:rsidRPr="00695163">
              <w:rPr>
                <w:rFonts w:ascii="Arial" w:eastAsiaTheme="minorEastAsia" w:hAnsi="Arial" w:cs="Arial"/>
                <w:noProof/>
                <w:sz w:val="28"/>
              </w:rPr>
              <w:t xml:space="preserve"> Next change</w:t>
            </w:r>
          </w:p>
        </w:tc>
      </w:tr>
    </w:tbl>
    <w:p w14:paraId="4DA0AC32" w14:textId="77777777" w:rsidR="00691642" w:rsidRDefault="00691642" w:rsidP="00691642">
      <w:pPr>
        <w:rPr>
          <w:rFonts w:eastAsiaTheme="minorEastAsia"/>
        </w:rPr>
      </w:pPr>
    </w:p>
    <w:p w14:paraId="5E3D6332" w14:textId="77777777" w:rsidR="00123DED" w:rsidRPr="00123DED" w:rsidRDefault="00123DED" w:rsidP="00123DED">
      <w:pPr>
        <w:keepNext/>
        <w:keepLines/>
        <w:spacing w:before="120"/>
        <w:ind w:left="1134" w:hanging="1134"/>
        <w:textAlignment w:val="auto"/>
        <w:outlineLvl w:val="2"/>
        <w:rPr>
          <w:rFonts w:ascii="Arial" w:hAnsi="Arial"/>
          <w:sz w:val="28"/>
        </w:rPr>
      </w:pPr>
      <w:r w:rsidRPr="00123DED">
        <w:rPr>
          <w:rFonts w:ascii="Arial" w:hAnsi="Arial"/>
          <w:sz w:val="28"/>
        </w:rPr>
        <w:lastRenderedPageBreak/>
        <w:t>7.3.1</w:t>
      </w:r>
      <w:r w:rsidRPr="00123DED">
        <w:rPr>
          <w:rFonts w:ascii="Arial" w:hAnsi="Arial"/>
          <w:sz w:val="28"/>
        </w:rPr>
        <w:tab/>
        <w:t>Timers (Informative)</w:t>
      </w:r>
      <w:bookmarkEnd w:id="7191"/>
      <w:bookmarkEnd w:id="7192"/>
      <w:bookmarkEnd w:id="7193"/>
      <w:bookmarkEnd w:id="7194"/>
      <w:bookmarkEnd w:id="7195"/>
      <w:bookmarkEnd w:id="7196"/>
      <w:bookmarkEnd w:id="7197"/>
      <w:bookmarkEnd w:id="7198"/>
      <w:bookmarkEnd w:id="7199"/>
      <w:bookmarkEnd w:id="7200"/>
      <w:bookmarkEnd w:id="7201"/>
      <w:bookmarkEnd w:id="7202"/>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23DED" w:rsidRPr="00123DED" w14:paraId="00B2CDB6" w14:textId="77777777" w:rsidTr="00123DED">
        <w:trPr>
          <w:cantSplit/>
          <w:tblHeader/>
          <w:jc w:val="center"/>
        </w:trPr>
        <w:tc>
          <w:tcPr>
            <w:tcW w:w="1134" w:type="dxa"/>
            <w:tcBorders>
              <w:top w:val="single" w:sz="4" w:space="0" w:color="auto"/>
              <w:left w:val="single" w:sz="4" w:space="0" w:color="auto"/>
              <w:bottom w:val="single" w:sz="4" w:space="0" w:color="auto"/>
              <w:right w:val="single" w:sz="4" w:space="0" w:color="auto"/>
            </w:tcBorders>
            <w:hideMark/>
          </w:tcPr>
          <w:p w14:paraId="7413691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lastRenderedPageBreak/>
              <w:t>Timer</w:t>
            </w:r>
          </w:p>
        </w:tc>
        <w:tc>
          <w:tcPr>
            <w:tcW w:w="2268" w:type="dxa"/>
            <w:tcBorders>
              <w:top w:val="single" w:sz="4" w:space="0" w:color="auto"/>
              <w:left w:val="single" w:sz="4" w:space="0" w:color="auto"/>
              <w:bottom w:val="single" w:sz="4" w:space="0" w:color="auto"/>
              <w:right w:val="single" w:sz="4" w:space="0" w:color="auto"/>
            </w:tcBorders>
            <w:hideMark/>
          </w:tcPr>
          <w:p w14:paraId="27B2FE08"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art</w:t>
            </w:r>
          </w:p>
        </w:tc>
        <w:tc>
          <w:tcPr>
            <w:tcW w:w="2835" w:type="dxa"/>
            <w:tcBorders>
              <w:top w:val="single" w:sz="4" w:space="0" w:color="auto"/>
              <w:left w:val="single" w:sz="4" w:space="0" w:color="auto"/>
              <w:bottom w:val="single" w:sz="4" w:space="0" w:color="auto"/>
              <w:right w:val="single" w:sz="4" w:space="0" w:color="auto"/>
            </w:tcBorders>
            <w:hideMark/>
          </w:tcPr>
          <w:p w14:paraId="18C843C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op</w:t>
            </w:r>
          </w:p>
        </w:tc>
        <w:tc>
          <w:tcPr>
            <w:tcW w:w="2835" w:type="dxa"/>
            <w:tcBorders>
              <w:top w:val="single" w:sz="4" w:space="0" w:color="auto"/>
              <w:left w:val="single" w:sz="4" w:space="0" w:color="auto"/>
              <w:bottom w:val="single" w:sz="4" w:space="0" w:color="auto"/>
              <w:right w:val="single" w:sz="4" w:space="0" w:color="auto"/>
            </w:tcBorders>
            <w:hideMark/>
          </w:tcPr>
          <w:p w14:paraId="55DC54EC"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At expiry</w:t>
            </w:r>
          </w:p>
        </w:tc>
      </w:tr>
      <w:tr w:rsidR="00123DED" w:rsidRPr="00123DED" w14:paraId="5F475E0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68A68C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0</w:t>
            </w:r>
          </w:p>
          <w:p w14:paraId="66E273D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8829A0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quest</w:t>
            </w:r>
            <w:r w:rsidRPr="00123DED">
              <w:rPr>
                <w:rFonts w:ascii="Arial" w:hAnsi="Arial" w:cs="Arial"/>
                <w:sz w:val="18"/>
              </w:rPr>
              <w:t xml:space="preserve"> or </w:t>
            </w:r>
            <w:r w:rsidRPr="00123DED">
              <w:rPr>
                <w:rFonts w:ascii="Arial" w:hAnsi="Arial" w:cs="Arial"/>
                <w:i/>
                <w:sz w:val="18"/>
              </w:rPr>
              <w:t>RRCConnectionResumeRequest</w:t>
            </w:r>
            <w:r w:rsidRPr="00123DED">
              <w:rPr>
                <w:rFonts w:ascii="Arial" w:hAnsi="Arial" w:cs="Arial"/>
                <w:sz w:val="18"/>
              </w:rPr>
              <w:t xml:space="preserve"> or </w:t>
            </w:r>
            <w:r w:rsidRPr="00123DED">
              <w:rPr>
                <w:rFonts w:ascii="Arial" w:hAnsi="Arial" w:cs="Arial"/>
                <w:i/>
                <w:sz w:val="18"/>
              </w:rPr>
              <w:t>RRCEarlyDataRequest</w:t>
            </w:r>
          </w:p>
        </w:tc>
        <w:tc>
          <w:tcPr>
            <w:tcW w:w="2835" w:type="dxa"/>
            <w:tcBorders>
              <w:top w:val="single" w:sz="4" w:space="0" w:color="auto"/>
              <w:left w:val="single" w:sz="4" w:space="0" w:color="auto"/>
              <w:bottom w:val="single" w:sz="4" w:space="0" w:color="auto"/>
              <w:right w:val="single" w:sz="4" w:space="0" w:color="auto"/>
            </w:tcBorders>
            <w:hideMark/>
          </w:tcPr>
          <w:p w14:paraId="655AFA3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Setup</w:t>
            </w:r>
            <w:r w:rsidRPr="00123DED">
              <w:rPr>
                <w:rFonts w:ascii="Arial" w:hAnsi="Arial" w:cs="Arial"/>
                <w:sz w:val="18"/>
              </w:rPr>
              <w:t xml:space="preserve">, </w:t>
            </w:r>
            <w:r w:rsidRPr="00123DED">
              <w:rPr>
                <w:rFonts w:ascii="Arial" w:hAnsi="Arial" w:cs="Arial"/>
                <w:i/>
                <w:sz w:val="18"/>
              </w:rPr>
              <w:t xml:space="preserve">RRCConnectionReject </w:t>
            </w:r>
            <w:r w:rsidRPr="00123DED">
              <w:rPr>
                <w:rFonts w:ascii="Arial" w:hAnsi="Arial" w:cs="Arial"/>
                <w:sz w:val="18"/>
              </w:rPr>
              <w:t xml:space="preserve">or </w:t>
            </w:r>
            <w:r w:rsidRPr="00123DED">
              <w:rPr>
                <w:rFonts w:ascii="Arial" w:hAnsi="Arial" w:cs="Arial"/>
                <w:i/>
                <w:sz w:val="18"/>
              </w:rPr>
              <w:t>RRCConnectionResume</w:t>
            </w:r>
            <w:r w:rsidRPr="00123DED">
              <w:rPr>
                <w:rFonts w:ascii="Arial" w:hAnsi="Arial" w:cs="Arial"/>
                <w:sz w:val="18"/>
              </w:rPr>
              <w:t xml:space="preserve"> or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cell re-selection and upon abortion of connection establishment by upper layers</w:t>
            </w:r>
          </w:p>
        </w:tc>
        <w:tc>
          <w:tcPr>
            <w:tcW w:w="2835" w:type="dxa"/>
            <w:tcBorders>
              <w:top w:val="single" w:sz="4" w:space="0" w:color="auto"/>
              <w:left w:val="single" w:sz="4" w:space="0" w:color="auto"/>
              <w:bottom w:val="single" w:sz="4" w:space="0" w:color="auto"/>
              <w:right w:val="single" w:sz="4" w:space="0" w:color="auto"/>
            </w:tcBorders>
            <w:hideMark/>
          </w:tcPr>
          <w:p w14:paraId="6E3E18B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as specified in 5.3.3.6</w:t>
            </w:r>
          </w:p>
        </w:tc>
      </w:tr>
      <w:tr w:rsidR="00123DED" w:rsidRPr="00123DED" w14:paraId="05C76D64" w14:textId="77777777" w:rsidTr="00123DED">
        <w:trPr>
          <w:cantSplit/>
          <w:trHeight w:val="61"/>
          <w:jc w:val="center"/>
        </w:trPr>
        <w:tc>
          <w:tcPr>
            <w:tcW w:w="1134" w:type="dxa"/>
            <w:tcBorders>
              <w:top w:val="single" w:sz="4" w:space="0" w:color="auto"/>
              <w:left w:val="single" w:sz="4" w:space="0" w:color="auto"/>
              <w:bottom w:val="single" w:sz="4" w:space="0" w:color="auto"/>
              <w:right w:val="single" w:sz="4" w:space="0" w:color="auto"/>
            </w:tcBorders>
            <w:hideMark/>
          </w:tcPr>
          <w:p w14:paraId="4FEE1C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1</w:t>
            </w:r>
          </w:p>
          <w:p w14:paraId="7CC0FB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28256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estabilshmentRequest</w:t>
            </w:r>
          </w:p>
        </w:tc>
        <w:tc>
          <w:tcPr>
            <w:tcW w:w="2835" w:type="dxa"/>
            <w:tcBorders>
              <w:top w:val="single" w:sz="4" w:space="0" w:color="auto"/>
              <w:left w:val="single" w:sz="4" w:space="0" w:color="auto"/>
              <w:bottom w:val="single" w:sz="4" w:space="0" w:color="auto"/>
              <w:right w:val="single" w:sz="4" w:space="0" w:color="auto"/>
            </w:tcBorders>
            <w:hideMark/>
          </w:tcPr>
          <w:p w14:paraId="2D2F3FE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iCs/>
                <w:sz w:val="18"/>
              </w:rPr>
              <w:t>RRCConnectionReestablishment</w:t>
            </w:r>
            <w:r w:rsidRPr="00123DED">
              <w:rPr>
                <w:rFonts w:ascii="Arial" w:hAnsi="Arial" w:cs="Arial"/>
                <w:sz w:val="18"/>
              </w:rPr>
              <w:t xml:space="preserve"> or </w:t>
            </w:r>
            <w:r w:rsidRPr="00123DED">
              <w:rPr>
                <w:rFonts w:ascii="Arial" w:hAnsi="Arial" w:cs="Arial"/>
                <w:i/>
                <w:iCs/>
                <w:sz w:val="18"/>
              </w:rPr>
              <w:t>RRCConnectionReestablishmentReject</w:t>
            </w:r>
            <w:r w:rsidRPr="00123DED">
              <w:rPr>
                <w:rFonts w:ascii="Arial" w:hAnsi="Arial" w:cs="Arial"/>
                <w:sz w:val="18"/>
              </w:rPr>
              <w:t xml:space="preserve"> message as well as when the selected cell becomes unsuitable</w:t>
            </w:r>
          </w:p>
        </w:tc>
        <w:tc>
          <w:tcPr>
            <w:tcW w:w="2835" w:type="dxa"/>
            <w:tcBorders>
              <w:top w:val="single" w:sz="4" w:space="0" w:color="auto"/>
              <w:left w:val="single" w:sz="4" w:space="0" w:color="auto"/>
              <w:bottom w:val="single" w:sz="4" w:space="0" w:color="auto"/>
              <w:right w:val="single" w:sz="4" w:space="0" w:color="auto"/>
            </w:tcBorders>
            <w:hideMark/>
          </w:tcPr>
          <w:p w14:paraId="08B43E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230A1A5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BC3F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2</w:t>
            </w:r>
          </w:p>
        </w:tc>
        <w:tc>
          <w:tcPr>
            <w:tcW w:w="2268" w:type="dxa"/>
            <w:tcBorders>
              <w:top w:val="single" w:sz="4" w:space="0" w:color="auto"/>
              <w:left w:val="single" w:sz="4" w:space="0" w:color="auto"/>
              <w:bottom w:val="single" w:sz="4" w:space="0" w:color="auto"/>
              <w:right w:val="single" w:sz="4" w:space="0" w:color="auto"/>
            </w:tcBorders>
            <w:hideMark/>
          </w:tcPr>
          <w:p w14:paraId="26CF093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ject</w:t>
            </w:r>
            <w:r w:rsidRPr="00123DED">
              <w:rPr>
                <w:rFonts w:ascii="Arial" w:hAnsi="Arial" w:cs="Arial"/>
                <w:sz w:val="18"/>
              </w:rPr>
              <w:t xml:space="preserve"> while performing RRC connection establishment </w:t>
            </w:r>
            <w:r w:rsidRPr="00123DED">
              <w:rPr>
                <w:rFonts w:ascii="Arial" w:hAnsi="Arial" w:cs="Arial"/>
                <w:sz w:val="18"/>
                <w:lang w:eastAsia="zh-CN"/>
              </w:rPr>
              <w:t xml:space="preserve">or reception of </w:t>
            </w:r>
            <w:r w:rsidRPr="00123DED">
              <w:rPr>
                <w:rFonts w:ascii="Arial" w:hAnsi="Arial" w:cs="Arial"/>
                <w:i/>
                <w:sz w:val="18"/>
              </w:rPr>
              <w:t>RRCConnectionRelease</w:t>
            </w:r>
            <w:r w:rsidRPr="00123DED">
              <w:rPr>
                <w:rFonts w:ascii="Arial" w:hAnsi="Arial" w:cs="Arial"/>
                <w:i/>
                <w:sz w:val="18"/>
                <w:lang w:eastAsia="zh-CN"/>
              </w:rPr>
              <w:t xml:space="preserve"> </w:t>
            </w:r>
            <w:r w:rsidRPr="00123DED">
              <w:rPr>
                <w:rFonts w:ascii="Arial" w:hAnsi="Arial" w:cs="Arial"/>
                <w:sz w:val="18"/>
                <w:lang w:eastAsia="zh-CN"/>
              </w:rPr>
              <w:t xml:space="preserve">including </w:t>
            </w:r>
            <w:r w:rsidRPr="00123DED">
              <w:rPr>
                <w:rFonts w:ascii="Arial" w:hAnsi="Arial" w:cs="Arial"/>
                <w:i/>
                <w:sz w:val="18"/>
                <w:lang w:eastAsia="zh-CN"/>
              </w:rPr>
              <w:t>waitTime</w:t>
            </w:r>
          </w:p>
        </w:tc>
        <w:tc>
          <w:tcPr>
            <w:tcW w:w="2835" w:type="dxa"/>
            <w:tcBorders>
              <w:top w:val="single" w:sz="4" w:space="0" w:color="auto"/>
              <w:left w:val="single" w:sz="4" w:space="0" w:color="auto"/>
              <w:bottom w:val="single" w:sz="4" w:space="0" w:color="auto"/>
              <w:right w:val="single" w:sz="4" w:space="0" w:color="auto"/>
            </w:tcBorders>
            <w:hideMark/>
          </w:tcPr>
          <w:p w14:paraId="6FA070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 or upon reception of </w:t>
            </w:r>
            <w:r w:rsidRPr="00123DED">
              <w:rPr>
                <w:rFonts w:ascii="Arial" w:hAnsi="Arial" w:cs="Arial"/>
                <w:i/>
                <w:sz w:val="18"/>
              </w:rPr>
              <w:t xml:space="preserve">RRCConnectionReject </w:t>
            </w:r>
            <w:r w:rsidRPr="00123DED">
              <w:rPr>
                <w:rFonts w:ascii="Arial" w:hAnsi="Arial" w:cs="Arial"/>
                <w:sz w:val="18"/>
              </w:rPr>
              <w:t>message for E-UTRA/5GC.</w:t>
            </w:r>
          </w:p>
        </w:tc>
        <w:tc>
          <w:tcPr>
            <w:tcW w:w="2835" w:type="dxa"/>
            <w:tcBorders>
              <w:top w:val="single" w:sz="4" w:space="0" w:color="auto"/>
              <w:left w:val="single" w:sz="4" w:space="0" w:color="auto"/>
              <w:bottom w:val="single" w:sz="4" w:space="0" w:color="auto"/>
              <w:right w:val="single" w:sz="4" w:space="0" w:color="auto"/>
            </w:tcBorders>
            <w:hideMark/>
          </w:tcPr>
          <w:p w14:paraId="79112D7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1E74236"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5A1CC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3</w:t>
            </w:r>
          </w:p>
        </w:tc>
        <w:tc>
          <w:tcPr>
            <w:tcW w:w="2268" w:type="dxa"/>
            <w:tcBorders>
              <w:top w:val="single" w:sz="4" w:space="0" w:color="auto"/>
              <w:left w:val="single" w:sz="4" w:space="0" w:color="auto"/>
              <w:bottom w:val="single" w:sz="4" w:space="0" w:color="auto"/>
              <w:right w:val="single" w:sz="4" w:space="0" w:color="auto"/>
            </w:tcBorders>
            <w:hideMark/>
          </w:tcPr>
          <w:p w14:paraId="3B37FA3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alls</w:t>
            </w:r>
          </w:p>
        </w:tc>
        <w:tc>
          <w:tcPr>
            <w:tcW w:w="2835" w:type="dxa"/>
            <w:tcBorders>
              <w:top w:val="single" w:sz="4" w:space="0" w:color="auto"/>
              <w:left w:val="single" w:sz="4" w:space="0" w:color="auto"/>
              <w:bottom w:val="single" w:sz="4" w:space="0" w:color="auto"/>
              <w:right w:val="single" w:sz="4" w:space="0" w:color="auto"/>
            </w:tcBorders>
            <w:hideMark/>
          </w:tcPr>
          <w:p w14:paraId="6D864F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49DB9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20EEEE5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FE3DA9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4</w:t>
            </w:r>
          </w:p>
        </w:tc>
        <w:tc>
          <w:tcPr>
            <w:tcW w:w="2268" w:type="dxa"/>
            <w:tcBorders>
              <w:top w:val="single" w:sz="4" w:space="0" w:color="auto"/>
              <w:left w:val="single" w:sz="4" w:space="0" w:color="auto"/>
              <w:bottom w:val="single" w:sz="4" w:space="0" w:color="auto"/>
              <w:right w:val="single" w:sz="4" w:space="0" w:color="auto"/>
            </w:tcBorders>
            <w:hideMark/>
          </w:tcPr>
          <w:p w14:paraId="4345F64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w:t>
            </w:r>
            <w:r w:rsidRPr="00123DED">
              <w:rPr>
                <w:rFonts w:ascii="Arial" w:hAnsi="Arial" w:cs="Arial"/>
                <w:i/>
                <w:sz w:val="18"/>
              </w:rPr>
              <w:t xml:space="preserve">MobilityControl Info </w:t>
            </w:r>
            <w:r w:rsidRPr="00123DED">
              <w:rPr>
                <w:rFonts w:ascii="Arial" w:hAnsi="Arial" w:cs="Arial"/>
                <w:sz w:val="18"/>
              </w:rPr>
              <w:t>or</w:t>
            </w:r>
          </w:p>
          <w:p w14:paraId="6E05BB56"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reception of</w:t>
            </w:r>
            <w:r w:rsidRPr="00123DED">
              <w:rPr>
                <w:rFonts w:ascii="Arial" w:hAnsi="Arial" w:cs="Arial"/>
                <w:i/>
                <w:sz w:val="18"/>
              </w:rPr>
              <w:t xml:space="preserve"> MobilityFromEUTRACommand </w:t>
            </w:r>
            <w:r w:rsidRPr="00123DED">
              <w:rPr>
                <w:rFonts w:ascii="Arial" w:hAnsi="Arial" w:cs="Arial"/>
                <w:sz w:val="18"/>
              </w:rPr>
              <w:t xml:space="preserve">message </w:t>
            </w:r>
            <w:r w:rsidRPr="00123DED">
              <w:rPr>
                <w:rFonts w:ascii="Arial" w:hAnsi="Arial" w:cs="Arial"/>
                <w:sz w:val="18"/>
                <w:lang w:eastAsia="zh-CN"/>
              </w:rPr>
              <w:t xml:space="preserve">including </w:t>
            </w:r>
            <w:r w:rsidRPr="00123DED">
              <w:rPr>
                <w:rFonts w:ascii="Arial" w:hAnsi="Arial" w:cs="Arial"/>
                <w:i/>
                <w:sz w:val="18"/>
              </w:rPr>
              <w:t>CellChangeOrder</w:t>
            </w:r>
            <w:r w:rsidRPr="00123DED">
              <w:rPr>
                <w:rFonts w:ascii="Arial" w:hAnsi="Arial" w:cs="Arial"/>
                <w:sz w:val="18"/>
              </w:rPr>
              <w:t xml:space="preserve"> or</w:t>
            </w:r>
            <w:r w:rsidRPr="00123DED">
              <w:rPr>
                <w:rFonts w:ascii="Arial" w:hAnsi="Arial" w:cs="Arial"/>
                <w:sz w:val="18"/>
                <w:lang w:eastAsia="en-GB"/>
              </w:rPr>
              <w:t xml:space="preserve"> upon conditional reconfiguration execution i.e. when applying a stored </w:t>
            </w:r>
            <w:r w:rsidRPr="00123DED">
              <w:rPr>
                <w:rFonts w:ascii="Arial" w:hAnsi="Arial" w:cs="Arial"/>
                <w:i/>
                <w:sz w:val="18"/>
                <w:lang w:eastAsia="en-GB"/>
              </w:rPr>
              <w:t>RRC</w:t>
            </w:r>
            <w:r w:rsidRPr="00123DED">
              <w:rPr>
                <w:rFonts w:ascii="Arial" w:hAnsi="Arial" w:cs="Arial"/>
                <w:i/>
                <w:sz w:val="18"/>
              </w:rPr>
              <w:t>Connection</w:t>
            </w:r>
            <w:r w:rsidRPr="00123DED">
              <w:rPr>
                <w:rFonts w:ascii="Arial" w:hAnsi="Arial" w:cs="Arial"/>
                <w:i/>
                <w:sz w:val="18"/>
                <w:lang w:eastAsia="en-GB"/>
              </w:rPr>
              <w:t>Reconfiguration</w:t>
            </w:r>
            <w:r w:rsidRPr="00123DED">
              <w:rPr>
                <w:rFonts w:ascii="Arial" w:hAnsi="Arial" w:cs="Arial"/>
                <w:sz w:val="18"/>
                <w:lang w:eastAsia="en-GB"/>
              </w:rPr>
              <w:t xml:space="preserve"> message including </w:t>
            </w:r>
            <w:r w:rsidRPr="00123DED">
              <w:rPr>
                <w:rFonts w:ascii="Arial" w:hAnsi="Arial" w:cs="Arial"/>
                <w:sz w:val="18"/>
              </w:rPr>
              <w:t xml:space="preserve">the </w:t>
            </w:r>
            <w:r w:rsidRPr="00123DED">
              <w:rPr>
                <w:rFonts w:ascii="Arial" w:hAnsi="Arial" w:cs="Arial"/>
                <w:i/>
                <w:sz w:val="18"/>
              </w:rPr>
              <w:t>MobilityControl Info</w:t>
            </w:r>
            <w:r w:rsidRPr="00123DED">
              <w:rPr>
                <w:rFonts w:ascii="Arial" w:hAnsi="Arial" w:cs="Arial"/>
                <w:iCs/>
                <w:sz w:val="18"/>
                <w:lang w:eastAsia="sv-SE"/>
              </w:rPr>
              <w:t>.</w:t>
            </w:r>
          </w:p>
        </w:tc>
        <w:tc>
          <w:tcPr>
            <w:tcW w:w="2835" w:type="dxa"/>
            <w:tcBorders>
              <w:top w:val="single" w:sz="4" w:space="0" w:color="auto"/>
              <w:left w:val="single" w:sz="4" w:space="0" w:color="auto"/>
              <w:bottom w:val="single" w:sz="4" w:space="0" w:color="auto"/>
              <w:right w:val="single" w:sz="4" w:space="0" w:color="auto"/>
            </w:tcBorders>
            <w:hideMark/>
          </w:tcPr>
          <w:p w14:paraId="6CF0BF4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Criterion for successful completion of handover within E-UTRA, handover </w:t>
            </w:r>
            <w:r w:rsidRPr="00123DED">
              <w:rPr>
                <w:rFonts w:ascii="Arial" w:hAnsi="Arial" w:cs="Arial"/>
                <w:sz w:val="18"/>
                <w:lang w:eastAsia="zh-CN"/>
              </w:rPr>
              <w:t xml:space="preserve">to E-UTRA </w:t>
            </w:r>
            <w:r w:rsidRPr="00123DED">
              <w:rPr>
                <w:rFonts w:ascii="Arial" w:hAnsi="Arial" w:cs="Arial"/>
                <w:sz w:val="18"/>
              </w:rPr>
              <w:t>or cell change order is met (the criterion is specified in the target RAT in case of inter-RAT)</w:t>
            </w:r>
          </w:p>
        </w:tc>
        <w:tc>
          <w:tcPr>
            <w:tcW w:w="2835" w:type="dxa"/>
            <w:tcBorders>
              <w:top w:val="single" w:sz="4" w:space="0" w:color="auto"/>
              <w:left w:val="single" w:sz="4" w:space="0" w:color="auto"/>
              <w:bottom w:val="single" w:sz="4" w:space="0" w:color="auto"/>
              <w:right w:val="single" w:sz="4" w:space="0" w:color="auto"/>
            </w:tcBorders>
            <w:hideMark/>
          </w:tcPr>
          <w:p w14:paraId="6AE652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zh-CN"/>
              </w:rPr>
              <w:t>In case of cell change order from E-UTRA or intra E-UTRA handover, i</w:t>
            </w:r>
            <w:r w:rsidRPr="00123DED">
              <w:rPr>
                <w:rFonts w:ascii="Arial" w:hAnsi="Arial" w:cs="Arial"/>
                <w:sz w:val="18"/>
              </w:rPr>
              <w:t>nitiate the RRC connection re-establishment procedure</w:t>
            </w:r>
            <w:r w:rsidRPr="00123DED">
              <w:rPr>
                <w:rFonts w:ascii="Arial" w:hAnsi="Arial" w:cs="Arial"/>
                <w:sz w:val="18"/>
                <w:lang w:eastAsia="zh-CN"/>
              </w:rPr>
              <w:t xml:space="preserve">; In case of handover to E-UTRA, </w:t>
            </w:r>
            <w:r w:rsidRPr="00123DED">
              <w:rPr>
                <w:rFonts w:ascii="Arial" w:hAnsi="Arial" w:cs="Arial"/>
                <w:sz w:val="18"/>
              </w:rPr>
              <w:t xml:space="preserve">perform the actions defined in the specifications applicable for the </w:t>
            </w:r>
            <w:r w:rsidRPr="00123DED">
              <w:rPr>
                <w:rFonts w:ascii="Arial" w:hAnsi="Arial" w:cs="Arial"/>
                <w:sz w:val="18"/>
                <w:lang w:eastAsia="zh-CN"/>
              </w:rPr>
              <w:t>source</w:t>
            </w:r>
            <w:r w:rsidRPr="00123DED">
              <w:rPr>
                <w:rFonts w:ascii="Arial" w:hAnsi="Arial" w:cs="Arial"/>
                <w:sz w:val="18"/>
              </w:rPr>
              <w:t xml:space="preserve"> RAT</w:t>
            </w:r>
            <w:r w:rsidRPr="00123DED">
              <w:rPr>
                <w:rFonts w:ascii="Arial" w:hAnsi="Arial" w:cs="Arial"/>
                <w:sz w:val="18"/>
                <w:lang w:eastAsia="zh-CN"/>
              </w:rPr>
              <w:t>; If any DAPS bearer is configured and if there is no RLF in source PCell, initiate the failure information procedure.</w:t>
            </w:r>
          </w:p>
        </w:tc>
      </w:tr>
      <w:tr w:rsidR="00123DED" w:rsidRPr="00123DED" w14:paraId="50146CBE"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09397D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5</w:t>
            </w:r>
          </w:p>
        </w:tc>
        <w:tc>
          <w:tcPr>
            <w:tcW w:w="2268" w:type="dxa"/>
            <w:tcBorders>
              <w:top w:val="single" w:sz="4" w:space="0" w:color="auto"/>
              <w:left w:val="single" w:sz="4" w:space="0" w:color="auto"/>
              <w:bottom w:val="single" w:sz="4" w:space="0" w:color="auto"/>
              <w:right w:val="single" w:sz="4" w:space="0" w:color="auto"/>
            </w:tcBorders>
            <w:hideMark/>
          </w:tcPr>
          <w:p w14:paraId="7D9A37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signalling</w:t>
            </w:r>
          </w:p>
        </w:tc>
        <w:tc>
          <w:tcPr>
            <w:tcW w:w="2835" w:type="dxa"/>
            <w:tcBorders>
              <w:top w:val="single" w:sz="4" w:space="0" w:color="auto"/>
              <w:left w:val="single" w:sz="4" w:space="0" w:color="auto"/>
              <w:bottom w:val="single" w:sz="4" w:space="0" w:color="auto"/>
              <w:right w:val="single" w:sz="4" w:space="0" w:color="auto"/>
            </w:tcBorders>
            <w:hideMark/>
          </w:tcPr>
          <w:p w14:paraId="204729F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6521786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6DD08F97"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3A9C9BC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06</w:t>
            </w:r>
          </w:p>
        </w:tc>
        <w:tc>
          <w:tcPr>
            <w:tcW w:w="2268" w:type="dxa"/>
            <w:tcBorders>
              <w:top w:val="single" w:sz="4" w:space="0" w:color="auto"/>
              <w:left w:val="single" w:sz="4" w:space="0" w:color="auto"/>
              <w:bottom w:val="single" w:sz="4" w:space="0" w:color="auto"/>
              <w:right w:val="single" w:sz="4" w:space="0" w:color="auto"/>
            </w:tcBorders>
            <w:hideMark/>
          </w:tcPr>
          <w:p w14:paraId="250FEFB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S fallback.</w:t>
            </w:r>
          </w:p>
        </w:tc>
        <w:tc>
          <w:tcPr>
            <w:tcW w:w="2835" w:type="dxa"/>
            <w:tcBorders>
              <w:top w:val="single" w:sz="4" w:space="0" w:color="auto"/>
              <w:left w:val="single" w:sz="4" w:space="0" w:color="auto"/>
              <w:bottom w:val="single" w:sz="4" w:space="0" w:color="auto"/>
              <w:right w:val="single" w:sz="4" w:space="0" w:color="auto"/>
            </w:tcBorders>
            <w:hideMark/>
          </w:tcPr>
          <w:p w14:paraId="6F6C069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1E4590C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C2EBAA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521778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7</w:t>
            </w:r>
          </w:p>
        </w:tc>
        <w:tc>
          <w:tcPr>
            <w:tcW w:w="2268" w:type="dxa"/>
            <w:tcBorders>
              <w:top w:val="single" w:sz="4" w:space="0" w:color="auto"/>
              <w:left w:val="single" w:sz="4" w:space="0" w:color="auto"/>
              <w:bottom w:val="single" w:sz="4" w:space="0" w:color="auto"/>
              <w:right w:val="single" w:sz="4" w:space="0" w:color="auto"/>
            </w:tcBorders>
            <w:hideMark/>
          </w:tcPr>
          <w:p w14:paraId="1FF2A68C"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3AEC07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uccessful completion of random access on the PSCell, upon initiating re-establishment</w:t>
            </w:r>
            <w:r w:rsidRPr="00123DED">
              <w:rPr>
                <w:rFonts w:ascii="Arial" w:eastAsia="宋体" w:hAnsi="Arial" w:cs="Arial"/>
                <w:sz w:val="18"/>
                <w:lang w:eastAsia="zh-CN"/>
              </w:rPr>
              <w:t xml:space="preserve"> and upon SCG release</w:t>
            </w:r>
          </w:p>
        </w:tc>
        <w:tc>
          <w:tcPr>
            <w:tcW w:w="2835" w:type="dxa"/>
            <w:tcBorders>
              <w:top w:val="single" w:sz="4" w:space="0" w:color="auto"/>
              <w:left w:val="single" w:sz="4" w:space="0" w:color="auto"/>
              <w:bottom w:val="single" w:sz="4" w:space="0" w:color="auto"/>
              <w:right w:val="single" w:sz="4" w:space="0" w:color="auto"/>
            </w:tcBorders>
            <w:hideMark/>
          </w:tcPr>
          <w:p w14:paraId="0BDA2E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SCG failure information procedure as specified in 5.6.13</w:t>
            </w:r>
            <w:r w:rsidRPr="00123DED">
              <w:rPr>
                <w:rFonts w:ascii="Arial" w:hAnsi="Arial" w:cs="Arial"/>
                <w:sz w:val="18"/>
                <w:lang w:eastAsia="zh-CN"/>
              </w:rPr>
              <w:t>.</w:t>
            </w:r>
          </w:p>
        </w:tc>
      </w:tr>
      <w:tr w:rsidR="00123DED" w:rsidRPr="00123DED" w14:paraId="2BFBAF6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7BB767B" w14:textId="77777777" w:rsidR="00123DED" w:rsidRPr="00123DED" w:rsidRDefault="00123DED" w:rsidP="00123DED">
            <w:pPr>
              <w:keepNext/>
              <w:keepLines/>
              <w:spacing w:after="0"/>
              <w:textAlignment w:val="auto"/>
              <w:rPr>
                <w:rFonts w:ascii="Calibri" w:eastAsia="Malgun Gothic" w:hAnsi="Calibri" w:cs="Arial"/>
                <w:sz w:val="18"/>
              </w:rPr>
            </w:pPr>
            <w:r w:rsidRPr="00123DED">
              <w:rPr>
                <w:rFonts w:ascii="Arial" w:hAnsi="Arial" w:cs="Arial"/>
                <w:sz w:val="18"/>
              </w:rPr>
              <w:t>T308</w:t>
            </w:r>
          </w:p>
        </w:tc>
        <w:tc>
          <w:tcPr>
            <w:tcW w:w="2268" w:type="dxa"/>
            <w:tcBorders>
              <w:top w:val="single" w:sz="4" w:space="0" w:color="auto"/>
              <w:left w:val="single" w:sz="4" w:space="0" w:color="auto"/>
              <w:bottom w:val="single" w:sz="4" w:space="0" w:color="auto"/>
              <w:right w:val="single" w:sz="4" w:space="0" w:color="auto"/>
            </w:tcBorders>
            <w:hideMark/>
          </w:tcPr>
          <w:p w14:paraId="2DBD100C" w14:textId="77777777" w:rsidR="00123DED" w:rsidRPr="00123DED" w:rsidRDefault="00123DED" w:rsidP="00123DED">
            <w:pPr>
              <w:keepNext/>
              <w:keepLines/>
              <w:spacing w:after="0"/>
              <w:textAlignment w:val="auto"/>
              <w:rPr>
                <w:rFonts w:ascii="Arial" w:hAnsi="Arial" w:cs="Arial"/>
                <w:sz w:val="18"/>
                <w:lang w:eastAsia="ko-KR"/>
              </w:rPr>
            </w:pPr>
            <w:r w:rsidRPr="00123DED">
              <w:rPr>
                <w:rFonts w:ascii="Arial" w:hAnsi="Arial" w:cs="Arial"/>
                <w:sz w:val="18"/>
              </w:rPr>
              <w:t xml:space="preserve">Access barred </w:t>
            </w:r>
            <w:r w:rsidRPr="00123DED">
              <w:rPr>
                <w:rFonts w:ascii="Arial" w:hAnsi="Arial" w:cs="Arial"/>
                <w:sz w:val="18"/>
                <w:lang w:eastAsia="ko-KR"/>
              </w:rPr>
              <w:t xml:space="preserve">due to ACDC </w:t>
            </w:r>
            <w:r w:rsidRPr="00123DED">
              <w:rPr>
                <w:rFonts w:ascii="Arial" w:hAnsi="Arial" w:cs="Arial"/>
                <w:sz w:val="18"/>
              </w:rPr>
              <w:t>while performing RRC connection establishment</w:t>
            </w:r>
            <w:r w:rsidRPr="00123DED">
              <w:rPr>
                <w:rFonts w:ascii="Arial" w:hAnsi="Arial" w:cs="Arial"/>
                <w:sz w:val="18"/>
                <w:lang w:eastAsia="ko-KR"/>
              </w:rPr>
              <w:t xml:space="preserve"> subject to ACDC</w:t>
            </w:r>
          </w:p>
        </w:tc>
        <w:tc>
          <w:tcPr>
            <w:tcW w:w="2835" w:type="dxa"/>
            <w:tcBorders>
              <w:top w:val="single" w:sz="4" w:space="0" w:color="auto"/>
              <w:left w:val="single" w:sz="4" w:space="0" w:color="auto"/>
              <w:bottom w:val="single" w:sz="4" w:space="0" w:color="auto"/>
              <w:right w:val="single" w:sz="4" w:space="0" w:color="auto"/>
            </w:tcBorders>
            <w:hideMark/>
          </w:tcPr>
          <w:p w14:paraId="491D5B2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063EA2E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w:t>
            </w:r>
            <w:r w:rsidRPr="00123DED">
              <w:rPr>
                <w:rFonts w:ascii="Arial" w:hAnsi="Arial" w:cs="Arial"/>
                <w:sz w:val="18"/>
                <w:lang w:eastAsia="ko-KR"/>
              </w:rPr>
              <w:t xml:space="preserve"> for ACDC</w:t>
            </w:r>
            <w:r w:rsidRPr="00123DED">
              <w:rPr>
                <w:rFonts w:ascii="Arial" w:hAnsi="Arial" w:cs="Arial"/>
                <w:sz w:val="18"/>
              </w:rPr>
              <w:t xml:space="preserve"> as specified in 5.3.3.7</w:t>
            </w:r>
          </w:p>
        </w:tc>
      </w:tr>
      <w:tr w:rsidR="00123DED" w:rsidRPr="00123DED" w14:paraId="23E71FC8"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8449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9</w:t>
            </w:r>
          </w:p>
          <w:p w14:paraId="7B009F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E57D24"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When access attempt is barred at access barring check for an Access Category. The UE shall maintain one instance of this timer per Access Category.</w:t>
            </w:r>
          </w:p>
        </w:tc>
        <w:tc>
          <w:tcPr>
            <w:tcW w:w="2835" w:type="dxa"/>
            <w:tcBorders>
              <w:top w:val="single" w:sz="4" w:space="0" w:color="auto"/>
              <w:left w:val="single" w:sz="4" w:space="0" w:color="auto"/>
              <w:bottom w:val="single" w:sz="4" w:space="0" w:color="auto"/>
              <w:right w:val="single" w:sz="4" w:space="0" w:color="auto"/>
            </w:tcBorders>
            <w:hideMark/>
          </w:tcPr>
          <w:p w14:paraId="3BFECB4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entering RRC_CONNECTED, upon cell (re)selection, upon reception of </w:t>
            </w:r>
            <w:r w:rsidRPr="00123DED">
              <w:rPr>
                <w:rFonts w:ascii="Arial" w:hAnsi="Arial" w:cs="Arial"/>
                <w:i/>
                <w:sz w:val="18"/>
              </w:rPr>
              <w:t>RRCConnectionRelease,</w:t>
            </w:r>
            <w:r w:rsidRPr="00123DED">
              <w:rPr>
                <w:rFonts w:ascii="Arial" w:hAnsi="Arial" w:cs="Arial"/>
                <w:sz w:val="18"/>
              </w:rPr>
              <w:t xml:space="preserve"> upon change of PCell while in RRC_CONNECTED, or upon reception of </w:t>
            </w:r>
            <w:r w:rsidRPr="00123DED">
              <w:rPr>
                <w:rFonts w:ascii="Arial" w:hAnsi="Arial" w:cs="Arial"/>
                <w:i/>
                <w:sz w:val="18"/>
              </w:rPr>
              <w:t>MobilityFromEUTRACommand</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8C9770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eastAsia="Batang" w:hAnsi="Arial" w:cs="Arial"/>
                <w:noProof/>
                <w:sz w:val="18"/>
                <w:lang w:eastAsia="en-GB"/>
              </w:rPr>
              <w:t>Perform the actions as specified in 5.3.16.4.</w:t>
            </w:r>
          </w:p>
        </w:tc>
      </w:tr>
      <w:tr w:rsidR="00123DED" w:rsidRPr="00123DED" w14:paraId="4B64B22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4BAFA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0</w:t>
            </w:r>
          </w:p>
          <w:p w14:paraId="443808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p w14:paraId="34B359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F7C86F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Cell i.e. upon receiving N310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4752B647"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iving N311 consecutive in-sync indications from lower layers for the PCell, upon triggering the handover procedure, upon initiating the connection re-establishment procedure, and upon </w:t>
            </w:r>
            <w:r w:rsidRPr="00123DED">
              <w:rPr>
                <w:rFonts w:ascii="Arial" w:hAnsi="Arial" w:cs="Arial"/>
                <w:sz w:val="18"/>
                <w:lang w:eastAsia="en-GB"/>
              </w:rPr>
              <w:t>initiating the MCG failure information procedure.</w:t>
            </w:r>
          </w:p>
        </w:tc>
        <w:tc>
          <w:tcPr>
            <w:tcW w:w="2835" w:type="dxa"/>
            <w:tcBorders>
              <w:top w:val="single" w:sz="4" w:space="0" w:color="auto"/>
              <w:left w:val="single" w:sz="4" w:space="0" w:color="auto"/>
              <w:bottom w:val="single" w:sz="4" w:space="0" w:color="auto"/>
              <w:right w:val="single" w:sz="4" w:space="0" w:color="auto"/>
            </w:tcBorders>
            <w:hideMark/>
          </w:tcPr>
          <w:p w14:paraId="4B27A7F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123DED" w:rsidRPr="00123DED" w14:paraId="649DB43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14990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1</w:t>
            </w:r>
          </w:p>
          <w:p w14:paraId="3E3F873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26335BE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bookmarkStart w:id="7203" w:name="OLE_LINK35"/>
            <w:bookmarkStart w:id="7204" w:name="OLE_LINK37"/>
            <w:r w:rsidRPr="00123DED">
              <w:rPr>
                <w:rFonts w:ascii="Arial" w:hAnsi="Arial" w:cs="Arial"/>
                <w:sz w:val="18"/>
              </w:rPr>
              <w:t>initiating the RRC connection re-establishment procedure</w:t>
            </w:r>
            <w:bookmarkEnd w:id="7203"/>
            <w:bookmarkEnd w:id="7204"/>
          </w:p>
        </w:tc>
        <w:tc>
          <w:tcPr>
            <w:tcW w:w="2835" w:type="dxa"/>
            <w:tcBorders>
              <w:top w:val="single" w:sz="4" w:space="0" w:color="auto"/>
              <w:left w:val="single" w:sz="4" w:space="0" w:color="auto"/>
              <w:bottom w:val="single" w:sz="4" w:space="0" w:color="auto"/>
              <w:right w:val="single" w:sz="4" w:space="0" w:color="auto"/>
            </w:tcBorders>
            <w:hideMark/>
          </w:tcPr>
          <w:p w14:paraId="1B5A01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election of a suitable E-UTRA cell or a cell using another RAT.</w:t>
            </w:r>
          </w:p>
        </w:tc>
        <w:tc>
          <w:tcPr>
            <w:tcW w:w="2835" w:type="dxa"/>
            <w:tcBorders>
              <w:top w:val="single" w:sz="4" w:space="0" w:color="auto"/>
              <w:left w:val="single" w:sz="4" w:space="0" w:color="auto"/>
              <w:bottom w:val="single" w:sz="4" w:space="0" w:color="auto"/>
              <w:right w:val="single" w:sz="4" w:space="0" w:color="auto"/>
            </w:tcBorders>
            <w:hideMark/>
          </w:tcPr>
          <w:p w14:paraId="66F51E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4C87A77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17495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2</w:t>
            </w:r>
          </w:p>
          <w:p w14:paraId="456490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DFA04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triggering a measurement report for a measurement identity for which T312 has been configured</w:t>
            </w:r>
            <w:r w:rsidRPr="00123DED">
              <w:rPr>
                <w:rFonts w:ascii="Arial" w:eastAsia="宋体" w:hAnsi="Arial" w:cs="Arial"/>
                <w:sz w:val="18"/>
              </w:rPr>
              <w:t xml:space="preserve"> </w:t>
            </w:r>
            <w:r w:rsidRPr="00123DED">
              <w:rPr>
                <w:rFonts w:ascii="Arial" w:hAnsi="Arial" w:cs="Arial"/>
                <w:sz w:val="18"/>
              </w:rPr>
              <w:t xml:space="preserve">and </w:t>
            </w:r>
            <w:r w:rsidRPr="00123DED">
              <w:rPr>
                <w:rFonts w:ascii="Arial" w:hAnsi="Arial" w:cs="Arial"/>
                <w:i/>
                <w:iCs/>
                <w:sz w:val="18"/>
              </w:rPr>
              <w:t>useT312</w:t>
            </w:r>
            <w:r w:rsidRPr="00123DED">
              <w:rPr>
                <w:rFonts w:ascii="Arial" w:hAnsi="Arial" w:cs="Arial"/>
                <w:sz w:val="18"/>
              </w:rPr>
              <w:t xml:space="preserve"> has been set to true, while T310 is running</w:t>
            </w:r>
          </w:p>
        </w:tc>
        <w:tc>
          <w:tcPr>
            <w:tcW w:w="2835" w:type="dxa"/>
            <w:tcBorders>
              <w:top w:val="single" w:sz="4" w:space="0" w:color="auto"/>
              <w:left w:val="single" w:sz="4" w:space="0" w:color="auto"/>
              <w:bottom w:val="single" w:sz="4" w:space="0" w:color="auto"/>
              <w:right w:val="single" w:sz="4" w:space="0" w:color="auto"/>
            </w:tcBorders>
            <w:hideMark/>
          </w:tcPr>
          <w:p w14:paraId="3B898E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receiving N311 consecutive in-sync indications from lower layers, upon triggering the handover procedure</w:t>
            </w:r>
            <w:r w:rsidRPr="00123DED">
              <w:rPr>
                <w:rFonts w:ascii="Arial" w:hAnsi="Arial" w:cs="Arial"/>
                <w:sz w:val="18"/>
                <w:lang w:eastAsia="zh-CN"/>
              </w:rPr>
              <w:t>,</w:t>
            </w:r>
            <w:r w:rsidRPr="00123DED">
              <w:rPr>
                <w:rFonts w:ascii="Arial" w:hAnsi="Arial" w:cs="Arial"/>
                <w:sz w:val="18"/>
              </w:rPr>
              <w:t xml:space="preserve"> upon initiating the connection re-establishment procedure</w:t>
            </w:r>
            <w:r w:rsidRPr="00123DED">
              <w:rPr>
                <w:rFonts w:ascii="Arial" w:hAnsi="Arial" w:cs="Arial"/>
                <w:sz w:val="18"/>
                <w:lang w:eastAsia="zh-CN"/>
              </w:rPr>
              <w:t xml:space="preserve">, </w:t>
            </w:r>
            <w:r w:rsidRPr="00123DED">
              <w:rPr>
                <w:rFonts w:ascii="Arial" w:hAnsi="Arial" w:cs="Arial"/>
                <w:sz w:val="18"/>
              </w:rPr>
              <w:t xml:space="preserve">upon </w:t>
            </w:r>
            <w:r w:rsidRPr="00123DED">
              <w:rPr>
                <w:rFonts w:ascii="Arial" w:hAnsi="Arial" w:cs="Arial"/>
                <w:sz w:val="18"/>
                <w:lang w:eastAsia="en-GB"/>
              </w:rPr>
              <w:t>initiating the MCG failure information procedure</w:t>
            </w:r>
            <w:r w:rsidRPr="00123DED">
              <w:rPr>
                <w:rFonts w:ascii="Arial" w:hAnsi="Arial" w:cs="Arial"/>
                <w:sz w:val="18"/>
                <w:lang w:eastAsia="zh-CN"/>
              </w:rPr>
              <w:t>, and upon the expiry of T310</w:t>
            </w:r>
          </w:p>
        </w:tc>
        <w:tc>
          <w:tcPr>
            <w:tcW w:w="2835" w:type="dxa"/>
            <w:tcBorders>
              <w:top w:val="single" w:sz="4" w:space="0" w:color="auto"/>
              <w:left w:val="single" w:sz="4" w:space="0" w:color="auto"/>
              <w:bottom w:val="single" w:sz="4" w:space="0" w:color="auto"/>
              <w:right w:val="single" w:sz="4" w:space="0" w:color="auto"/>
            </w:tcBorders>
            <w:hideMark/>
          </w:tcPr>
          <w:p w14:paraId="271ADC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MCG failure information procedure as specified in 5.6.26 or the connection re-establishment procedure as specified in 5.3.7.</w:t>
            </w:r>
          </w:p>
        </w:tc>
      </w:tr>
      <w:tr w:rsidR="00123DED" w:rsidRPr="00123DED" w14:paraId="714500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B30D7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3</w:t>
            </w:r>
          </w:p>
          <w:p w14:paraId="6BCDDD7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B5CF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SCell i.e. upon receiving N313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00F021D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N314 consecutive in-sync indications from lower layers for the PSCell, upon initiating the connection re-establishment procedure, upon SCG release and upon receiving </w:t>
            </w:r>
            <w:r w:rsidRPr="00123DED">
              <w:rPr>
                <w:rFonts w:ascii="Arial" w:hAnsi="Arial" w:cs="Arial"/>
                <w:i/>
                <w:sz w:val="18"/>
              </w:rPr>
              <w:t>RRCConnectionReconfiguration</w:t>
            </w:r>
            <w:r w:rsidRPr="00123DED">
              <w:rPr>
                <w:rFonts w:ascii="Arial" w:hAnsi="Arial" w:cs="Arial"/>
                <w:sz w:val="18"/>
              </w:rPr>
              <w:t xml:space="preserv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174FF3B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E-UTRAN about the SCG radio link failure by initiating the SCG failure information procedure as specified in 5.6.13</w:t>
            </w:r>
            <w:r w:rsidRPr="00123DED">
              <w:rPr>
                <w:rFonts w:ascii="Arial" w:hAnsi="Arial" w:cs="Arial"/>
                <w:sz w:val="18"/>
                <w:lang w:eastAsia="zh-CN"/>
              </w:rPr>
              <w:t>.</w:t>
            </w:r>
          </w:p>
        </w:tc>
      </w:tr>
      <w:tr w:rsidR="00123DED" w:rsidRPr="00123DED" w14:paraId="7DE82D9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F3AD293"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lastRenderedPageBreak/>
              <w:t>T314</w:t>
            </w:r>
          </w:p>
          <w:p w14:paraId="0EAD4D9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298540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early detecting physical layer problems for the PCell i.e. 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77F6985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A3F6A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early detection of physical layer problem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0E95597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F29EFC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15</w:t>
            </w:r>
          </w:p>
          <w:p w14:paraId="16E114F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EF0A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detecting physical layer improvements of the PCell i.e. upon receiving N311 consecutive </w:t>
            </w:r>
            <w:r w:rsidRPr="00123DED">
              <w:rPr>
                <w:rFonts w:ascii="Arial" w:hAnsi="Arial" w:cs="Arial"/>
                <w:noProof/>
                <w:sz w:val="18"/>
              </w:rPr>
              <w:t>"</w:t>
            </w:r>
            <w:r w:rsidRPr="00123DED">
              <w:rPr>
                <w:rFonts w:ascii="Arial" w:hAnsi="Arial" w:cs="Arial"/>
                <w:sz w:val="18"/>
                <w:lang w:eastAsia="en-GB"/>
              </w:rPr>
              <w:t>early-in-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146DBDE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hideMark/>
          </w:tcPr>
          <w:p w14:paraId="511ADCC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detection of physical layer improvement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2C5C0F2D"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29554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T316</w:t>
            </w:r>
          </w:p>
        </w:tc>
        <w:tc>
          <w:tcPr>
            <w:tcW w:w="2268" w:type="dxa"/>
            <w:tcBorders>
              <w:top w:val="single" w:sz="4" w:space="0" w:color="auto"/>
              <w:left w:val="single" w:sz="4" w:space="0" w:color="auto"/>
              <w:bottom w:val="single" w:sz="4" w:space="0" w:color="auto"/>
              <w:right w:val="single" w:sz="4" w:space="0" w:color="auto"/>
            </w:tcBorders>
            <w:hideMark/>
          </w:tcPr>
          <w:p w14:paraId="05D2477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ssion of the </w:t>
            </w:r>
            <w:r w:rsidRPr="00123DED">
              <w:rPr>
                <w:rFonts w:ascii="Arial" w:hAnsi="Arial" w:cs="Arial"/>
                <w:i/>
                <w:sz w:val="18"/>
                <w:lang w:eastAsia="en-GB"/>
              </w:rPr>
              <w:t>MCGFailureInformation</w:t>
            </w:r>
            <w:r w:rsidRPr="00123DED">
              <w:rPr>
                <w:rFonts w:ascii="Arial" w:hAnsi="Arial" w:cs="Arial"/>
                <w:sz w:val="18"/>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6F0D0F6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 xml:space="preserve">Upon receiving </w:t>
            </w:r>
            <w:r w:rsidRPr="00123DED">
              <w:rPr>
                <w:rFonts w:ascii="Arial" w:eastAsia="Batang" w:hAnsi="Arial" w:cs="Arial"/>
                <w:i/>
                <w:iCs/>
                <w:noProof/>
                <w:sz w:val="18"/>
                <w:lang w:eastAsia="en-GB"/>
              </w:rPr>
              <w:t>RRCConnectionRelease</w:t>
            </w:r>
            <w:r w:rsidRPr="00123DED">
              <w:rPr>
                <w:rFonts w:ascii="Arial" w:eastAsia="Batang" w:hAnsi="Arial" w:cs="Arial"/>
                <w:noProof/>
                <w:sz w:val="18"/>
                <w:lang w:eastAsia="en-GB"/>
              </w:rPr>
              <w:t xml:space="preserve">, </w:t>
            </w:r>
            <w:r w:rsidRPr="00123DED">
              <w:rPr>
                <w:rFonts w:ascii="Arial" w:eastAsia="Batang" w:hAnsi="Arial" w:cs="Arial"/>
                <w:i/>
                <w:iCs/>
                <w:noProof/>
                <w:sz w:val="18"/>
                <w:lang w:eastAsia="en-GB"/>
              </w:rPr>
              <w:t>RRCConnectionReconfiguration</w:t>
            </w:r>
            <w:r w:rsidRPr="00123DED">
              <w:rPr>
                <w:rFonts w:ascii="Arial" w:eastAsia="Batang" w:hAnsi="Arial" w:cs="Arial"/>
                <w:noProof/>
                <w:sz w:val="18"/>
                <w:lang w:eastAsia="en-GB"/>
              </w:rPr>
              <w:t xml:space="preserve"> with </w:t>
            </w:r>
            <w:r w:rsidRPr="00123DED">
              <w:rPr>
                <w:rFonts w:ascii="Arial" w:eastAsia="Batang" w:hAnsi="Arial" w:cs="Arial"/>
                <w:i/>
                <w:iCs/>
                <w:noProof/>
                <w:sz w:val="18"/>
                <w:lang w:eastAsia="en-GB"/>
              </w:rPr>
              <w:t>mobilityControlInfo, MobilityFromEUTRACommand</w:t>
            </w:r>
            <w:r w:rsidRPr="00123DED">
              <w:rPr>
                <w:rFonts w:ascii="Arial" w:eastAsia="Batang" w:hAnsi="Arial" w:cs="Arial"/>
                <w:noProof/>
                <w:sz w:val="18"/>
                <w:lang w:eastAsia="en-GB"/>
              </w:rPr>
              <w:t>, or upon initiaitng the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314B47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Perform the actions as specified in 5.6.26.5.</w:t>
            </w:r>
          </w:p>
        </w:tc>
      </w:tr>
      <w:tr w:rsidR="00123DED" w:rsidRPr="00123DED" w14:paraId="10727C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2BEF1EF"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7</w:t>
            </w:r>
          </w:p>
          <w:p w14:paraId="52544DB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0735606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Start or restart from the subframe indicated by </w:t>
            </w:r>
            <w:r w:rsidRPr="00123DED">
              <w:rPr>
                <w:rFonts w:ascii="Arial" w:hAnsi="Arial" w:cs="Arial"/>
                <w:i/>
                <w:iCs/>
                <w:sz w:val="18"/>
                <w:lang w:eastAsia="en-GB"/>
              </w:rPr>
              <w:t>epochTime</w:t>
            </w:r>
            <w:r w:rsidRPr="00123DED">
              <w:rPr>
                <w:rFonts w:ascii="Arial" w:hAnsi="Arial" w:cs="Arial"/>
                <w:sz w:val="18"/>
                <w:lang w:eastAsia="en-GB"/>
              </w:rPr>
              <w:t xml:space="preserve"> upon reception of </w:t>
            </w:r>
            <w:r w:rsidRPr="00123DED">
              <w:rPr>
                <w:rFonts w:ascii="Arial" w:hAnsi="Arial" w:cs="Arial"/>
                <w:i/>
                <w:sz w:val="18"/>
                <w:lang w:eastAsia="en-GB"/>
              </w:rPr>
              <w:t xml:space="preserve">SystemInformationBlockType31 </w:t>
            </w:r>
            <w:r w:rsidRPr="00123DED">
              <w:rPr>
                <w:rFonts w:ascii="Arial" w:hAnsi="Arial" w:cs="Arial"/>
                <w:iCs/>
                <w:sz w:val="18"/>
                <w:lang w:eastAsia="en-GB"/>
              </w:rPr>
              <w:t>(</w:t>
            </w:r>
            <w:r w:rsidRPr="00123DED">
              <w:rPr>
                <w:rFonts w:ascii="Arial" w:hAnsi="Arial" w:cs="Arial"/>
                <w:i/>
                <w:iCs/>
                <w:sz w:val="18"/>
                <w:lang w:eastAsia="en-GB"/>
              </w:rPr>
              <w:t>SystemInformationBlockType31-NB</w:t>
            </w:r>
            <w:r w:rsidRPr="00123DED">
              <w:rPr>
                <w:rFonts w:ascii="Arial" w:hAnsi="Arial" w:cs="Arial"/>
                <w:iCs/>
                <w:sz w:val="18"/>
                <w:lang w:eastAsia="en-GB"/>
              </w:rPr>
              <w:t xml:space="preserve"> in NB-IoT)</w:t>
            </w:r>
            <w:r w:rsidRPr="00123DED">
              <w:rPr>
                <w:rFonts w:ascii="Arial" w:hAnsi="Arial" w:cs="Arial"/>
                <w:sz w:val="18"/>
                <w:lang w:eastAsia="en-GB"/>
              </w:rPr>
              <w:t xml:space="preserve">, or upon reception of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25C05F3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eastAsia="Batang" w:hAnsi="Arial" w:cs="Arial"/>
                <w:noProof/>
                <w:sz w:val="18"/>
                <w:lang w:eastAsia="en-GB"/>
              </w:rPr>
              <w:t xml:space="preserve">Stop T317, if it is running, for the source cell upon reception of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hAnsi="Arial" w:cs="Arial"/>
                <w:i/>
                <w:sz w:val="18"/>
                <w:lang w:eastAsia="en-GB"/>
              </w:rPr>
              <w:t>mobilityControlInfo</w:t>
            </w:r>
            <w:r w:rsidRPr="00123DED">
              <w:rPr>
                <w:rFonts w:ascii="Arial" w:eastAsia="Batang" w:hAnsi="Arial" w:cs="Arial"/>
                <w:noProof/>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eastAsia="Batang" w:hAnsi="Arial" w:cs="Arial"/>
                <w:i/>
                <w:noProof/>
                <w:sz w:val="18"/>
                <w:lang w:eastAsia="en-GB"/>
              </w:rPr>
              <w:t>mobilityControlInfo</w:t>
            </w:r>
            <w:r w:rsidRPr="00123DED">
              <w:rPr>
                <w:rFonts w:ascii="Arial" w:eastAsia="Batang" w:hAnsi="Arial" w:cs="Arial"/>
                <w:noProof/>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0113D88"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Perform the actions as specified in</w:t>
            </w:r>
            <w:r w:rsidRPr="00123DED">
              <w:rPr>
                <w:rFonts w:ascii="Arial" w:hAnsi="Arial" w:cs="Arial"/>
                <w:sz w:val="18"/>
              </w:rPr>
              <w:t xml:space="preserve"> </w:t>
            </w:r>
            <w:r w:rsidRPr="00123DED">
              <w:rPr>
                <w:rFonts w:ascii="Arial" w:hAnsi="Arial" w:cs="Arial"/>
                <w:sz w:val="18"/>
                <w:lang w:eastAsia="sv-SE"/>
              </w:rPr>
              <w:t>5.3.18</w:t>
            </w:r>
            <w:r w:rsidRPr="00123DED">
              <w:rPr>
                <w:rFonts w:ascii="Arial" w:hAnsi="Arial" w:cs="Arial"/>
                <w:sz w:val="18"/>
                <w:lang w:eastAsia="en-GB"/>
              </w:rPr>
              <w:t>.</w:t>
            </w:r>
          </w:p>
        </w:tc>
      </w:tr>
      <w:tr w:rsidR="00123DED" w:rsidRPr="00123DED" w14:paraId="29ECB55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3312BE2"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8</w:t>
            </w:r>
          </w:p>
          <w:p w14:paraId="606D454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B06CBBE"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Upon starting acquisition of </w:t>
            </w:r>
            <w:r w:rsidRPr="00123DED">
              <w:rPr>
                <w:rFonts w:ascii="Arial" w:hAnsi="Arial" w:cs="Arial"/>
                <w:i/>
                <w:sz w:val="18"/>
                <w:lang w:eastAsia="en-GB"/>
              </w:rPr>
              <w:t xml:space="preserve">SystemInformationBlockType31 </w:t>
            </w:r>
            <w:r w:rsidRPr="00123DED">
              <w:rPr>
                <w:rFonts w:ascii="Arial" w:hAnsi="Arial" w:cs="Arial"/>
                <w:sz w:val="18"/>
                <w:lang w:eastAsia="en-GB"/>
              </w:rPr>
              <w:t>(</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in RRC_CONNECTED</w:t>
            </w:r>
          </w:p>
        </w:tc>
        <w:tc>
          <w:tcPr>
            <w:tcW w:w="2835" w:type="dxa"/>
            <w:tcBorders>
              <w:top w:val="single" w:sz="4" w:space="0" w:color="auto"/>
              <w:left w:val="single" w:sz="4" w:space="0" w:color="auto"/>
              <w:bottom w:val="single" w:sz="4" w:space="0" w:color="auto"/>
              <w:right w:val="single" w:sz="4" w:space="0" w:color="auto"/>
            </w:tcBorders>
            <w:hideMark/>
          </w:tcPr>
          <w:p w14:paraId="2EC31EE7" w14:textId="71A4F1A8"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 xml:space="preserve">Upon successful acquisition of </w:t>
            </w:r>
            <w:r w:rsidRPr="00123DED">
              <w:rPr>
                <w:rFonts w:ascii="Arial" w:hAnsi="Arial" w:cs="Arial"/>
                <w:i/>
                <w:sz w:val="18"/>
                <w:lang w:eastAsia="en-GB"/>
              </w:rPr>
              <w:t>SystemInformationBlockType31</w:t>
            </w:r>
            <w:r w:rsidRPr="00123DED">
              <w:rPr>
                <w:rFonts w:ascii="Arial" w:hAnsi="Arial" w:cs="Arial"/>
                <w:sz w:val="18"/>
                <w:lang w:eastAsia="en-GB"/>
              </w:rPr>
              <w:t xml:space="preserve"> (</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w:t>
            </w:r>
            <w:ins w:id="7205" w:author="Huawei, HiSilicon" w:date="2024-02-05T18:37:00Z">
              <w:r w:rsidRPr="00123DED">
                <w:rPr>
                  <w:rFonts w:ascii="Arial" w:hAnsi="Arial" w:cs="Arial"/>
                  <w:sz w:val="18"/>
                  <w:lang w:eastAsia="en-GB"/>
                </w:rPr>
                <w:t>if broadcast,</w:t>
              </w:r>
            </w:ins>
            <w:ins w:id="7206" w:author="Huawei, HiSilicon" w:date="2024-02-05T18:38:00Z">
              <w:r>
                <w:rPr>
                  <w:rFonts w:ascii="Arial" w:hAnsi="Arial" w:cs="Arial"/>
                  <w:sz w:val="18"/>
                  <w:lang w:eastAsia="en-GB"/>
                </w:rPr>
                <w:t xml:space="preserve"> </w:t>
              </w:r>
            </w:ins>
            <w:r w:rsidRPr="00123DED">
              <w:rPr>
                <w:rFonts w:ascii="Arial" w:hAnsi="Arial" w:cs="Arial"/>
                <w:sz w:val="18"/>
                <w:lang w:eastAsia="en-GB"/>
              </w:rPr>
              <w:t>and</w:t>
            </w:r>
            <w:ins w:id="7207" w:author="Huawei, HiSilicon" w:date="2024-02-05T18:38:00Z">
              <w:r>
                <w:t xml:space="preserve"> </w:t>
              </w:r>
              <w:r w:rsidRPr="00123DED">
                <w:rPr>
                  <w:rFonts w:ascii="Arial" w:hAnsi="Arial" w:cs="Arial"/>
                  <w:sz w:val="18"/>
                  <w:lang w:eastAsia="en-GB"/>
                </w:rPr>
                <w:t>optionally after successful acquisition of</w:t>
              </w:r>
            </w:ins>
            <w:r w:rsidRPr="00123DED">
              <w:rPr>
                <w:rFonts w:ascii="Arial" w:hAnsi="Arial" w:cs="Arial"/>
                <w:sz w:val="18"/>
                <w:lang w:eastAsia="en-GB"/>
              </w:rPr>
              <w:t xml:space="preserve"> </w:t>
            </w:r>
            <w:r w:rsidRPr="00123DED">
              <w:rPr>
                <w:rFonts w:ascii="Arial" w:hAnsi="Arial" w:cs="Arial"/>
                <w:i/>
                <w:sz w:val="18"/>
                <w:lang w:eastAsia="en-GB"/>
              </w:rPr>
              <w:t>SystemInformationBlockType33</w:t>
            </w:r>
            <w:r w:rsidRPr="00123DED">
              <w:rPr>
                <w:rFonts w:ascii="Arial" w:hAnsi="Arial" w:cs="Arial"/>
                <w:sz w:val="18"/>
                <w:lang w:eastAsia="en-GB"/>
              </w:rPr>
              <w:t xml:space="preserve"> (</w:t>
            </w:r>
            <w:r w:rsidRPr="00123DED">
              <w:rPr>
                <w:rFonts w:ascii="Arial" w:hAnsi="Arial" w:cs="Arial"/>
                <w:i/>
                <w:sz w:val="18"/>
                <w:lang w:eastAsia="en-GB"/>
              </w:rPr>
              <w:t>SystemInformationBlockType33-NB</w:t>
            </w:r>
            <w:r w:rsidRPr="00123DED">
              <w:rPr>
                <w:rFonts w:ascii="Arial" w:hAnsi="Arial" w:cs="Arial"/>
                <w:sz w:val="18"/>
                <w:lang w:eastAsia="en-GB"/>
              </w:rPr>
              <w:t xml:space="preserve"> in NB-IoT) if broadcast, in RRC_CONNECTED</w:t>
            </w:r>
            <w:ins w:id="7208" w:author="Huawei, HiSilicon" w:date="2024-02-05T18:39:00Z">
              <w:r w:rsidRPr="00123DED">
                <w:rPr>
                  <w:rFonts w:ascii="Arial" w:hAnsi="Arial" w:cs="Arial"/>
                  <w:sz w:val="18"/>
                  <w:lang w:eastAsia="en-GB"/>
                </w:rPr>
                <w:t>, as specified in 5.3.18</w:t>
              </w:r>
              <w:r>
                <w:rPr>
                  <w:rFonts w:ascii="Arial" w:hAnsi="Arial" w:cs="Arial"/>
                  <w:sz w:val="18"/>
                  <w:lang w:eastAsia="en-GB"/>
                </w:rPr>
                <w:t>.</w:t>
              </w:r>
            </w:ins>
          </w:p>
        </w:tc>
        <w:tc>
          <w:tcPr>
            <w:tcW w:w="2835" w:type="dxa"/>
            <w:tcBorders>
              <w:top w:val="single" w:sz="4" w:space="0" w:color="auto"/>
              <w:left w:val="single" w:sz="4" w:space="0" w:color="auto"/>
              <w:bottom w:val="single" w:sz="4" w:space="0" w:color="auto"/>
              <w:right w:val="single" w:sz="4" w:space="0" w:color="auto"/>
            </w:tcBorders>
            <w:hideMark/>
          </w:tcPr>
          <w:p w14:paraId="0E85467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23DED" w:rsidRPr="00123DED" w14:paraId="28E1CA0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8F6C03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0</w:t>
            </w:r>
          </w:p>
        </w:tc>
        <w:tc>
          <w:tcPr>
            <w:tcW w:w="2268" w:type="dxa"/>
            <w:tcBorders>
              <w:top w:val="single" w:sz="4" w:space="0" w:color="auto"/>
              <w:left w:val="single" w:sz="4" w:space="0" w:color="auto"/>
              <w:bottom w:val="single" w:sz="4" w:space="0" w:color="auto"/>
              <w:right w:val="single" w:sz="4" w:space="0" w:color="auto"/>
            </w:tcBorders>
            <w:hideMark/>
          </w:tcPr>
          <w:p w14:paraId="2D383155"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Upon receiving </w:t>
            </w:r>
            <w:r w:rsidRPr="00123DED">
              <w:rPr>
                <w:rFonts w:ascii="Arial" w:hAnsi="Arial" w:cs="Arial"/>
                <w:i/>
                <w:sz w:val="18"/>
              </w:rPr>
              <w:t>t320</w:t>
            </w:r>
            <w:r w:rsidRPr="00123DED">
              <w:rPr>
                <w:rFonts w:ascii="Arial" w:hAnsi="Arial" w:cs="Arial"/>
                <w:sz w:val="18"/>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hideMark/>
          </w:tcPr>
          <w:p w14:paraId="5FC944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in which case the timer is carried on to the 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4751D19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Discard the cell reselection priority information provided by dedicated signalling.</w:t>
            </w:r>
          </w:p>
        </w:tc>
      </w:tr>
      <w:tr w:rsidR="00123DED" w:rsidRPr="00123DED" w14:paraId="0DE9338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10F9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21</w:t>
            </w:r>
          </w:p>
        </w:tc>
        <w:tc>
          <w:tcPr>
            <w:tcW w:w="2268" w:type="dxa"/>
            <w:tcBorders>
              <w:top w:val="single" w:sz="4" w:space="0" w:color="auto"/>
              <w:left w:val="single" w:sz="4" w:space="0" w:color="auto"/>
              <w:bottom w:val="single" w:sz="4" w:space="0" w:color="auto"/>
              <w:right w:val="single" w:sz="4" w:space="0" w:color="auto"/>
            </w:tcBorders>
            <w:hideMark/>
          </w:tcPr>
          <w:p w14:paraId="1B3E17A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measConfig</w:t>
            </w:r>
            <w:r w:rsidRPr="00123DED">
              <w:rPr>
                <w:rFonts w:ascii="Arial" w:hAnsi="Arial" w:cs="Arial"/>
                <w:sz w:val="18"/>
              </w:rPr>
              <w:t xml:space="preserve"> including a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reportCGI</w:t>
            </w:r>
          </w:p>
        </w:tc>
        <w:tc>
          <w:tcPr>
            <w:tcW w:w="2835" w:type="dxa"/>
            <w:tcBorders>
              <w:top w:val="single" w:sz="4" w:space="0" w:color="auto"/>
              <w:left w:val="single" w:sz="4" w:space="0" w:color="auto"/>
              <w:bottom w:val="single" w:sz="4" w:space="0" w:color="auto"/>
              <w:right w:val="single" w:sz="4" w:space="0" w:color="auto"/>
            </w:tcBorders>
            <w:hideMark/>
          </w:tcPr>
          <w:p w14:paraId="381F278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acquiring the information needed to set all fields of </w:t>
            </w:r>
            <w:r w:rsidRPr="00123DED">
              <w:rPr>
                <w:rFonts w:ascii="Arial" w:hAnsi="Arial" w:cs="Arial"/>
                <w:i/>
                <w:sz w:val="18"/>
              </w:rPr>
              <w:t>cellGlobalId</w:t>
            </w:r>
            <w:r w:rsidRPr="00123DED">
              <w:rPr>
                <w:rFonts w:ascii="Arial" w:hAnsi="Arial" w:cs="Arial"/>
                <w:sz w:val="18"/>
              </w:rPr>
              <w:t xml:space="preserve"> for the requested cell, upon receiving </w:t>
            </w:r>
            <w:r w:rsidRPr="00123DED">
              <w:rPr>
                <w:rFonts w:ascii="Arial" w:hAnsi="Arial" w:cs="Arial"/>
                <w:i/>
                <w:sz w:val="18"/>
              </w:rPr>
              <w:t>measConfig</w:t>
            </w:r>
            <w:r w:rsidRPr="00123DED">
              <w:rPr>
                <w:rFonts w:ascii="Arial" w:hAnsi="Arial" w:cs="Arial"/>
                <w:sz w:val="18"/>
              </w:rPr>
              <w:t xml:space="preserve"> that includes removal of the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 xml:space="preserve">reportCGI </w:t>
            </w:r>
            <w:r w:rsidRPr="00123DED">
              <w:rPr>
                <w:rFonts w:ascii="Arial" w:hAnsi="Arial" w:cs="Arial"/>
                <w:sz w:val="18"/>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hideMark/>
          </w:tcPr>
          <w:p w14:paraId="1E3C648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Initiate the measurement reporting procedure, stop performing the related measurements and remove the corresponding </w:t>
            </w:r>
            <w:r w:rsidRPr="00123DED">
              <w:rPr>
                <w:rFonts w:ascii="Arial" w:hAnsi="Arial" w:cs="Arial"/>
                <w:i/>
                <w:sz w:val="18"/>
              </w:rPr>
              <w:t>measId</w:t>
            </w:r>
          </w:p>
        </w:tc>
      </w:tr>
      <w:tr w:rsidR="00123DED" w:rsidRPr="00123DED" w14:paraId="7089785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66AD3D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2</w:t>
            </w:r>
          </w:p>
          <w:p w14:paraId="0B4E3E2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3B3C7A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edirectedCarrierOffsetDedicated</w:t>
            </w:r>
            <w:r w:rsidRPr="00123DED">
              <w:rPr>
                <w:rFonts w:ascii="Arial" w:hAnsi="Arial" w:cs="Arial"/>
                <w:sz w:val="18"/>
              </w:rPr>
              <w:t xml:space="preserve"> included in </w:t>
            </w:r>
            <w:r w:rsidRPr="00123DED">
              <w:rPr>
                <w:rFonts w:ascii="Arial" w:hAnsi="Arial" w:cs="Arial"/>
                <w:i/>
                <w:sz w:val="18"/>
              </w:rPr>
              <w:t>RedirectedCarrierInfo</w:t>
            </w:r>
          </w:p>
        </w:tc>
        <w:tc>
          <w:tcPr>
            <w:tcW w:w="2835" w:type="dxa"/>
            <w:tcBorders>
              <w:top w:val="single" w:sz="4" w:space="0" w:color="auto"/>
              <w:left w:val="single" w:sz="4" w:space="0" w:color="auto"/>
              <w:bottom w:val="single" w:sz="4" w:space="0" w:color="auto"/>
              <w:right w:val="single" w:sz="4" w:space="0" w:color="auto"/>
            </w:tcBorders>
            <w:hideMark/>
          </w:tcPr>
          <w:p w14:paraId="32FEDE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or upon cell (re)selection to another frequency o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76A9F0D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redirectedCarrierOffsetDedicated</w:t>
            </w:r>
            <w:r w:rsidRPr="00123DED">
              <w:rPr>
                <w:rFonts w:ascii="Arial" w:hAnsi="Arial" w:cs="Arial"/>
                <w:sz w:val="18"/>
              </w:rPr>
              <w:t>.</w:t>
            </w:r>
          </w:p>
        </w:tc>
      </w:tr>
      <w:tr w:rsidR="00123DED" w:rsidRPr="00123DED" w14:paraId="79469FB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DA94C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3</w:t>
            </w:r>
          </w:p>
        </w:tc>
        <w:tc>
          <w:tcPr>
            <w:tcW w:w="2268" w:type="dxa"/>
            <w:tcBorders>
              <w:top w:val="single" w:sz="4" w:space="0" w:color="auto"/>
              <w:left w:val="single" w:sz="4" w:space="0" w:color="auto"/>
              <w:bottom w:val="single" w:sz="4" w:space="0" w:color="auto"/>
              <w:right w:val="single" w:sz="4" w:space="0" w:color="auto"/>
            </w:tcBorders>
            <w:hideMark/>
          </w:tcPr>
          <w:p w14:paraId="308A2A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t323</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F8B524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EE1034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Discard </w:t>
            </w:r>
            <w:r w:rsidRPr="00123DED">
              <w:rPr>
                <w:rFonts w:ascii="Arial" w:eastAsia="等线" w:hAnsi="Arial" w:cs="Arial"/>
                <w:sz w:val="18"/>
                <w:lang w:eastAsia="zh-CN"/>
              </w:rPr>
              <w:t xml:space="preserve">the </w:t>
            </w:r>
            <w:r w:rsidRPr="00123DED">
              <w:rPr>
                <w:rFonts w:ascii="Arial" w:eastAsia="等线" w:hAnsi="Arial" w:cs="Arial"/>
                <w:i/>
                <w:iCs/>
                <w:sz w:val="18"/>
                <w:lang w:eastAsia="zh-CN"/>
              </w:rPr>
              <w:t>altFreqPriorities</w:t>
            </w:r>
            <w:r w:rsidRPr="00123DED">
              <w:rPr>
                <w:rFonts w:ascii="Arial" w:eastAsia="等线" w:hAnsi="Arial" w:cs="Arial"/>
                <w:sz w:val="18"/>
                <w:lang w:eastAsia="zh-CN"/>
              </w:rPr>
              <w:t xml:space="preserve"> provided by dedicated signalling</w:t>
            </w:r>
            <w:r w:rsidRPr="00123DED">
              <w:rPr>
                <w:rFonts w:ascii="Arial" w:hAnsi="Arial" w:cs="Arial"/>
                <w:sz w:val="18"/>
              </w:rPr>
              <w:t xml:space="preserve">. UE shall apply the cell reselection priority information broadcast in the system information via </w:t>
            </w:r>
            <w:r w:rsidRPr="00123DED">
              <w:rPr>
                <w:rFonts w:ascii="Arial" w:hAnsi="Arial" w:cs="Arial"/>
                <w:i/>
                <w:iCs/>
                <w:sz w:val="18"/>
              </w:rPr>
              <w:t>cellReselectionPriority</w:t>
            </w:r>
            <w:r w:rsidRPr="00123DED">
              <w:rPr>
                <w:rFonts w:ascii="Arial" w:hAnsi="Arial" w:cs="Arial"/>
                <w:sz w:val="18"/>
              </w:rPr>
              <w:t xml:space="preserve"> and </w:t>
            </w:r>
            <w:r w:rsidRPr="00123DED">
              <w:rPr>
                <w:rFonts w:ascii="Arial" w:hAnsi="Arial" w:cs="Arial"/>
                <w:i/>
                <w:iCs/>
                <w:sz w:val="18"/>
              </w:rPr>
              <w:t>cellReselectionSubPriority</w:t>
            </w:r>
            <w:r w:rsidRPr="00123DED">
              <w:rPr>
                <w:rFonts w:ascii="Arial" w:hAnsi="Arial" w:cs="Arial"/>
                <w:sz w:val="18"/>
              </w:rPr>
              <w:t>.</w:t>
            </w:r>
          </w:p>
        </w:tc>
      </w:tr>
      <w:tr w:rsidR="00123DED" w:rsidRPr="00123DED" w14:paraId="5F5B7A0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56923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5</w:t>
            </w:r>
          </w:p>
        </w:tc>
        <w:tc>
          <w:tcPr>
            <w:tcW w:w="2268" w:type="dxa"/>
            <w:tcBorders>
              <w:top w:val="single" w:sz="4" w:space="0" w:color="auto"/>
              <w:left w:val="single" w:sz="4" w:space="0" w:color="auto"/>
              <w:bottom w:val="single" w:sz="4" w:space="0" w:color="auto"/>
              <w:right w:val="single" w:sz="4" w:space="0" w:color="auto"/>
            </w:tcBorders>
            <w:hideMark/>
          </w:tcPr>
          <w:p w14:paraId="4D7BAD9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imer (re)started upon receiving </w:t>
            </w:r>
            <w:r w:rsidRPr="00123DED">
              <w:rPr>
                <w:rFonts w:ascii="Arial" w:hAnsi="Arial" w:cs="Arial"/>
                <w:i/>
                <w:sz w:val="18"/>
              </w:rPr>
              <w:t>RRCConnectionReject</w:t>
            </w:r>
            <w:r w:rsidRPr="00123DED">
              <w:rPr>
                <w:rFonts w:ascii="Arial" w:hAnsi="Arial" w:cs="Arial"/>
                <w:sz w:val="18"/>
              </w:rPr>
              <w:t xml:space="preserve"> message with </w:t>
            </w:r>
            <w:r w:rsidRPr="00123DED">
              <w:rPr>
                <w:rFonts w:ascii="Arial" w:hAnsi="Arial" w:cs="Arial"/>
                <w:i/>
                <w:iCs/>
                <w:sz w:val="18"/>
              </w:rPr>
              <w:t>deprioritisationTimer</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tcPr>
          <w:p w14:paraId="1CBE6BCB" w14:textId="77777777" w:rsidR="00123DED" w:rsidRPr="00123DED" w:rsidRDefault="00123DED" w:rsidP="00123DED">
            <w:pPr>
              <w:keepNext/>
              <w:keepLines/>
              <w:spacing w:after="0"/>
              <w:textAlignment w:val="auto"/>
              <w:rPr>
                <w:rFonts w:ascii="Arial" w:hAnsi="Arial" w:cs="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503A1599"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Stop deprioritisation of all frequencies or E-UTRA signalled by </w:t>
            </w:r>
            <w:r w:rsidRPr="00123DED">
              <w:rPr>
                <w:rFonts w:ascii="Arial" w:hAnsi="Arial" w:cs="Arial"/>
                <w:i/>
                <w:sz w:val="18"/>
              </w:rPr>
              <w:t>RRCConnectionReject.</w:t>
            </w:r>
          </w:p>
        </w:tc>
      </w:tr>
      <w:tr w:rsidR="00123DED" w:rsidRPr="00123DED" w14:paraId="7B06C8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3654A84"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26</w:t>
            </w:r>
          </w:p>
          <w:p w14:paraId="6FE879F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449C455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 upon update to NRSRP</w:t>
            </w:r>
            <w:r w:rsidRPr="00123DED">
              <w:rPr>
                <w:rFonts w:ascii="Arial" w:hAnsi="Arial" w:cs="Arial"/>
                <w:sz w:val="18"/>
                <w:vertAlign w:val="subscript"/>
              </w:rPr>
              <w:t xml:space="preserve">Ref </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A1DB6A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w:t>
            </w:r>
          </w:p>
        </w:tc>
        <w:tc>
          <w:tcPr>
            <w:tcW w:w="2835" w:type="dxa"/>
            <w:tcBorders>
              <w:top w:val="single" w:sz="4" w:space="0" w:color="auto"/>
              <w:left w:val="single" w:sz="4" w:space="0" w:color="auto"/>
              <w:bottom w:val="single" w:sz="4" w:space="0" w:color="auto"/>
              <w:right w:val="single" w:sz="4" w:space="0" w:color="auto"/>
            </w:tcBorders>
            <w:hideMark/>
          </w:tcPr>
          <w:p w14:paraId="20F53BE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performing connected mode neighbour cell measurement.</w:t>
            </w:r>
          </w:p>
        </w:tc>
      </w:tr>
      <w:tr w:rsidR="00123DED" w:rsidRPr="00123DED" w14:paraId="0776417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591F6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0</w:t>
            </w:r>
          </w:p>
        </w:tc>
        <w:tc>
          <w:tcPr>
            <w:tcW w:w="2268" w:type="dxa"/>
            <w:tcBorders>
              <w:top w:val="single" w:sz="4" w:space="0" w:color="auto"/>
              <w:left w:val="single" w:sz="4" w:space="0" w:color="auto"/>
              <w:bottom w:val="single" w:sz="4" w:space="0" w:color="auto"/>
              <w:right w:val="single" w:sz="4" w:space="0" w:color="auto"/>
            </w:tcBorders>
            <w:hideMark/>
          </w:tcPr>
          <w:p w14:paraId="4C165A3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LoggedMeasurementConfiguration</w:t>
            </w:r>
            <w:r w:rsidRPr="00123DED">
              <w:rPr>
                <w:rFonts w:ascii="Arial" w:hAnsi="Arial" w:cs="Arial"/>
                <w:sz w:val="18"/>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108F68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log volume exceeding the suitable UE memory, upon initiating the release of </w:t>
            </w:r>
            <w:r w:rsidRPr="00123DED">
              <w:rPr>
                <w:rFonts w:ascii="Arial" w:hAnsi="Arial" w:cs="Arial"/>
                <w:i/>
                <w:iCs/>
                <w:sz w:val="18"/>
              </w:rPr>
              <w:t>LoggedMeasurementConfiguration</w:t>
            </w:r>
            <w:r w:rsidRPr="00123DED">
              <w:rPr>
                <w:rFonts w:ascii="Arial" w:hAnsi="Arial" w:cs="Arial"/>
                <w:sz w:val="18"/>
              </w:rPr>
              <w:t xml:space="preserve"> procedure</w:t>
            </w:r>
          </w:p>
        </w:tc>
        <w:tc>
          <w:tcPr>
            <w:tcW w:w="2835" w:type="dxa"/>
            <w:tcBorders>
              <w:top w:val="single" w:sz="4" w:space="0" w:color="auto"/>
              <w:left w:val="single" w:sz="4" w:space="0" w:color="auto"/>
              <w:bottom w:val="single" w:sz="4" w:space="0" w:color="auto"/>
              <w:right w:val="single" w:sz="4" w:space="0" w:color="auto"/>
            </w:tcBorders>
            <w:hideMark/>
          </w:tcPr>
          <w:p w14:paraId="689717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6.4</w:t>
            </w:r>
          </w:p>
        </w:tc>
      </w:tr>
      <w:tr w:rsidR="00123DED" w:rsidRPr="00123DED" w14:paraId="7D1B08F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EB9641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1</w:t>
            </w:r>
          </w:p>
        </w:tc>
        <w:tc>
          <w:tcPr>
            <w:tcW w:w="2268" w:type="dxa"/>
            <w:tcBorders>
              <w:top w:val="single" w:sz="4" w:space="0" w:color="auto"/>
              <w:left w:val="single" w:sz="4" w:space="0" w:color="auto"/>
              <w:bottom w:val="single" w:sz="4" w:space="0" w:color="auto"/>
              <w:right w:val="single" w:sz="4" w:space="0" w:color="auto"/>
            </w:tcBorders>
            <w:hideMark/>
          </w:tcPr>
          <w:p w14:paraId="0941B09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RCConnectionRelease</w:t>
            </w:r>
            <w:r w:rsidRPr="00123DED">
              <w:rPr>
                <w:rFonts w:ascii="Arial" w:hAnsi="Arial" w:cs="Arial"/>
                <w:caps/>
                <w:sz w:val="18"/>
              </w:rPr>
              <w:t xml:space="preserve"> </w:t>
            </w:r>
            <w:r w:rsidRPr="00123DED">
              <w:rPr>
                <w:rFonts w:ascii="Arial" w:hAnsi="Arial" w:cs="Arial"/>
                <w:sz w:val="18"/>
              </w:rPr>
              <w:t xml:space="preserve">message including </w:t>
            </w:r>
            <w:r w:rsidRPr="00123DED">
              <w:rPr>
                <w:rFonts w:ascii="Arial" w:hAnsi="Arial" w:cs="Arial"/>
                <w:i/>
                <w:sz w:val="18"/>
              </w:rPr>
              <w:t>measIdleConfig.</w:t>
            </w:r>
          </w:p>
        </w:tc>
        <w:tc>
          <w:tcPr>
            <w:tcW w:w="2835" w:type="dxa"/>
            <w:tcBorders>
              <w:top w:val="single" w:sz="4" w:space="0" w:color="auto"/>
              <w:left w:val="single" w:sz="4" w:space="0" w:color="auto"/>
              <w:bottom w:val="single" w:sz="4" w:space="0" w:color="auto"/>
              <w:right w:val="single" w:sz="4" w:space="0" w:color="auto"/>
            </w:tcBorders>
            <w:hideMark/>
          </w:tcPr>
          <w:p w14:paraId="3820F38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RRCConnectionSetup, RRCConnectionResume, RRCConnectionRelease </w:t>
            </w:r>
            <w:r w:rsidRPr="00123DED">
              <w:rPr>
                <w:rFonts w:ascii="Arial" w:hAnsi="Arial" w:cs="Arial"/>
                <w:sz w:val="18"/>
              </w:rPr>
              <w:t xml:space="preserve">with an idle/inactive measurement configuration or indication to release the configuration, if </w:t>
            </w:r>
            <w:r w:rsidRPr="00123DED">
              <w:rPr>
                <w:rFonts w:ascii="Arial" w:hAnsi="Arial" w:cs="Arial"/>
                <w:i/>
                <w:sz w:val="18"/>
              </w:rPr>
              <w:t>validityArea</w:t>
            </w:r>
            <w:r w:rsidRPr="00123DED">
              <w:rPr>
                <w:rFonts w:ascii="Arial" w:hAnsi="Arial" w:cs="Arial"/>
                <w:sz w:val="18"/>
              </w:rPr>
              <w:t xml:space="preserve"> is configured, upon cell selection/reselection to a cell that does not belong to the </w:t>
            </w:r>
            <w:r w:rsidRPr="00123DED">
              <w:rPr>
                <w:rFonts w:ascii="Arial" w:hAnsi="Arial" w:cs="Arial"/>
                <w:i/>
                <w:sz w:val="18"/>
              </w:rPr>
              <w:t>validityArea</w:t>
            </w:r>
            <w:r w:rsidRPr="00123DED">
              <w:rPr>
                <w:rFonts w:ascii="Arial" w:hAnsi="Arial" w:cs="Arial"/>
                <w:iCs/>
                <w:sz w:val="18"/>
              </w:rPr>
              <w:t xml:space="preserve"> (if configured)</w:t>
            </w:r>
            <w:r w:rsidRPr="00123DED">
              <w:rPr>
                <w:rFonts w:ascii="Arial" w:hAnsi="Arial" w:cs="Arial"/>
                <w:i/>
                <w:sz w:val="18"/>
              </w:rPr>
              <w:t xml:space="preserve">, </w:t>
            </w:r>
            <w:r w:rsidRPr="00123DED">
              <w:rPr>
                <w:rFonts w:ascii="Arial" w:hAnsi="Arial" w:cs="Arial"/>
                <w:sz w:val="18"/>
              </w:rPr>
              <w:t>or upon reselecting to an inter-RAT cell.</w:t>
            </w:r>
          </w:p>
        </w:tc>
        <w:tc>
          <w:tcPr>
            <w:tcW w:w="2835" w:type="dxa"/>
            <w:tcBorders>
              <w:top w:val="single" w:sz="4" w:space="0" w:color="auto"/>
              <w:left w:val="single" w:sz="4" w:space="0" w:color="auto"/>
              <w:bottom w:val="single" w:sz="4" w:space="0" w:color="auto"/>
              <w:right w:val="single" w:sz="4" w:space="0" w:color="auto"/>
            </w:tcBorders>
            <w:hideMark/>
          </w:tcPr>
          <w:p w14:paraId="632AD42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20.3.</w:t>
            </w:r>
          </w:p>
        </w:tc>
      </w:tr>
      <w:tr w:rsidR="00123DED" w:rsidRPr="00123DED" w14:paraId="0E36D7F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34735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0</w:t>
            </w:r>
          </w:p>
          <w:p w14:paraId="243937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42246EB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powerPrefIndication</w:t>
            </w:r>
            <w:r w:rsidRPr="00123DED">
              <w:rPr>
                <w:rFonts w:ascii="Arial" w:hAnsi="Arial" w:cs="Arial"/>
                <w:sz w:val="18"/>
              </w:rPr>
              <w:t xml:space="preserve"> set to </w:t>
            </w:r>
            <w:r w:rsidRPr="00123DED">
              <w:rPr>
                <w:rFonts w:ascii="Arial" w:hAnsi="Arial" w:cs="Arial"/>
                <w:i/>
                <w:iCs/>
                <w:sz w:val="18"/>
              </w:rPr>
              <w:t>normal</w:t>
            </w:r>
          </w:p>
        </w:tc>
        <w:tc>
          <w:tcPr>
            <w:tcW w:w="2835" w:type="dxa"/>
            <w:tcBorders>
              <w:top w:val="single" w:sz="4" w:space="0" w:color="auto"/>
              <w:left w:val="single" w:sz="4" w:space="0" w:color="auto"/>
              <w:bottom w:val="single" w:sz="4" w:space="0" w:color="auto"/>
              <w:right w:val="single" w:sz="4" w:space="0" w:color="auto"/>
            </w:tcBorders>
            <w:hideMark/>
          </w:tcPr>
          <w:p w14:paraId="0AB7817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宋体" w:hAnsi="Arial" w:cs="Arial"/>
                <w:sz w:val="18"/>
              </w:rPr>
              <w:t xml:space="preserve">releasing </w:t>
            </w:r>
            <w:r w:rsidRPr="00123DED">
              <w:rPr>
                <w:rFonts w:ascii="Arial" w:hAnsi="Arial" w:cs="Arial"/>
                <w:i/>
                <w:sz w:val="18"/>
              </w:rPr>
              <w:t>powerPrefIndication</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CEDEA0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2C49283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071F80"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lastRenderedPageBreak/>
              <w:t>T341</w:t>
            </w:r>
          </w:p>
          <w:p w14:paraId="5150615E"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13B4344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bw-Preference.</w:t>
            </w:r>
          </w:p>
        </w:tc>
        <w:tc>
          <w:tcPr>
            <w:tcW w:w="2835" w:type="dxa"/>
            <w:tcBorders>
              <w:top w:val="single" w:sz="4" w:space="0" w:color="auto"/>
              <w:left w:val="single" w:sz="4" w:space="0" w:color="auto"/>
              <w:bottom w:val="single" w:sz="4" w:space="0" w:color="auto"/>
              <w:right w:val="single" w:sz="4" w:space="0" w:color="auto"/>
            </w:tcBorders>
            <w:hideMark/>
          </w:tcPr>
          <w:p w14:paraId="03458B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suming an RRC connection or upon </w:t>
            </w:r>
            <w:r w:rsidRPr="00123DED">
              <w:rPr>
                <w:rFonts w:ascii="Arial" w:eastAsia="宋体" w:hAnsi="Arial" w:cs="Arial"/>
                <w:sz w:val="18"/>
              </w:rPr>
              <w:t xml:space="preserve">releasing </w:t>
            </w:r>
            <w:r w:rsidRPr="00123DED">
              <w:rPr>
                <w:rFonts w:ascii="Arial" w:hAnsi="Arial" w:cs="Arial"/>
                <w:i/>
                <w:sz w:val="18"/>
              </w:rPr>
              <w:t>bw-Preference</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DF3C7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32583AA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D98860C" w14:textId="77777777" w:rsidR="00123DED" w:rsidRPr="00123DED" w:rsidRDefault="00123DED" w:rsidP="00123DED">
            <w:pPr>
              <w:keepNext/>
              <w:keepLines/>
              <w:spacing w:after="0"/>
              <w:textAlignment w:val="auto"/>
              <w:rPr>
                <w:rFonts w:ascii="Arial" w:hAnsi="Arial" w:cs="Arial"/>
                <w:sz w:val="18"/>
                <w:lang w:eastAsia="zh-CN"/>
              </w:rPr>
            </w:pPr>
            <w:r w:rsidRPr="00123DED">
              <w:rPr>
                <w:rFonts w:ascii="Arial" w:hAnsi="Arial" w:cs="Arial"/>
                <w:sz w:val="18"/>
              </w:rPr>
              <w:t>T34</w:t>
            </w:r>
            <w:r w:rsidRPr="00123DED">
              <w:rPr>
                <w:rFonts w:ascii="Arial" w:hAnsi="Arial" w:cs="Arial"/>
                <w:sz w:val="18"/>
                <w:lang w:eastAsia="zh-CN"/>
              </w:rPr>
              <w:t>2</w:t>
            </w:r>
          </w:p>
          <w:p w14:paraId="2F5B39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9B7C8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iCs/>
                <w:sz w:val="18"/>
              </w:rPr>
              <w:t>message with</w:t>
            </w:r>
            <w:r w:rsidRPr="00123DED">
              <w:rPr>
                <w:rFonts w:ascii="Arial" w:hAnsi="Arial" w:cs="Arial"/>
                <w:i/>
                <w:sz w:val="18"/>
              </w:rPr>
              <w:t xml:space="preserve"> delayBudgetReport</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7A8EA4F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宋体" w:hAnsi="Arial" w:cs="Arial"/>
                <w:sz w:val="18"/>
              </w:rPr>
              <w:t>releasing</w:t>
            </w:r>
            <w:r w:rsidRPr="00123DED">
              <w:rPr>
                <w:rFonts w:ascii="Arial" w:hAnsi="Arial" w:cs="Arial"/>
                <w:sz w:val="18"/>
              </w:rPr>
              <w:t xml:space="preserve"> </w:t>
            </w:r>
            <w:r w:rsidRPr="00123DED">
              <w:rPr>
                <w:rFonts w:ascii="Arial" w:hAnsi="Arial" w:cs="Arial"/>
                <w:i/>
                <w:sz w:val="18"/>
              </w:rPr>
              <w:t>delayBudgetReportingConfig</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hideMark/>
          </w:tcPr>
          <w:p w14:paraId="4D5AE03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1132DE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DCFEE7D"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3</w:t>
            </w:r>
          </w:p>
          <w:p w14:paraId="2CFD23F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0659FD5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RLM-Report</w:t>
            </w:r>
            <w:r w:rsidRPr="00123DED">
              <w:rPr>
                <w:rFonts w:ascii="Arial" w:hAnsi="Arial" w:cs="Arial"/>
                <w:sz w:val="18"/>
              </w:rPr>
              <w:t xml:space="preserve"> including </w:t>
            </w:r>
            <w:r w:rsidRPr="00123DED">
              <w:rPr>
                <w:rFonts w:ascii="Arial" w:hAnsi="Arial" w:cs="Arial"/>
                <w:i/>
                <w:sz w:val="18"/>
              </w:rPr>
              <w:t>earlyOutOf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55801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5C4E40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A6D9A7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7D575C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4</w:t>
            </w:r>
          </w:p>
          <w:p w14:paraId="731317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E7482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 xml:space="preserve">RLM-Report </w:t>
            </w:r>
            <w:r w:rsidRPr="00123DED">
              <w:rPr>
                <w:rFonts w:ascii="Arial" w:hAnsi="Arial" w:cs="Arial"/>
                <w:sz w:val="18"/>
              </w:rPr>
              <w:t xml:space="preserve">including </w:t>
            </w:r>
            <w:r w:rsidRPr="00123DED">
              <w:rPr>
                <w:rFonts w:ascii="Arial" w:hAnsi="Arial" w:cs="Arial"/>
                <w:i/>
                <w:sz w:val="18"/>
              </w:rPr>
              <w:t>earlyIn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6BCBD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1D02D7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410054D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9CC2F8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5</w:t>
            </w:r>
            <w:r w:rsidRPr="00123DED">
              <w:rPr>
                <w:rFonts w:ascii="Arial" w:hAnsi="Arial" w:cs="Arial"/>
                <w:sz w:val="18"/>
              </w:rPr>
              <w:tab/>
            </w:r>
          </w:p>
        </w:tc>
        <w:tc>
          <w:tcPr>
            <w:tcW w:w="2268" w:type="dxa"/>
            <w:tcBorders>
              <w:top w:val="single" w:sz="4" w:space="0" w:color="auto"/>
              <w:left w:val="single" w:sz="4" w:space="0" w:color="auto"/>
              <w:bottom w:val="single" w:sz="4" w:space="0" w:color="auto"/>
              <w:right w:val="single" w:sz="4" w:space="0" w:color="auto"/>
            </w:tcBorders>
            <w:hideMark/>
          </w:tcPr>
          <w:p w14:paraId="19476B5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hideMark/>
          </w:tcPr>
          <w:p w14:paraId="63EEA02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w:t>
            </w:r>
            <w:r w:rsidRPr="00123DED">
              <w:rPr>
                <w:rFonts w:ascii="Arial" w:eastAsia="宋体" w:hAnsi="Arial" w:cs="Arial"/>
                <w:sz w:val="18"/>
              </w:rPr>
              <w:t xml:space="preserve">releasing </w:t>
            </w:r>
            <w:r w:rsidRPr="00123DED">
              <w:rPr>
                <w:rFonts w:ascii="Arial" w:hAnsi="Arial" w:cs="Arial"/>
                <w:i/>
                <w:sz w:val="18"/>
                <w:lang w:eastAsia="en-GB"/>
              </w:rPr>
              <w:t>overheatingAssistance</w:t>
            </w:r>
            <w:r w:rsidRPr="00123DED">
              <w:rPr>
                <w:rFonts w:ascii="Arial" w:hAnsi="Arial" w:cs="Arial"/>
                <w:sz w:val="18"/>
                <w:lang w:eastAsia="en-GB"/>
              </w:rPr>
              <w:t xml:space="preserve"> </w:t>
            </w:r>
            <w:r w:rsidRPr="00123DED">
              <w:rPr>
                <w:rFonts w:ascii="Arial" w:eastAsia="宋体" w:hAnsi="Arial" w:cs="Arial"/>
                <w:sz w:val="18"/>
              </w:rPr>
              <w:t>during</w:t>
            </w:r>
            <w:r w:rsidRPr="00123DED">
              <w:rPr>
                <w:rFonts w:ascii="Arial" w:hAnsi="Arial" w:cs="Arial"/>
                <w:sz w:val="18"/>
                <w:lang w:eastAsia="en-GB"/>
              </w:rPr>
              <w:t xml:space="preserve"> the connection re-establishment procedure</w:t>
            </w:r>
            <w:r w:rsidRPr="00123DED">
              <w:rPr>
                <w:rFonts w:ascii="Arial" w:hAnsi="Arial" w:cs="Arial"/>
                <w:sz w:val="18"/>
              </w:rPr>
              <w:t xml:space="preserve">, </w:t>
            </w:r>
            <w:r w:rsidRPr="00123DED">
              <w:rPr>
                <w:rFonts w:ascii="Arial" w:hAnsi="Arial" w:cs="Arial"/>
                <w:sz w:val="18"/>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hideMark/>
          </w:tcPr>
          <w:p w14:paraId="5483026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0A20E3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4C41FD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6</w:t>
            </w:r>
          </w:p>
        </w:tc>
        <w:tc>
          <w:tcPr>
            <w:tcW w:w="2268" w:type="dxa"/>
            <w:tcBorders>
              <w:top w:val="single" w:sz="4" w:space="0" w:color="auto"/>
              <w:left w:val="single" w:sz="4" w:space="0" w:color="auto"/>
              <w:bottom w:val="single" w:sz="4" w:space="0" w:color="auto"/>
              <w:right w:val="single" w:sz="4" w:space="0" w:color="auto"/>
            </w:tcBorders>
            <w:hideMark/>
          </w:tcPr>
          <w:p w14:paraId="330548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UEAssistanceInformation message with </w:t>
            </w:r>
            <w:r w:rsidRPr="00123DED">
              <w:rPr>
                <w:rFonts w:ascii="Arial" w:hAnsi="Arial" w:cs="Arial"/>
                <w:i/>
                <w:sz w:val="18"/>
              </w:rPr>
              <w:t>scg-DeactivationPreference</w:t>
            </w:r>
          </w:p>
        </w:tc>
        <w:tc>
          <w:tcPr>
            <w:tcW w:w="2835" w:type="dxa"/>
            <w:tcBorders>
              <w:top w:val="single" w:sz="4" w:space="0" w:color="auto"/>
              <w:left w:val="single" w:sz="4" w:space="0" w:color="auto"/>
              <w:bottom w:val="single" w:sz="4" w:space="0" w:color="auto"/>
              <w:right w:val="single" w:sz="4" w:space="0" w:color="auto"/>
            </w:tcBorders>
            <w:hideMark/>
          </w:tcPr>
          <w:p w14:paraId="6CC008B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leasing </w:t>
            </w:r>
            <w:r w:rsidRPr="00123DED">
              <w:rPr>
                <w:rFonts w:ascii="Arial" w:hAnsi="Arial" w:cs="Arial"/>
                <w:i/>
                <w:sz w:val="18"/>
              </w:rPr>
              <w:t>scg-DeactivationPreferenceConfig</w:t>
            </w:r>
            <w:r w:rsidRPr="00123DED">
              <w:rPr>
                <w:rFonts w:ascii="Arial" w:hAnsi="Arial" w:cs="Arial"/>
                <w:sz w:val="18"/>
              </w:rPr>
              <w:t xml:space="preserve"> during the RRC connection establishment or re-establishment procedures, or upon reconfiguration of </w:t>
            </w:r>
            <w:r w:rsidRPr="00123DED">
              <w:rPr>
                <w:rFonts w:ascii="Arial" w:hAnsi="Arial" w:cs="Arial"/>
                <w:i/>
                <w:sz w:val="18"/>
              </w:rPr>
              <w:t>scg-DeactivationPreferenceConfig</w:t>
            </w:r>
            <w:r w:rsidRPr="00123DED">
              <w:rPr>
                <w:rFonts w:ascii="Arial" w:hAnsi="Arial" w:cs="Arial"/>
                <w:sz w:val="18"/>
              </w:rPr>
              <w:t xml:space="preserve"> to </w:t>
            </w:r>
            <w:r w:rsidRPr="00123DED">
              <w:rPr>
                <w:rFonts w:ascii="Arial" w:hAnsi="Arial" w:cs="Arial"/>
                <w:i/>
                <w:sz w:val="18"/>
              </w:rPr>
              <w:t>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E1AAE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F6F2FD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0861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0</w:t>
            </w:r>
          </w:p>
        </w:tc>
        <w:tc>
          <w:tcPr>
            <w:tcW w:w="2268" w:type="dxa"/>
            <w:tcBorders>
              <w:top w:val="single" w:sz="4" w:space="0" w:color="auto"/>
              <w:left w:val="single" w:sz="4" w:space="0" w:color="auto"/>
              <w:bottom w:val="single" w:sz="4" w:space="0" w:color="auto"/>
              <w:right w:val="single" w:sz="4" w:space="0" w:color="auto"/>
            </w:tcBorders>
            <w:hideMark/>
          </w:tcPr>
          <w:p w14:paraId="30A0691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IDLE if </w:t>
            </w:r>
            <w:r w:rsidRPr="00123DED">
              <w:rPr>
                <w:rFonts w:ascii="Arial" w:hAnsi="Arial" w:cs="Arial"/>
                <w:i/>
                <w:sz w:val="18"/>
              </w:rPr>
              <w:t>t350</w:t>
            </w:r>
            <w:r w:rsidRPr="00123DED">
              <w:rPr>
                <w:rFonts w:ascii="Arial" w:hAnsi="Arial" w:cs="Arial"/>
                <w:sz w:val="18"/>
              </w:rPr>
              <w:t xml:space="preserve"> has been received in </w:t>
            </w:r>
            <w:r w:rsidRPr="00123DED">
              <w:rPr>
                <w:rFonts w:ascii="Arial" w:eastAsia="Malgun Gothic" w:hAnsi="Arial" w:cs="Arial"/>
                <w:sz w:val="18"/>
                <w:lang w:eastAsia="ko-KR"/>
              </w:rPr>
              <w:t>wlan-OffloadInfo</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4EC163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w:t>
            </w:r>
            <w:r w:rsidRPr="00123DED">
              <w:rPr>
                <w:rFonts w:ascii="Arial" w:hAnsi="Arial" w:cs="Arial"/>
                <w:sz w:val="18"/>
                <w:lang w:eastAsia="zh-TW"/>
              </w:rPr>
              <w:t>,</w:t>
            </w:r>
            <w:r w:rsidRPr="00123DED">
              <w:rPr>
                <w:rFonts w:ascii="Arial" w:hAnsi="Arial" w:cs="Arial"/>
                <w:sz w:val="18"/>
              </w:rPr>
              <w:t xml:space="preserve"> </w:t>
            </w:r>
            <w:r w:rsidRPr="00123DED">
              <w:rPr>
                <w:rFonts w:ascii="Arial" w:hAnsi="Arial" w:cs="Arial"/>
                <w:sz w:val="18"/>
                <w:lang w:eastAsia="zh-TW"/>
              </w:rPr>
              <w:t>or upon</w:t>
            </w:r>
            <w:r w:rsidRPr="00123DED">
              <w:rPr>
                <w:rFonts w:ascii="Arial" w:hAnsi="Arial" w:cs="Arial"/>
                <w:sz w:val="18"/>
              </w:rPr>
              <w:t xml:space="preserve"> cell reselection.</w:t>
            </w:r>
          </w:p>
        </w:tc>
        <w:tc>
          <w:tcPr>
            <w:tcW w:w="2835" w:type="dxa"/>
            <w:tcBorders>
              <w:top w:val="single" w:sz="4" w:space="0" w:color="auto"/>
              <w:left w:val="single" w:sz="4" w:space="0" w:color="auto"/>
              <w:bottom w:val="single" w:sz="4" w:space="0" w:color="auto"/>
              <w:right w:val="single" w:sz="4" w:space="0" w:color="auto"/>
            </w:tcBorders>
            <w:hideMark/>
          </w:tcPr>
          <w:p w14:paraId="401DB9D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12.4.</w:t>
            </w:r>
          </w:p>
        </w:tc>
      </w:tr>
      <w:tr w:rsidR="00123DED" w:rsidRPr="00123DED" w14:paraId="1D3445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78C2B6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1</w:t>
            </w:r>
          </w:p>
        </w:tc>
        <w:tc>
          <w:tcPr>
            <w:tcW w:w="2268" w:type="dxa"/>
            <w:tcBorders>
              <w:top w:val="single" w:sz="4" w:space="0" w:color="auto"/>
              <w:left w:val="single" w:sz="4" w:space="0" w:color="auto"/>
              <w:bottom w:val="single" w:sz="4" w:space="0" w:color="auto"/>
              <w:right w:val="single" w:sz="4" w:space="0" w:color="auto"/>
            </w:tcBorders>
            <w:hideMark/>
          </w:tcPr>
          <w:p w14:paraId="576A848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association</w:t>
            </w:r>
            <w:r w:rsidRPr="00123DED">
              <w:rPr>
                <w:rFonts w:ascii="Arial" w:hAnsi="Arial" w:cs="Arial"/>
                <w:i/>
                <w:sz w:val="18"/>
              </w:rPr>
              <w:t>Timer</w:t>
            </w:r>
            <w:r w:rsidRPr="00123DED">
              <w:rPr>
                <w:rFonts w:ascii="Arial" w:hAnsi="Arial" w:cs="Arial"/>
                <w:sz w:val="18"/>
              </w:rPr>
              <w:t xml:space="preserve"> in </w:t>
            </w:r>
            <w:r w:rsidRPr="00123DED">
              <w:rPr>
                <w:rFonts w:ascii="Arial" w:hAnsi="Arial" w:cs="Arial"/>
                <w:i/>
                <w:sz w:val="18"/>
              </w:rPr>
              <w:t>WLAN-MobilityConfig</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2C6C2FF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successful connection to WLAN, </w:t>
            </w:r>
            <w:r w:rsidRPr="00123DED">
              <w:rPr>
                <w:rFonts w:ascii="Arial" w:hAnsi="Arial" w:cs="Arial"/>
                <w:sz w:val="18"/>
                <w:lang w:eastAsia="zh-CN"/>
              </w:rPr>
              <w:t xml:space="preserve">upon WLAN connection failure, </w:t>
            </w:r>
            <w:r w:rsidRPr="00123DED">
              <w:rPr>
                <w:rFonts w:ascii="Arial" w:hAnsi="Arial" w:cs="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D785A7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WLAN Connection Status Reporting specified in 5.6.15.2.</w:t>
            </w:r>
          </w:p>
        </w:tc>
      </w:tr>
      <w:tr w:rsidR="00123DED" w:rsidRPr="00123DED" w14:paraId="3EDE1B0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64B68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60</w:t>
            </w:r>
          </w:p>
        </w:tc>
        <w:tc>
          <w:tcPr>
            <w:tcW w:w="2268" w:type="dxa"/>
            <w:tcBorders>
              <w:top w:val="single" w:sz="4" w:space="0" w:color="auto"/>
              <w:left w:val="single" w:sz="4" w:space="0" w:color="auto"/>
              <w:bottom w:val="single" w:sz="4" w:space="0" w:color="auto"/>
              <w:right w:val="single" w:sz="4" w:space="0" w:color="auto"/>
            </w:tcBorders>
            <w:hideMark/>
          </w:tcPr>
          <w:p w14:paraId="27BA78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hideMark/>
          </w:tcPr>
          <w:p w14:paraId="37A65BD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receiving a Paging message including </w:t>
            </w:r>
            <w:r w:rsidRPr="00123DED">
              <w:rPr>
                <w:rFonts w:ascii="Arial" w:hAnsi="Arial" w:cs="Arial"/>
                <w:i/>
                <w:sz w:val="18"/>
              </w:rPr>
              <w:t>redistributionIndication</w:t>
            </w:r>
            <w:r w:rsidRPr="00123DED">
              <w:rPr>
                <w:rFonts w:ascii="Arial" w:hAnsi="Arial" w:cs="Arial"/>
                <w:sz w:val="18"/>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hideMark/>
          </w:tcPr>
          <w:p w14:paraId="041F46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considering a frequency or cell to be redistribution target, and perform the redistribution target selection if the condition specified in TS 36.304 [4] is met.</w:t>
            </w:r>
          </w:p>
        </w:tc>
      </w:tr>
      <w:tr w:rsidR="00123DED" w:rsidRPr="00123DED" w14:paraId="3FC2FCE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BF4A9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70</w:t>
            </w:r>
          </w:p>
        </w:tc>
        <w:tc>
          <w:tcPr>
            <w:tcW w:w="2268" w:type="dxa"/>
            <w:tcBorders>
              <w:top w:val="single" w:sz="4" w:space="0" w:color="auto"/>
              <w:left w:val="single" w:sz="4" w:space="0" w:color="auto"/>
              <w:bottom w:val="single" w:sz="4" w:space="0" w:color="auto"/>
              <w:right w:val="single" w:sz="4" w:space="0" w:color="auto"/>
            </w:tcBorders>
            <w:hideMark/>
          </w:tcPr>
          <w:p w14:paraId="6A9E1A8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SL-DiscConfig </w:t>
            </w:r>
            <w:r w:rsidRPr="00123DED">
              <w:rPr>
                <w:rFonts w:ascii="Arial" w:hAnsi="Arial" w:cs="Arial"/>
                <w:sz w:val="18"/>
              </w:rPr>
              <w:t xml:space="preserve">including a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setup.</w:t>
            </w:r>
          </w:p>
        </w:tc>
        <w:tc>
          <w:tcPr>
            <w:tcW w:w="2835" w:type="dxa"/>
            <w:tcBorders>
              <w:top w:val="single" w:sz="4" w:space="0" w:color="auto"/>
              <w:left w:val="single" w:sz="4" w:space="0" w:color="auto"/>
              <w:bottom w:val="single" w:sz="4" w:space="0" w:color="auto"/>
              <w:right w:val="single" w:sz="4" w:space="0" w:color="auto"/>
            </w:tcBorders>
            <w:hideMark/>
          </w:tcPr>
          <w:p w14:paraId="4E6DE2A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initiating the transmission of </w:t>
            </w:r>
            <w:r w:rsidRPr="00123DED">
              <w:rPr>
                <w:rFonts w:ascii="Arial" w:hAnsi="Arial" w:cs="Arial"/>
                <w:i/>
                <w:sz w:val="18"/>
              </w:rPr>
              <w:t>SidelinkUEInformation</w:t>
            </w:r>
            <w:r w:rsidRPr="00123DED">
              <w:rPr>
                <w:rFonts w:ascii="Arial" w:hAnsi="Arial" w:cs="Arial"/>
                <w:sz w:val="18"/>
              </w:rPr>
              <w:t xml:space="preserve"> including </w:t>
            </w:r>
            <w:r w:rsidRPr="00123DED">
              <w:rPr>
                <w:rFonts w:ascii="Arial" w:hAnsi="Arial" w:cs="Arial"/>
                <w:i/>
                <w:sz w:val="18"/>
              </w:rPr>
              <w:t>discSysInfoReportFreqList</w:t>
            </w:r>
            <w:r w:rsidRPr="00123DED">
              <w:rPr>
                <w:rFonts w:ascii="Arial" w:hAnsi="Arial" w:cs="Arial"/>
                <w:sz w:val="18"/>
              </w:rPr>
              <w:t xml:space="preserve">, upon receiving </w:t>
            </w:r>
            <w:r w:rsidRPr="00123DED">
              <w:rPr>
                <w:rFonts w:ascii="Arial" w:hAnsi="Arial" w:cs="Arial"/>
                <w:i/>
                <w:sz w:val="18"/>
              </w:rPr>
              <w:t xml:space="preserve">SL-DiscConfig </w:t>
            </w:r>
            <w:r w:rsidRPr="00123DED">
              <w:rPr>
                <w:rFonts w:ascii="Arial" w:hAnsi="Arial" w:cs="Arial"/>
                <w:sz w:val="18"/>
              </w:rPr>
              <w:t xml:space="preserve">including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release</w:t>
            </w:r>
            <w:r w:rsidRPr="00123DED">
              <w:rPr>
                <w:rFonts w:ascii="Arial" w:hAnsi="Arial" w:cs="Arial"/>
                <w:sz w:val="18"/>
              </w:rPr>
              <w:t>, upon handover and re-establishment</w:t>
            </w:r>
            <w:r w:rsidRPr="00123DED">
              <w:rPr>
                <w:rFonts w:ascii="Arial" w:hAnsi="Arial" w:cs="Arial"/>
                <w:i/>
                <w:sz w:val="18"/>
              </w:rPr>
              <w:t>.</w:t>
            </w:r>
          </w:p>
        </w:tc>
        <w:tc>
          <w:tcPr>
            <w:tcW w:w="2835" w:type="dxa"/>
            <w:tcBorders>
              <w:top w:val="single" w:sz="4" w:space="0" w:color="auto"/>
              <w:left w:val="single" w:sz="4" w:space="0" w:color="auto"/>
              <w:bottom w:val="single" w:sz="4" w:space="0" w:color="auto"/>
              <w:right w:val="single" w:sz="4" w:space="0" w:color="auto"/>
            </w:tcBorders>
            <w:hideMark/>
          </w:tcPr>
          <w:p w14:paraId="689BE5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discSysInfoToReportConfig</w:t>
            </w:r>
            <w:r w:rsidRPr="00123DED">
              <w:rPr>
                <w:rFonts w:ascii="Arial" w:hAnsi="Arial" w:cs="Arial"/>
                <w:sz w:val="18"/>
              </w:rPr>
              <w:t>.</w:t>
            </w:r>
          </w:p>
        </w:tc>
      </w:tr>
      <w:tr w:rsidR="00123DED" w:rsidRPr="00123DED" w14:paraId="30A7C3F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66C6B0E"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80</w:t>
            </w:r>
          </w:p>
        </w:tc>
        <w:tc>
          <w:tcPr>
            <w:tcW w:w="2268" w:type="dxa"/>
            <w:tcBorders>
              <w:top w:val="single" w:sz="4" w:space="0" w:color="auto"/>
              <w:left w:val="single" w:sz="4" w:space="0" w:color="auto"/>
              <w:bottom w:val="single" w:sz="4" w:space="0" w:color="auto"/>
              <w:right w:val="single" w:sz="4" w:space="0" w:color="auto"/>
            </w:tcBorders>
            <w:hideMark/>
          </w:tcPr>
          <w:p w14:paraId="7853C2B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w:t>
            </w:r>
            <w:r w:rsidRPr="00123DED">
              <w:rPr>
                <w:rFonts w:ascii="Arial" w:eastAsia="Batang" w:hAnsi="Arial" w:cs="Arial"/>
                <w:noProof/>
                <w:sz w:val="18"/>
                <w:lang w:eastAsia="en-GB"/>
              </w:rPr>
              <w:t xml:space="preserve">reception of </w:t>
            </w:r>
            <w:r w:rsidRPr="00123DED">
              <w:rPr>
                <w:rFonts w:ascii="Arial" w:hAnsi="Arial" w:cs="Arial"/>
                <w:i/>
                <w:sz w:val="18"/>
              </w:rPr>
              <w:t>periodic-RNAU-timer</w:t>
            </w:r>
            <w:r w:rsidRPr="00123DED">
              <w:rPr>
                <w:rFonts w:ascii="Arial" w:hAnsi="Arial" w:cs="Arial"/>
                <w:sz w:val="18"/>
              </w:rPr>
              <w:t xml:space="preserve"> </w:t>
            </w:r>
            <w:r w:rsidRPr="00123DED">
              <w:rPr>
                <w:rFonts w:ascii="Arial" w:eastAsia="Batang" w:hAnsi="Arial" w:cs="Arial"/>
                <w:noProof/>
                <w:sz w:val="18"/>
                <w:lang w:eastAsia="en-GB"/>
              </w:rPr>
              <w:t>in RRCConnection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061BD0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ption of </w:t>
            </w:r>
            <w:r w:rsidRPr="00123DED">
              <w:rPr>
                <w:rFonts w:ascii="Arial" w:hAnsi="Arial" w:cs="Arial"/>
                <w:i/>
                <w:sz w:val="18"/>
              </w:rPr>
              <w:t>RRCConnectionResume</w:t>
            </w:r>
            <w:r w:rsidRPr="00123DED">
              <w:rPr>
                <w:rFonts w:ascii="Arial" w:hAnsi="Arial" w:cs="Arial"/>
                <w:sz w:val="18"/>
              </w:rPr>
              <w:t xml:space="preserve">, </w:t>
            </w:r>
            <w:r w:rsidRPr="00123DED">
              <w:rPr>
                <w:rFonts w:ascii="Arial" w:hAnsi="Arial" w:cs="Arial"/>
                <w:i/>
                <w:sz w:val="18"/>
              </w:rPr>
              <w:t>RRCConnectionRelease</w:t>
            </w:r>
            <w:r w:rsidRPr="00123DED">
              <w:rPr>
                <w:rFonts w:ascii="Arial" w:hAnsi="Arial" w:cs="Arial"/>
                <w:sz w:val="18"/>
              </w:rPr>
              <w:t xml:space="preserve"> or </w:t>
            </w:r>
            <w:r w:rsidRPr="00123DED">
              <w:rPr>
                <w:rFonts w:ascii="Arial" w:hAnsi="Arial" w:cs="Arial"/>
                <w:i/>
                <w:sz w:val="18"/>
              </w:rPr>
              <w:t>RRCConnectionSetup</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009D613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Initiate the RAN notification area update procedure</w:t>
            </w:r>
          </w:p>
        </w:tc>
      </w:tr>
      <w:tr w:rsidR="00123DED" w:rsidRPr="00123DED" w14:paraId="7BF86DE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F14AE2C" w14:textId="77777777" w:rsidR="00123DED" w:rsidRPr="00123DED" w:rsidRDefault="00123DED" w:rsidP="00123DED">
            <w:pPr>
              <w:keepNext/>
              <w:keepLines/>
              <w:tabs>
                <w:tab w:val="center" w:pos="459"/>
              </w:tabs>
              <w:spacing w:after="0"/>
              <w:textAlignment w:val="auto"/>
              <w:rPr>
                <w:rFonts w:ascii="Arial" w:hAnsi="Arial"/>
                <w:sz w:val="18"/>
              </w:rPr>
            </w:pPr>
            <w:r w:rsidRPr="00123DED">
              <w:rPr>
                <w:rFonts w:ascii="Arial" w:hAnsi="Arial"/>
                <w:sz w:val="18"/>
              </w:rPr>
              <w:lastRenderedPageBreak/>
              <w:t>T390</w:t>
            </w:r>
          </w:p>
          <w:p w14:paraId="476AA71D"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szCs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99CC8D" w14:textId="18C9A581"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GNSS validity duration expiry</w:t>
            </w:r>
            <w:ins w:id="7209" w:author="Huawei, HiSilicon" w:date="2024-02-05T18:41:00Z">
              <w:r w:rsidR="00871171">
                <w:t xml:space="preserve"> </w:t>
              </w:r>
              <w:r w:rsidR="00871171" w:rsidRPr="00871171">
                <w:rPr>
                  <w:rFonts w:ascii="Arial" w:hAnsi="Arial" w:cs="Arial"/>
                  <w:sz w:val="18"/>
                  <w:lang w:eastAsia="en-GB"/>
                </w:rPr>
                <w:t xml:space="preserve">if </w:t>
              </w:r>
              <w:r w:rsidR="00871171" w:rsidRPr="00F641E8">
                <w:rPr>
                  <w:rFonts w:ascii="Arial" w:hAnsi="Arial" w:cs="Arial"/>
                  <w:i/>
                  <w:sz w:val="18"/>
                  <w:lang w:eastAsia="en-GB"/>
                </w:rPr>
                <w:t>ul-TransmissionExtensionEnabled</w:t>
              </w:r>
              <w:r w:rsidR="00871171" w:rsidRPr="00871171">
                <w:rPr>
                  <w:rFonts w:ascii="Arial" w:hAnsi="Arial" w:cs="Arial"/>
                  <w:sz w:val="18"/>
                  <w:lang w:eastAsia="en-GB"/>
                </w:rPr>
                <w:t xml:space="preserve"> is configured</w:t>
              </w:r>
            </w:ins>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4492A9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hideMark/>
          </w:tcPr>
          <w:p w14:paraId="65F4D0B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Perform the actions as specified in </w:t>
            </w:r>
            <w:r w:rsidRPr="00123DED">
              <w:rPr>
                <w:rFonts w:ascii="Arial" w:hAnsi="Arial" w:cs="Arial"/>
                <w:sz w:val="18"/>
                <w:lang w:eastAsia="sv-SE"/>
              </w:rPr>
              <w:t>5.3.3.21</w:t>
            </w:r>
            <w:r w:rsidRPr="00123DED">
              <w:rPr>
                <w:rFonts w:ascii="Arial" w:hAnsi="Arial" w:cs="Arial"/>
                <w:sz w:val="18"/>
                <w:lang w:eastAsia="en-GB"/>
              </w:rPr>
              <w:t>.</w:t>
            </w:r>
          </w:p>
        </w:tc>
      </w:tr>
      <w:tr w:rsidR="00123DED" w:rsidRPr="00123DED" w14:paraId="6F1B2544" w14:textId="77777777" w:rsidTr="00123DED">
        <w:trPr>
          <w:cantSplit/>
          <w:jc w:val="center"/>
        </w:trPr>
        <w:tc>
          <w:tcPr>
            <w:tcW w:w="9072" w:type="dxa"/>
            <w:gridSpan w:val="4"/>
            <w:tcBorders>
              <w:top w:val="single" w:sz="4" w:space="0" w:color="auto"/>
              <w:left w:val="single" w:sz="4" w:space="0" w:color="auto"/>
              <w:bottom w:val="single" w:sz="4" w:space="0" w:color="auto"/>
              <w:right w:val="single" w:sz="4" w:space="0" w:color="auto"/>
            </w:tcBorders>
            <w:hideMark/>
          </w:tcPr>
          <w:p w14:paraId="049CF3D7"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1:</w:t>
            </w:r>
            <w:r w:rsidRPr="00123DED">
              <w:rPr>
                <w:rFonts w:ascii="Arial" w:hAnsi="Arial" w:cs="Arial"/>
                <w:sz w:val="18"/>
              </w:rPr>
              <w:tab/>
              <w:t>Only the timers marked with "NOTE1" are applicable to NB-IoT.</w:t>
            </w:r>
          </w:p>
          <w:p w14:paraId="14432625"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2:</w:t>
            </w:r>
            <w:r w:rsidRPr="00123DED">
              <w:rPr>
                <w:rFonts w:ascii="Arial" w:hAnsi="Arial" w:cs="Arial"/>
                <w:sz w:val="18"/>
              </w:rPr>
              <w:tab/>
              <w:t>The behaviour as specified in 7.3.2 applies.</w:t>
            </w:r>
          </w:p>
        </w:tc>
      </w:tr>
    </w:tbl>
    <w:p w14:paraId="7F719B02" w14:textId="77777777" w:rsidR="00123DED" w:rsidRPr="00123DED" w:rsidRDefault="00123DED" w:rsidP="00123DED">
      <w:pPr>
        <w:textAlignment w:val="auto"/>
      </w:pPr>
    </w:p>
    <w:p w14:paraId="411F3DBE" w14:textId="77777777" w:rsidR="00123DED" w:rsidRPr="00123DED" w:rsidRDefault="00123DED" w:rsidP="00994816">
      <w:pPr>
        <w:rPr>
          <w:rFonts w:eastAsiaTheme="minorEastAsia"/>
        </w:rPr>
      </w:pPr>
    </w:p>
    <w:sectPr w:rsidR="00123DED" w:rsidRPr="00123DED">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 w:author="Samsung (Jonas Sedin)" w:date="2024-03-05T11:16:00Z" w:initials="JS">
    <w:p w14:paraId="02886A01" w14:textId="6119BCAA" w:rsidR="004D3CDC" w:rsidRDefault="004D3CDC">
      <w:pPr>
        <w:pStyle w:val="af3"/>
      </w:pPr>
      <w:r>
        <w:rPr>
          <w:rStyle w:val="af2"/>
        </w:rPr>
        <w:annotationRef/>
      </w:r>
      <w:r>
        <w:t>Should we align and say “GNSS position fix” instead of “GNSS measurement” throughout the document?</w:t>
      </w:r>
    </w:p>
  </w:comment>
  <w:comment w:id="26" w:author="ZTE (Ting)" w:date="2024-03-06T23:36:00Z" w:initials="ZTE">
    <w:p w14:paraId="3D6B0A1D" w14:textId="2F8E3D49" w:rsidR="004D3CDC" w:rsidRDefault="004D3CDC">
      <w:pPr>
        <w:pStyle w:val="af3"/>
        <w:rPr>
          <w:rFonts w:eastAsia="等线"/>
          <w:lang w:eastAsia="zh-CN"/>
        </w:rPr>
      </w:pPr>
      <w:r>
        <w:rPr>
          <w:rStyle w:val="af2"/>
        </w:rPr>
        <w:annotationRef/>
      </w:r>
      <w:r>
        <w:rPr>
          <w:rFonts w:eastAsia="等线" w:hint="eastAsia"/>
          <w:lang w:eastAsia="zh-CN"/>
        </w:rPr>
        <w:t>[</w:t>
      </w:r>
      <w:r>
        <w:rPr>
          <w:rFonts w:eastAsia="等线"/>
          <w:lang w:eastAsia="zh-CN"/>
        </w:rPr>
        <w:t>ZTE01] Why removing this part? We think here it needs to indicate which lower layer indication is used. Moreover, as reference, in the on-going MAC running CR, there is already description for the new MAC CE as below:</w:t>
      </w:r>
    </w:p>
    <w:p w14:paraId="18497308" w14:textId="77777777" w:rsidR="004D3CDC" w:rsidRDefault="004D3CDC" w:rsidP="00A11035">
      <w:pPr>
        <w:pStyle w:val="af3"/>
        <w:rPr>
          <w:rFonts w:eastAsia="等线"/>
          <w:lang w:eastAsia="zh-CN"/>
        </w:rPr>
      </w:pPr>
    </w:p>
    <w:p w14:paraId="5BBB65E2" w14:textId="77777777" w:rsidR="004D3CDC" w:rsidRPr="00041408" w:rsidRDefault="004D3CDC" w:rsidP="00A11035">
      <w:pPr>
        <w:rPr>
          <w:lang w:eastAsia="zh-CN"/>
        </w:rPr>
      </w:pPr>
      <w:r w:rsidRPr="00041408">
        <w:rPr>
          <w:lang w:eastAsia="zh-CN"/>
        </w:rPr>
        <w:t>The MAC entity shall:</w:t>
      </w:r>
    </w:p>
    <w:p w14:paraId="6DFF26CF" w14:textId="2A949360" w:rsidR="004D3CDC" w:rsidRPr="00A11035" w:rsidRDefault="004D3CDC" w:rsidP="00A11035">
      <w:pPr>
        <w:pStyle w:val="af3"/>
        <w:rPr>
          <w:rFonts w:eastAsia="等线"/>
          <w:lang w:eastAsia="zh-CN"/>
        </w:rPr>
      </w:pPr>
      <w:r>
        <w:rPr>
          <w:rFonts w:eastAsia="等线"/>
          <w:lang w:eastAsia="zh-CN"/>
        </w:rPr>
        <w:t xml:space="preserve">-  </w:t>
      </w:r>
      <w:r w:rsidRPr="00A11035">
        <w:rPr>
          <w:rFonts w:eastAsia="等线"/>
          <w:lang w:eastAsia="zh-CN"/>
        </w:rPr>
        <w:t xml:space="preserve">if the MAC entity receives an UL Transmission Extension Update MAC CE: </w:t>
      </w:r>
    </w:p>
    <w:p w14:paraId="14A20E38" w14:textId="20E6A644" w:rsidR="004D3CDC" w:rsidRPr="00A11035" w:rsidRDefault="004D3CDC" w:rsidP="00A11035">
      <w:pPr>
        <w:pStyle w:val="af3"/>
        <w:rPr>
          <w:rFonts w:eastAsia="等线"/>
          <w:lang w:eastAsia="zh-CN"/>
        </w:rPr>
      </w:pPr>
      <w:r w:rsidRPr="00A11035">
        <w:rPr>
          <w:rFonts w:eastAsia="等线"/>
          <w:lang w:eastAsia="zh-CN"/>
        </w:rPr>
        <w:t xml:space="preserve">    -</w:t>
      </w:r>
      <w:r w:rsidRPr="00A11035">
        <w:rPr>
          <w:rFonts w:eastAsia="等线"/>
          <w:lang w:eastAsia="zh-CN"/>
        </w:rPr>
        <w:tab/>
        <w:t>indicate to upper layers that an UL transmission extension update is applied</w:t>
      </w:r>
      <w:r>
        <w:rPr>
          <w:rFonts w:eastAsia="等线"/>
          <w:lang w:eastAsia="zh-CN"/>
        </w:rPr>
        <w:t>.</w:t>
      </w:r>
    </w:p>
  </w:comment>
  <w:comment w:id="27" w:author="vivo-Stephen" w:date="2024-03-07T09:49:00Z" w:initials="vivo">
    <w:p w14:paraId="0EC0CBAE" w14:textId="0CC69C56" w:rsidR="004D3CDC" w:rsidRDefault="004D3CDC">
      <w:pPr>
        <w:pStyle w:val="af3"/>
      </w:pPr>
      <w:r>
        <w:rPr>
          <w:rStyle w:val="af2"/>
        </w:rPr>
        <w:annotationRef/>
      </w:r>
      <w:r>
        <w:rPr>
          <w:rFonts w:ascii="等线" w:eastAsia="等线" w:hAnsi="等线"/>
          <w:lang w:eastAsia="zh-CN"/>
        </w:rPr>
        <w:t xml:space="preserve">Similar view. </w:t>
      </w:r>
      <w:r>
        <w:rPr>
          <w:rFonts w:ascii="等线" w:eastAsia="等线" w:hAnsi="等线" w:hint="eastAsia"/>
          <w:lang w:eastAsia="zh-CN"/>
        </w:rPr>
        <w:t>We</w:t>
      </w:r>
      <w:r>
        <w:rPr>
          <w:rFonts w:ascii="等线" w:eastAsia="等线" w:hAnsi="等线"/>
          <w:lang w:eastAsia="zh-CN"/>
        </w:rPr>
        <w:t xml:space="preserve"> prefer to keep the previous text. </w:t>
      </w:r>
    </w:p>
  </w:comment>
  <w:comment w:id="31" w:author="ZTE (Ting)" w:date="2024-03-06T23:44:00Z" w:initials="ZTE">
    <w:p w14:paraId="672FD47F" w14:textId="42BDA79C" w:rsidR="004D3CDC" w:rsidRDefault="004D3CDC">
      <w:pPr>
        <w:pStyle w:val="af3"/>
        <w:rPr>
          <w:rFonts w:eastAsia="等线"/>
          <w:lang w:eastAsia="zh-CN"/>
        </w:rPr>
      </w:pPr>
      <w:r>
        <w:rPr>
          <w:rStyle w:val="af2"/>
        </w:rPr>
        <w:annotationRef/>
      </w:r>
      <w:r>
        <w:rPr>
          <w:rFonts w:eastAsia="等线" w:hint="eastAsia"/>
          <w:lang w:eastAsia="zh-CN"/>
        </w:rPr>
        <w:t>[</w:t>
      </w:r>
      <w:r>
        <w:rPr>
          <w:rFonts w:eastAsia="等线"/>
          <w:lang w:eastAsia="zh-CN"/>
        </w:rPr>
        <w:t xml:space="preserve">ZTE02] </w:t>
      </w:r>
      <w:r>
        <w:rPr>
          <w:rFonts w:eastAsia="等线" w:hint="eastAsia"/>
          <w:lang w:eastAsia="zh-CN"/>
        </w:rPr>
        <w:t>W</w:t>
      </w:r>
      <w:r>
        <w:rPr>
          <w:rFonts w:eastAsia="等线"/>
          <w:lang w:eastAsia="zh-CN"/>
        </w:rPr>
        <w:t>e are neutral for Alt1 or Alt 1a in the latest RAN1 LS (</w:t>
      </w:r>
      <w:r w:rsidRPr="00B24033">
        <w:rPr>
          <w:rFonts w:eastAsia="等线"/>
          <w:lang w:eastAsia="zh-CN"/>
        </w:rPr>
        <w:t>R2-2401925</w:t>
      </w:r>
      <w:r>
        <w:rPr>
          <w:rFonts w:eastAsia="等线"/>
          <w:lang w:eastAsia="zh-CN"/>
        </w:rPr>
        <w:t>). After double check, we can understand the interntion of Alt 1a is for a better alignment between UE and NW.</w:t>
      </w:r>
    </w:p>
    <w:p w14:paraId="0E444140" w14:textId="77777777" w:rsidR="004D3CDC" w:rsidRDefault="004D3CDC">
      <w:pPr>
        <w:pStyle w:val="af3"/>
        <w:rPr>
          <w:rFonts w:eastAsia="等线"/>
          <w:lang w:eastAsia="zh-CN"/>
        </w:rPr>
      </w:pPr>
    </w:p>
    <w:p w14:paraId="1854F148" w14:textId="77777777" w:rsidR="004D3CDC" w:rsidRDefault="004D3CDC">
      <w:pPr>
        <w:pStyle w:val="af3"/>
        <w:rPr>
          <w:rFonts w:eastAsia="等线"/>
          <w:lang w:eastAsia="zh-CN"/>
        </w:rPr>
      </w:pPr>
      <w:r>
        <w:rPr>
          <w:rFonts w:eastAsia="等线"/>
          <w:lang w:eastAsia="zh-CN"/>
        </w:rPr>
        <w:t>If we go for Alt 1a, here we can change like this</w:t>
      </w:r>
    </w:p>
    <w:p w14:paraId="4929F3EA" w14:textId="0DB906BD" w:rsidR="004D3CDC" w:rsidRDefault="004D3CDC">
      <w:pPr>
        <w:pStyle w:val="af3"/>
        <w:rPr>
          <w:rFonts w:eastAsia="等线"/>
          <w:lang w:eastAsia="zh-CN"/>
        </w:rPr>
      </w:pPr>
      <w:r>
        <w:rPr>
          <w:rFonts w:eastAsia="等线"/>
          <w:lang w:eastAsia="zh-CN"/>
        </w:rPr>
        <w:t>:</w:t>
      </w:r>
    </w:p>
    <w:p w14:paraId="21EB4D3D" w14:textId="6000C365" w:rsidR="004D3CDC" w:rsidRPr="00B24033" w:rsidRDefault="004D3CDC">
      <w:pPr>
        <w:pStyle w:val="af3"/>
        <w:rPr>
          <w:rFonts w:eastAsia="等线"/>
          <w:lang w:eastAsia="zh-CN"/>
        </w:rPr>
      </w:pPr>
      <w:r w:rsidRPr="0059244F">
        <w:t>3&gt;</w:t>
      </w:r>
      <w:r w:rsidRPr="0059244F">
        <w:tab/>
        <w:t>re</w:t>
      </w:r>
      <w:r w:rsidRPr="0059244F">
        <w:rPr>
          <w:lang w:eastAsia="zh-TW"/>
        </w:rPr>
        <w:t>start timer T390 upon indication from lower layers</w:t>
      </w:r>
      <w:r>
        <w:rPr>
          <w:rStyle w:val="af2"/>
        </w:rPr>
        <w:annotationRef/>
      </w:r>
      <w:r>
        <w:rPr>
          <w:lang w:eastAsia="zh-TW"/>
        </w:rPr>
        <w:t xml:space="preserve"> that an UL transmission extension update is applied</w:t>
      </w:r>
      <w:r w:rsidRPr="0059244F">
        <w:rPr>
          <w:lang w:eastAsia="zh-TW"/>
        </w:rPr>
        <w:t>, with the timer value set to</w:t>
      </w:r>
      <w:r w:rsidRPr="00B24033">
        <w:rPr>
          <w:strike/>
          <w:color w:val="FF0000"/>
          <w:lang w:eastAsia="zh-TW"/>
        </w:rPr>
        <w:t xml:space="preserve"> the remaining</w:t>
      </w:r>
      <w:r w:rsidRPr="00B24033">
        <w:rPr>
          <w:rStyle w:val="af2"/>
          <w:strike/>
          <w:color w:val="FF0000"/>
        </w:rPr>
        <w:annotationRef/>
      </w:r>
      <w:r w:rsidRPr="00B24033">
        <w:rPr>
          <w:strike/>
          <w:color w:val="FF0000"/>
          <w:lang w:eastAsia="zh-TW"/>
        </w:rPr>
        <w:t xml:space="preserve"> time of </w:t>
      </w:r>
      <w:r w:rsidRPr="00B24033">
        <w:rPr>
          <w:i/>
          <w:strike/>
          <w:color w:val="FF0000"/>
        </w:rPr>
        <w:t>timeAlignmentTimer</w:t>
      </w:r>
      <w:r w:rsidRPr="00B24033">
        <w:rPr>
          <w:strike/>
          <w:color w:val="FF0000"/>
          <w:lang w:eastAsia="zh-TW"/>
        </w:rPr>
        <w:t xml:space="preserve"> </w:t>
      </w:r>
      <w:r w:rsidRPr="00B24033">
        <w:rPr>
          <w:color w:val="0070C0"/>
          <w:u w:val="single"/>
          <w:lang w:eastAsia="zh-TW"/>
        </w:rPr>
        <w:t xml:space="preserve">the configured </w:t>
      </w:r>
      <w:r w:rsidRPr="00B24033">
        <w:rPr>
          <w:i/>
          <w:color w:val="0070C0"/>
          <w:u w:val="single"/>
        </w:rPr>
        <w:t>timeAlignmentTimerDedicated</w:t>
      </w:r>
      <w:r>
        <w:t>.</w:t>
      </w:r>
    </w:p>
  </w:comment>
  <w:comment w:id="33" w:author="ZTE (Ting)" w:date="2024-03-06T23:51:00Z" w:initials="ZTE">
    <w:p w14:paraId="56668E1F" w14:textId="2B100EC1" w:rsidR="004D3CDC" w:rsidRDefault="004D3CDC">
      <w:pPr>
        <w:pStyle w:val="af3"/>
      </w:pPr>
      <w:r>
        <w:rPr>
          <w:rStyle w:val="af2"/>
        </w:rPr>
        <w:annotationRef/>
      </w:r>
      <w:r>
        <w:t>[ZTE03] We think this new-added reference is not so needed, as the setting of timer length is mainly done by RRC.</w:t>
      </w:r>
    </w:p>
  </w:comment>
  <w:comment w:id="35" w:author="Bharat Shrestha" w:date="2024-03-05T11:55:00Z" w:initials="BS">
    <w:p w14:paraId="467EEA16" w14:textId="77777777" w:rsidR="004D3CDC" w:rsidRDefault="004D3CDC" w:rsidP="00B24033">
      <w:pPr>
        <w:pStyle w:val="af3"/>
      </w:pPr>
      <w:r>
        <w:rPr>
          <w:rStyle w:val="af2"/>
        </w:rPr>
        <w:annotationRef/>
      </w:r>
      <w:r>
        <w:t xml:space="preserve">Here we need to add "with the timer value set to </w:t>
      </w:r>
      <w:r>
        <w:rPr>
          <w:i/>
          <w:iCs/>
        </w:rPr>
        <w:t>ul-TransmissionExtensionValue"</w:t>
      </w:r>
    </w:p>
  </w:comment>
  <w:comment w:id="36" w:author="ZTE (Ting)" w:date="2024-03-06T23:40:00Z" w:initials="ZTE">
    <w:p w14:paraId="41600338" w14:textId="6FC999C7" w:rsidR="004D3CDC" w:rsidRPr="00A11035" w:rsidRDefault="004D3CDC">
      <w:pPr>
        <w:pStyle w:val="af3"/>
        <w:rPr>
          <w:rFonts w:eastAsia="等线"/>
          <w:lang w:eastAsia="zh-CN"/>
        </w:rPr>
      </w:pPr>
      <w:r>
        <w:rPr>
          <w:rStyle w:val="af2"/>
        </w:rPr>
        <w:annotationRef/>
      </w:r>
      <w:r>
        <w:rPr>
          <w:rFonts w:eastAsia="等线" w:hint="eastAsia"/>
          <w:lang w:eastAsia="zh-CN"/>
        </w:rPr>
        <w:t>[</w:t>
      </w:r>
      <w:r>
        <w:rPr>
          <w:rFonts w:eastAsia="等线"/>
          <w:lang w:eastAsia="zh-CN"/>
        </w:rPr>
        <w:t>ZTE04] Agree with Qualcomm.</w:t>
      </w:r>
    </w:p>
  </w:comment>
  <w:comment w:id="37" w:author="vivo-Stephen" w:date="2024-03-07T09:50:00Z" w:initials="vivo">
    <w:p w14:paraId="0928A134" w14:textId="1BCCEB67" w:rsidR="004D3CDC" w:rsidRPr="00E6100A" w:rsidRDefault="004D3CDC">
      <w:pPr>
        <w:pStyle w:val="af3"/>
        <w:rPr>
          <w:rFonts w:eastAsia="等线" w:hint="eastAsia"/>
          <w:lang w:eastAsia="zh-CN"/>
        </w:rPr>
      </w:pPr>
      <w:r>
        <w:rPr>
          <w:rStyle w:val="af2"/>
        </w:rPr>
        <w:annotationRef/>
      </w:r>
      <w:r>
        <w:rPr>
          <w:rFonts w:eastAsia="等线" w:hint="eastAsia"/>
          <w:lang w:eastAsia="zh-CN"/>
        </w:rPr>
        <w:t>S</w:t>
      </w:r>
      <w:r>
        <w:rPr>
          <w:rFonts w:eastAsia="等线"/>
          <w:lang w:eastAsia="zh-CN"/>
        </w:rPr>
        <w:t>ame view</w:t>
      </w:r>
    </w:p>
  </w:comment>
  <w:comment w:id="40" w:author="ZTE (Ting)" w:date="2024-03-06T23:43:00Z" w:initials="ZTE">
    <w:p w14:paraId="142796B8" w14:textId="13AE6C34" w:rsidR="004D3CDC" w:rsidRPr="000758C5" w:rsidRDefault="004D3CDC">
      <w:pPr>
        <w:pStyle w:val="af3"/>
        <w:rPr>
          <w:rFonts w:eastAsia="等线"/>
          <w:lang w:eastAsia="zh-CN"/>
        </w:rPr>
      </w:pPr>
      <w:r>
        <w:rPr>
          <w:rStyle w:val="af2"/>
        </w:rPr>
        <w:annotationRef/>
      </w:r>
      <w:r>
        <w:rPr>
          <w:rFonts w:eastAsia="等线" w:hint="eastAsia"/>
          <w:lang w:eastAsia="zh-CN"/>
        </w:rPr>
        <w:t>[</w:t>
      </w:r>
      <w:r>
        <w:rPr>
          <w:rFonts w:eastAsia="等线"/>
          <w:lang w:eastAsia="zh-CN"/>
        </w:rPr>
        <w:t>ZTE05] Same comment as [ZTE01]</w:t>
      </w:r>
    </w:p>
  </w:comment>
  <w:comment w:id="42" w:author="Samsung (Jonas Sedin)" w:date="2024-03-05T11:22:00Z" w:initials="JS">
    <w:p w14:paraId="103E64C1" w14:textId="5CB17640" w:rsidR="004D3CDC" w:rsidRDefault="004D3CDC">
      <w:pPr>
        <w:pStyle w:val="af3"/>
      </w:pPr>
      <w:r>
        <w:rPr>
          <w:rStyle w:val="af2"/>
        </w:rPr>
        <w:annotationRef/>
      </w:r>
      <w:r>
        <w:t>Should D2 be added here?</w:t>
      </w:r>
    </w:p>
  </w:comment>
  <w:comment w:id="46" w:author="Samsung (Jonas Sedin)" w:date="2024-03-05T11:19:00Z" w:initials="JS">
    <w:p w14:paraId="56FF870D" w14:textId="402FDFC1" w:rsidR="004D3CDC" w:rsidRDefault="004D3CDC" w:rsidP="00F46810">
      <w:pPr>
        <w:pStyle w:val="af3"/>
      </w:pPr>
      <w:r>
        <w:rPr>
          <w:rStyle w:val="af2"/>
        </w:rPr>
        <w:annotationRef/>
      </w:r>
      <w:r>
        <w:t>I cannot recall any discussion on condEventB1, i.e inter-RAT conditional handover. Or is this a mistake?</w:t>
      </w:r>
    </w:p>
  </w:comment>
  <w:comment w:id="47" w:author="Bharat Shrestha" w:date="2024-03-05T11:58:00Z" w:initials="BS">
    <w:p w14:paraId="6230E9F9" w14:textId="77777777" w:rsidR="004D3CDC" w:rsidRDefault="004D3CDC" w:rsidP="00B24033">
      <w:pPr>
        <w:pStyle w:val="af3"/>
      </w:pPr>
      <w:r>
        <w:rPr>
          <w:rStyle w:val="af2"/>
        </w:rPr>
        <w:annotationRef/>
      </w:r>
      <w:r>
        <w:t>Seems like, in any case, this should be removed as this is not part of NTN discussion.</w:t>
      </w:r>
    </w:p>
  </w:comment>
  <w:comment w:id="48" w:author="ZTE (Ting)" w:date="2024-03-06T23:56:00Z" w:initials="ZTE">
    <w:p w14:paraId="44416BC5" w14:textId="48EFA554" w:rsidR="004D3CDC" w:rsidRPr="00875B1D" w:rsidRDefault="004D3CDC">
      <w:pPr>
        <w:pStyle w:val="af3"/>
        <w:rPr>
          <w:rFonts w:eastAsia="等线"/>
          <w:lang w:eastAsia="zh-CN"/>
        </w:rPr>
      </w:pPr>
      <w:r>
        <w:rPr>
          <w:rStyle w:val="af2"/>
        </w:rPr>
        <w:annotationRef/>
      </w:r>
      <w:r>
        <w:rPr>
          <w:rFonts w:eastAsia="等线" w:hint="eastAsia"/>
          <w:lang w:eastAsia="zh-CN"/>
        </w:rPr>
        <w:t>[</w:t>
      </w:r>
      <w:r>
        <w:rPr>
          <w:rFonts w:eastAsia="等线"/>
          <w:lang w:eastAsia="zh-CN"/>
        </w:rPr>
        <w:t xml:space="preserve">ZTE06] Please see ZTE’s RIL </w:t>
      </w:r>
      <w:r w:rsidRPr="00875B1D">
        <w:rPr>
          <w:rFonts w:eastAsia="等线"/>
          <w:lang w:eastAsia="zh-CN"/>
        </w:rPr>
        <w:t>Z366</w:t>
      </w:r>
      <w:r>
        <w:rPr>
          <w:rFonts w:eastAsia="等线"/>
          <w:lang w:eastAsia="zh-CN"/>
        </w:rPr>
        <w:t xml:space="preserve"> which has been “</w:t>
      </w:r>
      <w:r w:rsidRPr="00875B1D">
        <w:rPr>
          <w:rFonts w:eastAsia="等线"/>
          <w:lang w:eastAsia="zh-CN"/>
        </w:rPr>
        <w:t>PropAgree</w:t>
      </w:r>
      <w:r>
        <w:rPr>
          <w:rFonts w:eastAsia="等线"/>
          <w:lang w:eastAsia="zh-CN"/>
        </w:rPr>
        <w:t>” before RAN2#125</w:t>
      </w:r>
    </w:p>
  </w:comment>
  <w:comment w:id="49" w:author="vivo-Stephen" w:date="2024-03-07T10:18:00Z" w:initials="vivo">
    <w:p w14:paraId="048C1C1A" w14:textId="38F6ACF4" w:rsidR="004D3CDC" w:rsidRPr="00CA7E27" w:rsidRDefault="004D3CDC" w:rsidP="00CA7E27">
      <w:pPr>
        <w:pStyle w:val="af3"/>
        <w:ind w:leftChars="142" w:left="284"/>
        <w:rPr>
          <w:rFonts w:eastAsia="等线" w:hint="eastAsia"/>
          <w:lang w:eastAsia="zh-CN"/>
        </w:rPr>
      </w:pPr>
      <w:r>
        <w:rPr>
          <w:rStyle w:val="af2"/>
        </w:rPr>
        <w:annotationRef/>
      </w:r>
      <w:r w:rsidR="00CA7E27">
        <w:rPr>
          <w:rFonts w:eastAsia="等线"/>
          <w:lang w:eastAsia="zh-CN"/>
        </w:rPr>
        <w:t>Maybe we need to add the related WI code</w:t>
      </w:r>
      <w:r w:rsidR="001D1FC5">
        <w:rPr>
          <w:rFonts w:eastAsia="等线"/>
          <w:lang w:eastAsia="zh-CN"/>
        </w:rPr>
        <w:t xml:space="preserve"> </w:t>
      </w:r>
      <w:r w:rsidR="00CA7E27">
        <w:rPr>
          <w:rFonts w:eastAsia="等线"/>
          <w:lang w:eastAsia="zh-CN"/>
        </w:rPr>
        <w:t>in the coversheet considering this is not limited to IoT NTN</w:t>
      </w:r>
      <w:r w:rsidR="00B76FBF">
        <w:rPr>
          <w:rFonts w:eastAsia="等线"/>
          <w:lang w:eastAsia="zh-CN"/>
        </w:rPr>
        <w:t>.</w:t>
      </w:r>
    </w:p>
  </w:comment>
  <w:comment w:id="51" w:author="Samsung (Jonas Sedin)" w:date="2024-03-05T11:25:00Z" w:initials="JS">
    <w:p w14:paraId="5CE0903D" w14:textId="3B409029" w:rsidR="004D3CDC" w:rsidRDefault="004D3CDC">
      <w:pPr>
        <w:pStyle w:val="af3"/>
      </w:pPr>
      <w:r>
        <w:rPr>
          <w:rStyle w:val="af2"/>
        </w:rPr>
        <w:annotationRef/>
      </w:r>
      <w:r>
        <w:t>Should D2 be added here?</w:t>
      </w:r>
    </w:p>
  </w:comment>
  <w:comment w:id="55" w:author="Samsung (Jonas Sedin)" w:date="2024-03-05T11:17:00Z" w:initials="JS">
    <w:p w14:paraId="3367B70D" w14:textId="3D9181E5" w:rsidR="004D3CDC" w:rsidRDefault="004D3CDC">
      <w:pPr>
        <w:pStyle w:val="af3"/>
      </w:pPr>
      <w:r>
        <w:rPr>
          <w:rStyle w:val="af2"/>
        </w:rPr>
        <w:annotationRef/>
      </w:r>
      <w:r>
        <w:t>I cannot recall any discussion on condEventB1, i.e inter-RAT conditional handover. Or is this a mistake?</w:t>
      </w:r>
    </w:p>
  </w:comment>
  <w:comment w:id="125" w:author="Samsung (Jonas Sedin)" w:date="2024-03-05T14:04:00Z" w:initials="JS">
    <w:p w14:paraId="3600FB22" w14:textId="029D5026" w:rsidR="004D3CDC" w:rsidRDefault="004D3CDC">
      <w:pPr>
        <w:pStyle w:val="af3"/>
      </w:pPr>
      <w:r>
        <w:rPr>
          <w:rStyle w:val="af2"/>
        </w:rPr>
        <w:annotationRef/>
      </w:r>
      <w:r>
        <w:t>Is this note needed? The same note is not in Event A3 or A5</w:t>
      </w:r>
    </w:p>
  </w:comment>
  <w:comment w:id="130" w:author="Huawei, HiSilicon" w:date="2024-03-05T13:17:00Z" w:initials="HW">
    <w:p w14:paraId="7530314F" w14:textId="4ADBB618" w:rsidR="004D3CDC" w:rsidRDefault="004D3CDC">
      <w:pPr>
        <w:pStyle w:val="af3"/>
        <w:rPr>
          <w:rFonts w:eastAsia="等线"/>
          <w:lang w:eastAsia="zh-CN"/>
        </w:rPr>
      </w:pPr>
      <w:r>
        <w:rPr>
          <w:rStyle w:val="af2"/>
        </w:rPr>
        <w:annotationRef/>
      </w:r>
      <w:r>
        <w:rPr>
          <w:rFonts w:eastAsia="等线" w:hint="eastAsia"/>
          <w:lang w:eastAsia="zh-CN"/>
        </w:rPr>
        <w:t>[</w:t>
      </w:r>
      <w:r>
        <w:rPr>
          <w:rFonts w:eastAsia="等线"/>
          <w:lang w:eastAsia="zh-CN"/>
        </w:rPr>
        <w:t>Huawei-Lili] In NR NTN, the following was agreed:</w:t>
      </w:r>
    </w:p>
    <w:p w14:paraId="58055995" w14:textId="43DDB19B" w:rsidR="004D3CDC" w:rsidRPr="006A496E" w:rsidRDefault="004D3CDC" w:rsidP="006A496E">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604A855D" w14:textId="77777777" w:rsidR="004D3CDC" w:rsidRDefault="004D3CDC" w:rsidP="006A496E">
      <w:pPr>
        <w:pStyle w:val="Doc-text2"/>
        <w:numPr>
          <w:ilvl w:val="0"/>
          <w:numId w:val="20"/>
        </w:numPr>
        <w:pBdr>
          <w:top w:val="single" w:sz="4" w:space="1" w:color="auto"/>
          <w:left w:val="single" w:sz="4" w:space="1" w:color="auto"/>
          <w:bottom w:val="single" w:sz="4" w:space="1" w:color="auto"/>
          <w:right w:val="single" w:sz="4" w:space="1" w:color="auto"/>
        </w:pBdr>
      </w:pPr>
      <w:r>
        <w:t>Event D2 is supported for moving cell</w:t>
      </w:r>
    </w:p>
    <w:p w14:paraId="25EB31A1" w14:textId="77777777" w:rsidR="004D3CDC" w:rsidRDefault="004D3CDC" w:rsidP="006A496E">
      <w:pPr>
        <w:pStyle w:val="Doc-text2"/>
        <w:numPr>
          <w:ilvl w:val="0"/>
          <w:numId w:val="20"/>
        </w:numPr>
        <w:pBdr>
          <w:top w:val="single" w:sz="4" w:space="1" w:color="auto"/>
          <w:left w:val="single" w:sz="4" w:space="1" w:color="auto"/>
          <w:bottom w:val="single" w:sz="4" w:space="1" w:color="auto"/>
          <w:right w:val="single" w:sz="4" w:space="1" w:color="auto"/>
        </w:pBdr>
      </w:pPr>
      <w:r>
        <w:t>Introduce a UE capability to indicate support of event D2. It is conditional mandatory for UE to support event D2 based measurement trigger if UE indicates supports locationBasedCondHandoverEMC in any NTN band.</w:t>
      </w:r>
    </w:p>
    <w:p w14:paraId="4BAE34C0" w14:textId="21278065" w:rsidR="004D3CDC" w:rsidRDefault="004D3CDC">
      <w:pPr>
        <w:pStyle w:val="af3"/>
        <w:rPr>
          <w:rFonts w:eastAsia="等线"/>
          <w:lang w:eastAsia="zh-CN"/>
        </w:rPr>
      </w:pPr>
      <w:r>
        <w:rPr>
          <w:rFonts w:eastAsia="等线" w:hint="eastAsia"/>
          <w:lang w:eastAsia="zh-CN"/>
        </w:rPr>
        <w:t>N</w:t>
      </w:r>
      <w:r>
        <w:rPr>
          <w:rFonts w:eastAsia="等线"/>
          <w:lang w:eastAsia="zh-CN"/>
        </w:rPr>
        <w:t>o agreement was made for IoT NTN, but it seems there is no reason to exclude a normal RRM event D1/D2 for IoT NTN. I will remove the implementations if companies think we should not have event D1.</w:t>
      </w:r>
    </w:p>
    <w:p w14:paraId="03756BF0" w14:textId="4334D896" w:rsidR="004D3CDC" w:rsidRDefault="004D3CDC">
      <w:pPr>
        <w:pStyle w:val="af3"/>
        <w:rPr>
          <w:rFonts w:eastAsia="等线"/>
          <w:lang w:eastAsia="zh-CN"/>
        </w:rPr>
      </w:pPr>
      <w:r>
        <w:rPr>
          <w:rFonts w:eastAsia="等线" w:hint="eastAsia"/>
          <w:lang w:eastAsia="zh-CN"/>
        </w:rPr>
        <w:t>C</w:t>
      </w:r>
      <w:r>
        <w:rPr>
          <w:rFonts w:eastAsia="等线"/>
          <w:lang w:eastAsia="zh-CN"/>
        </w:rPr>
        <w:t>ompanies’ views are welcome on this (whether to allow both event D1/D2 and condEvent D1/D2, or only condEvent D1/D2).</w:t>
      </w:r>
    </w:p>
    <w:p w14:paraId="4E068176" w14:textId="54E0A3D3" w:rsidR="004D3CDC" w:rsidRPr="006A496E" w:rsidRDefault="004D3CDC">
      <w:pPr>
        <w:pStyle w:val="af3"/>
        <w:rPr>
          <w:rFonts w:eastAsia="等线"/>
          <w:lang w:eastAsia="zh-CN"/>
        </w:rPr>
      </w:pPr>
    </w:p>
  </w:comment>
  <w:comment w:id="131" w:author="Samsung (Jonas Sedin)" w:date="2024-03-05T11:30:00Z" w:initials="JS">
    <w:p w14:paraId="3AD71E1A" w14:textId="61A7246B" w:rsidR="004D3CDC" w:rsidRDefault="004D3CDC">
      <w:pPr>
        <w:pStyle w:val="af3"/>
      </w:pPr>
      <w:r>
        <w:rPr>
          <w:rStyle w:val="af2"/>
        </w:rPr>
        <w:annotationRef/>
      </w:r>
      <w:r>
        <w:t xml:space="preserve">We agree that this reasonable as the events are a lot </w:t>
      </w:r>
      <w:proofErr w:type="gramStart"/>
      <w:r>
        <w:t>more simple</w:t>
      </w:r>
      <w:proofErr w:type="gramEnd"/>
      <w:r>
        <w:t xml:space="preserve"> to implement compared to conditional handover, and therefore likely very useful. </w:t>
      </w:r>
    </w:p>
    <w:p w14:paraId="3B5C6A7A" w14:textId="19C937DB" w:rsidR="004D3CDC" w:rsidRDefault="004D3CDC">
      <w:pPr>
        <w:pStyle w:val="af3"/>
      </w:pPr>
    </w:p>
    <w:p w14:paraId="5770826E" w14:textId="40F9247C" w:rsidR="004D3CDC" w:rsidRDefault="004D3CDC">
      <w:pPr>
        <w:pStyle w:val="af3"/>
      </w:pPr>
      <w:r>
        <w:t xml:space="preserve">Associated procedure text in 5.5.4.1 and/or 5.5.51 needs to be added for this: </w:t>
      </w:r>
    </w:p>
    <w:p w14:paraId="242E62BC" w14:textId="6F974E73" w:rsidR="004D3CDC" w:rsidRDefault="004D3CDC">
      <w:pPr>
        <w:pStyle w:val="af3"/>
      </w:pPr>
      <w:r>
        <w:t>“</w:t>
      </w:r>
      <w:r w:rsidRPr="00667F3B">
        <w:rPr>
          <w:rFonts w:eastAsia="Malgun Gothic"/>
          <w:lang w:eastAsia="x-none"/>
        </w:rPr>
        <w:t>2&gt;</w:t>
      </w:r>
      <w:r w:rsidRPr="00667F3B">
        <w:rPr>
          <w:rFonts w:eastAsia="Malgun Gothic"/>
          <w:lang w:eastAsia="x-none"/>
        </w:rPr>
        <w:tab/>
        <w:t xml:space="preserve">if the </w:t>
      </w:r>
      <w:r w:rsidRPr="00667F3B">
        <w:rPr>
          <w:rFonts w:eastAsia="Malgun Gothic"/>
          <w:i/>
          <w:lang w:eastAsia="x-none"/>
        </w:rPr>
        <w:t>triggerType</w:t>
      </w:r>
      <w:r w:rsidRPr="00667F3B">
        <w:rPr>
          <w:rFonts w:eastAsia="Malgun Gothic"/>
          <w:lang w:eastAsia="x-none"/>
        </w:rPr>
        <w:t xml:space="preserve"> is set to </w:t>
      </w:r>
      <w:r w:rsidRPr="00667F3B">
        <w:rPr>
          <w:rFonts w:eastAsia="Malgun Gothic"/>
          <w:i/>
          <w:lang w:eastAsia="x-none"/>
        </w:rPr>
        <w:t>event</w:t>
      </w:r>
      <w:r w:rsidRPr="00667F3B">
        <w:rPr>
          <w:rFonts w:eastAsia="Malgun Gothic"/>
          <w:lang w:eastAsia="x-none"/>
        </w:rPr>
        <w:t xml:space="preserve"> and </w:t>
      </w:r>
      <w:r w:rsidRPr="00667F3B">
        <w:rPr>
          <w:lang w:eastAsia="x-none"/>
        </w:rPr>
        <w:t xml:space="preserve">if the </w:t>
      </w:r>
      <w:r w:rsidRPr="00667F3B">
        <w:rPr>
          <w:i/>
          <w:lang w:eastAsia="x-none"/>
        </w:rPr>
        <w:t>eventId</w:t>
      </w:r>
      <w:r w:rsidRPr="00667F3B">
        <w:rPr>
          <w:lang w:eastAsia="x-none"/>
        </w:rPr>
        <w:t xml:space="preserve"> is set to </w:t>
      </w:r>
      <w:r>
        <w:rPr>
          <w:i/>
          <w:lang w:eastAsia="x-none"/>
        </w:rPr>
        <w:t>eventD</w:t>
      </w:r>
      <w:r w:rsidRPr="00667F3B">
        <w:rPr>
          <w:i/>
          <w:lang w:eastAsia="x-none"/>
        </w:rPr>
        <w:t>1</w:t>
      </w:r>
      <w:r>
        <w:rPr>
          <w:i/>
        </w:rPr>
        <w:t>...</w:t>
      </w:r>
      <w:r>
        <w:t xml:space="preserve">”  </w:t>
      </w:r>
    </w:p>
  </w:comment>
  <w:comment w:id="132" w:author="ZTE (Ting)" w:date="2024-03-07T00:00:00Z" w:initials="ZTE">
    <w:p w14:paraId="2CA67669" w14:textId="055359D3" w:rsidR="004D3CDC" w:rsidRPr="00875B1D" w:rsidRDefault="004D3CDC">
      <w:pPr>
        <w:pStyle w:val="af3"/>
        <w:rPr>
          <w:rFonts w:eastAsia="等线"/>
          <w:lang w:eastAsia="zh-CN"/>
        </w:rPr>
      </w:pPr>
      <w:r>
        <w:rPr>
          <w:rStyle w:val="af2"/>
        </w:rPr>
        <w:annotationRef/>
      </w:r>
      <w:r>
        <w:rPr>
          <w:rFonts w:eastAsia="等线" w:hint="eastAsia"/>
          <w:lang w:eastAsia="zh-CN"/>
        </w:rPr>
        <w:t>[</w:t>
      </w:r>
      <w:r>
        <w:rPr>
          <w:rFonts w:eastAsia="等线"/>
          <w:lang w:eastAsia="zh-CN"/>
        </w:rPr>
        <w:t>ZTE07] No strong view. Fine with adding both event D1/D2 and condEvent D1/D2.</w:t>
      </w:r>
    </w:p>
  </w:comment>
  <w:comment w:id="153" w:author="Huawei, HiSilicon" w:date="2024-03-05T13:40:00Z" w:initials="HW">
    <w:p w14:paraId="64D3024C" w14:textId="173DA3DD" w:rsidR="004D3CDC" w:rsidRPr="00FB2A4C" w:rsidRDefault="004D3CDC">
      <w:pPr>
        <w:pStyle w:val="af3"/>
        <w:rPr>
          <w:rFonts w:eastAsia="等线"/>
          <w:lang w:eastAsia="zh-CN"/>
        </w:rPr>
      </w:pPr>
      <w:r>
        <w:rPr>
          <w:rStyle w:val="af2"/>
        </w:rPr>
        <w:annotationRef/>
      </w:r>
      <w:r>
        <w:rPr>
          <w:rFonts w:eastAsia="等线" w:hint="eastAsia"/>
          <w:lang w:eastAsia="zh-CN"/>
        </w:rPr>
        <w:t>[</w:t>
      </w:r>
      <w:r>
        <w:rPr>
          <w:rFonts w:eastAsia="等线"/>
          <w:lang w:eastAsia="zh-CN"/>
        </w:rPr>
        <w:t xml:space="preserve">Huawei-Lili] </w:t>
      </w:r>
      <w:r>
        <w:rPr>
          <w:rFonts w:eastAsia="等线" w:hint="eastAsia"/>
          <w:lang w:eastAsia="zh-CN"/>
        </w:rPr>
        <w:t>T</w:t>
      </w:r>
      <w:r>
        <w:rPr>
          <w:rFonts w:eastAsia="等线"/>
          <w:lang w:eastAsia="zh-CN"/>
        </w:rPr>
        <w:t>o align with NR NTN, I added two events (for fixed cell and moving cell respectively). An alternative is to have only one eventD1 with an optional referenceLocation1, and clarify that it is absent if both serving cell and candidiate target cells are moving cell.</w:t>
      </w:r>
    </w:p>
  </w:comment>
  <w:comment w:id="157" w:author="ZTE (Ting)" w:date="2024-03-07T00:12:00Z" w:initials="ZTE">
    <w:p w14:paraId="2369E396" w14:textId="3CBFCC26" w:rsidR="004D3CDC" w:rsidRDefault="004D3CDC">
      <w:pPr>
        <w:pStyle w:val="af3"/>
        <w:rPr>
          <w:rFonts w:eastAsia="等线"/>
          <w:lang w:eastAsia="zh-CN"/>
        </w:rPr>
      </w:pPr>
      <w:r>
        <w:rPr>
          <w:rStyle w:val="af2"/>
        </w:rPr>
        <w:annotationRef/>
      </w:r>
      <w:r>
        <w:rPr>
          <w:rFonts w:eastAsia="等线" w:hint="eastAsia"/>
          <w:lang w:eastAsia="zh-CN"/>
        </w:rPr>
        <w:t>[</w:t>
      </w:r>
      <w:r>
        <w:rPr>
          <w:rFonts w:eastAsia="等线"/>
          <w:lang w:eastAsia="zh-CN"/>
        </w:rPr>
        <w:t>ZTE08] Does this refer to “</w:t>
      </w:r>
      <w:r w:rsidRPr="00D15A8A">
        <w:t>movingReferenceLocation</w:t>
      </w:r>
      <w:r>
        <w:rPr>
          <w:rFonts w:eastAsia="等线"/>
          <w:lang w:eastAsia="zh-CN"/>
        </w:rPr>
        <w:t>” in SIB31? If this is the case, we may need to remove “</w:t>
      </w:r>
      <w:r w:rsidRPr="00667F3B">
        <w:t>referenceLocation1</w:t>
      </w:r>
      <w:r>
        <w:rPr>
          <w:rFonts w:eastAsia="等线"/>
          <w:lang w:eastAsia="zh-CN"/>
        </w:rPr>
        <w:t xml:space="preserve">” in </w:t>
      </w:r>
      <w:r w:rsidRPr="00146683">
        <w:t>event</w:t>
      </w:r>
      <w:r>
        <w:t>D2</w:t>
      </w:r>
      <w:r w:rsidRPr="00146683">
        <w:t>-r1</w:t>
      </w:r>
      <w:r>
        <w:t>8?</w:t>
      </w:r>
    </w:p>
    <w:p w14:paraId="3313D19E" w14:textId="77777777" w:rsidR="004D3CDC" w:rsidRPr="00A70FE1" w:rsidRDefault="004D3CDC">
      <w:pPr>
        <w:pStyle w:val="af3"/>
        <w:rPr>
          <w:rFonts w:eastAsiaTheme="minorEastAsia"/>
        </w:rPr>
      </w:pPr>
    </w:p>
    <w:p w14:paraId="24099226" w14:textId="6E53928D" w:rsidR="004D3CDC" w:rsidRDefault="004D3CDC">
      <w:pPr>
        <w:pStyle w:val="af3"/>
        <w:rPr>
          <w:rFonts w:eastAsia="等线"/>
          <w:lang w:eastAsia="zh-CN"/>
        </w:rPr>
      </w:pPr>
      <w:r>
        <w:rPr>
          <w:rFonts w:eastAsia="等线"/>
          <w:lang w:eastAsia="zh-CN"/>
        </w:rPr>
        <w:t>For reference, the current definition for eventD2 is asb below:</w:t>
      </w:r>
    </w:p>
    <w:p w14:paraId="1BCB680A" w14:textId="77777777" w:rsidR="004D3CDC" w:rsidRPr="00146683" w:rsidRDefault="004D3CDC" w:rsidP="00D15A8A">
      <w:pPr>
        <w:pStyle w:val="PL"/>
        <w:shd w:val="clear" w:color="auto" w:fill="E6E6E6"/>
      </w:pPr>
      <w:r w:rsidRPr="00146683">
        <w:t>event</w:t>
      </w:r>
      <w:r>
        <w:t>D2</w:t>
      </w:r>
      <w:r w:rsidRPr="00146683">
        <w:t>-r1</w:t>
      </w:r>
      <w:r>
        <w:t>8</w:t>
      </w:r>
      <w:r w:rsidRPr="00146683">
        <w:tab/>
      </w:r>
      <w:r w:rsidRPr="00146683">
        <w:tab/>
      </w:r>
      <w:r w:rsidRPr="00146683">
        <w:tab/>
      </w:r>
      <w:r w:rsidRPr="00146683">
        <w:tab/>
      </w:r>
      <w:r w:rsidRPr="00146683">
        <w:tab/>
      </w:r>
      <w:r w:rsidRPr="00146683">
        <w:tab/>
      </w:r>
      <w:r w:rsidRPr="00146683">
        <w:tab/>
        <w:t>SEQUENCE {</w:t>
      </w:r>
    </w:p>
    <w:p w14:paraId="65630F6A" w14:textId="77777777" w:rsidR="004D3CDC" w:rsidRPr="00146683" w:rsidRDefault="004D3CDC" w:rsidP="00D15A8A">
      <w:pPr>
        <w:pStyle w:val="PL"/>
        <w:shd w:val="clear" w:color="auto" w:fill="E6E6E6"/>
      </w:pPr>
      <w:r w:rsidRPr="00146683">
        <w:tab/>
      </w:r>
      <w:r w:rsidRPr="00146683">
        <w:tab/>
      </w:r>
      <w:r w:rsidRPr="00146683">
        <w:tab/>
      </w:r>
      <w:r>
        <w:tab/>
      </w:r>
      <w:r>
        <w:tab/>
      </w:r>
      <w:r w:rsidRPr="00146683">
        <w:t>distanceThreshFromReference2-r18</w:t>
      </w:r>
      <w:r>
        <w:rPr>
          <w:rStyle w:val="af2"/>
          <w:rFonts w:ascii="Times New Roman" w:hAnsi="Times New Roman"/>
          <w:noProof w:val="0"/>
        </w:rPr>
        <w:annotationRef/>
      </w:r>
      <w:r w:rsidRPr="00146683">
        <w:tab/>
      </w:r>
      <w:r w:rsidRPr="00146683">
        <w:tab/>
      </w:r>
      <w:r w:rsidRPr="00146683">
        <w:tab/>
        <w:t>INTEGER(0.. 65535),</w:t>
      </w:r>
    </w:p>
    <w:p w14:paraId="24532FCC" w14:textId="77777777" w:rsidR="004D3CDC" w:rsidRPr="00D15A8A" w:rsidRDefault="004D3CDC" w:rsidP="00D15A8A">
      <w:pPr>
        <w:pStyle w:val="PL"/>
        <w:shd w:val="clear" w:color="auto" w:fill="E6E6E6"/>
        <w:rPr>
          <w:highlight w:val="yellow"/>
        </w:rPr>
      </w:pPr>
      <w:r w:rsidRPr="00146683">
        <w:tab/>
      </w:r>
      <w:r w:rsidRPr="00146683">
        <w:tab/>
      </w:r>
      <w:r w:rsidRPr="00146683">
        <w:tab/>
      </w:r>
      <w:r>
        <w:tab/>
      </w:r>
      <w:r>
        <w:tab/>
      </w:r>
      <w:r w:rsidRPr="00D15A8A">
        <w:rPr>
          <w:highlight w:val="yellow"/>
        </w:rPr>
        <w:t>referenceLocation1-r18</w:t>
      </w:r>
      <w:r w:rsidRPr="00D15A8A">
        <w:rPr>
          <w:rStyle w:val="af2"/>
          <w:rFonts w:ascii="Times New Roman" w:hAnsi="Times New Roman"/>
          <w:noProof w:val="0"/>
          <w:highlight w:val="yellow"/>
        </w:rPr>
        <w:annotationRef/>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t>ReferenceLocation-r18,</w:t>
      </w:r>
    </w:p>
    <w:p w14:paraId="265D7A3B" w14:textId="77777777" w:rsidR="004D3CDC" w:rsidRPr="00146683" w:rsidRDefault="004D3CDC" w:rsidP="00D15A8A">
      <w:pPr>
        <w:pStyle w:val="PL"/>
        <w:shd w:val="clear" w:color="auto" w:fill="E6E6E6"/>
      </w:pP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t>referenceLocation2-r18</w:t>
      </w:r>
      <w:r w:rsidRPr="00D15A8A">
        <w:rPr>
          <w:rStyle w:val="af2"/>
          <w:rFonts w:ascii="Times New Roman" w:hAnsi="Times New Roman"/>
          <w:noProof w:val="0"/>
          <w:highlight w:val="yellow"/>
        </w:rPr>
        <w:annotationRef/>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t>ReferenceLocation-r18</w:t>
      </w:r>
      <w:r w:rsidRPr="00146683">
        <w:t>,</w:t>
      </w:r>
    </w:p>
    <w:p w14:paraId="147A75DC" w14:textId="0BEB34BC" w:rsidR="004D3CDC" w:rsidRPr="00D15A8A" w:rsidRDefault="004D3CDC" w:rsidP="00D15A8A">
      <w:pPr>
        <w:pStyle w:val="PL"/>
        <w:shd w:val="clear" w:color="auto" w:fill="E6E6E6"/>
      </w:pPr>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p>
  </w:comment>
  <w:comment w:id="158" w:author="vivo-Stephen" w:date="2024-03-07T10:35:00Z" w:initials="vivo">
    <w:p w14:paraId="0B247886" w14:textId="4760F6BB" w:rsidR="00A60C99" w:rsidRPr="00A60C99" w:rsidRDefault="00A60C99">
      <w:pPr>
        <w:pStyle w:val="af3"/>
        <w:rPr>
          <w:rFonts w:eastAsia="等线" w:hint="eastAsia"/>
          <w:lang w:eastAsia="zh-CN"/>
        </w:rPr>
      </w:pPr>
      <w:r>
        <w:rPr>
          <w:rStyle w:val="af2"/>
        </w:rPr>
        <w:annotationRef/>
      </w:r>
      <w:r>
        <w:rPr>
          <w:rFonts w:eastAsia="等线" w:hint="eastAsia"/>
          <w:lang w:eastAsia="zh-CN"/>
        </w:rPr>
        <w:t>A</w:t>
      </w:r>
      <w:r>
        <w:rPr>
          <w:rFonts w:eastAsia="等线"/>
          <w:lang w:eastAsia="zh-CN"/>
        </w:rPr>
        <w:t>s the actual location needs to be calculated by UE</w:t>
      </w:r>
      <w:r w:rsidR="00C82F94">
        <w:rPr>
          <w:rFonts w:eastAsia="等线"/>
          <w:lang w:eastAsia="zh-CN"/>
        </w:rPr>
        <w:t xml:space="preserve">, we prefer to use a general description </w:t>
      </w:r>
      <w:r w:rsidR="003E0763">
        <w:rPr>
          <w:rFonts w:eastAsia="等线"/>
          <w:lang w:eastAsia="zh-CN"/>
        </w:rPr>
        <w:t>rather than using the parameter fied. That is to use “a moving reference location”.</w:t>
      </w:r>
    </w:p>
  </w:comment>
  <w:comment w:id="161" w:author="ZTE (Ting)" w:date="2024-03-07T00:12:00Z" w:initials="ZTE">
    <w:p w14:paraId="24874928" w14:textId="7F82172B" w:rsidR="004D3CDC" w:rsidRPr="00713740" w:rsidRDefault="004D3CDC">
      <w:pPr>
        <w:pStyle w:val="af3"/>
        <w:rPr>
          <w:rFonts w:eastAsia="等线"/>
          <w:lang w:eastAsia="zh-CN"/>
        </w:rPr>
      </w:pPr>
      <w:r>
        <w:rPr>
          <w:rStyle w:val="af2"/>
        </w:rPr>
        <w:annotationRef/>
      </w:r>
      <w:r>
        <w:rPr>
          <w:rFonts w:eastAsia="等线" w:hint="eastAsia"/>
          <w:lang w:eastAsia="zh-CN"/>
        </w:rPr>
        <w:t>[</w:t>
      </w:r>
      <w:r>
        <w:rPr>
          <w:rFonts w:eastAsia="等线"/>
          <w:lang w:eastAsia="zh-CN"/>
        </w:rPr>
        <w:t>ZTE09]</w:t>
      </w:r>
      <w:r w:rsidRPr="00713740">
        <w:rPr>
          <w:rFonts w:eastAsia="等线"/>
          <w:lang w:eastAsia="zh-CN"/>
        </w:rPr>
        <w:t xml:space="preserve"> </w:t>
      </w:r>
      <w:r>
        <w:rPr>
          <w:rFonts w:eastAsia="等线"/>
          <w:lang w:eastAsia="zh-CN"/>
        </w:rPr>
        <w:t>Typo? Should it be “</w:t>
      </w:r>
      <w:r>
        <w:t>referenceLocation2</w:t>
      </w:r>
      <w:r>
        <w:rPr>
          <w:rFonts w:eastAsia="等线"/>
          <w:lang w:eastAsia="zh-CN"/>
        </w:rPr>
        <w:t>”?</w:t>
      </w:r>
    </w:p>
  </w:comment>
  <w:comment w:id="169" w:author="Ericsson - Ignacio" w:date="2024-03-06T18:36:00Z" w:initials="E">
    <w:p w14:paraId="77E307F1" w14:textId="3BC3753D" w:rsidR="004D3CDC" w:rsidRDefault="004D3CDC">
      <w:pPr>
        <w:pStyle w:val="af3"/>
      </w:pPr>
      <w:r>
        <w:rPr>
          <w:rStyle w:val="af2"/>
        </w:rPr>
        <w:annotationRef/>
      </w:r>
      <w:r>
        <w:t>Should be D2. Same in the others.</w:t>
      </w:r>
    </w:p>
  </w:comment>
  <w:comment w:id="175" w:author="Ericsson - Ignacio" w:date="2024-03-06T18:36:00Z" w:initials="E">
    <w:p w14:paraId="574DDBAF" w14:textId="69826093" w:rsidR="004D3CDC" w:rsidRDefault="004D3CDC">
      <w:pPr>
        <w:pStyle w:val="af3"/>
      </w:pPr>
      <w:r>
        <w:rPr>
          <w:rStyle w:val="af2"/>
        </w:rPr>
        <w:annotationRef/>
      </w:r>
      <w:r>
        <w:t>Should be D2</w:t>
      </w:r>
    </w:p>
  </w:comment>
  <w:comment w:id="221" w:author="ZTE (Ting)" w:date="2024-03-07T00:40:00Z" w:initials="ZTE">
    <w:p w14:paraId="329D2C45" w14:textId="23B45FC8" w:rsidR="004D3CDC" w:rsidRPr="00A70FE1" w:rsidRDefault="004D3CDC">
      <w:pPr>
        <w:pStyle w:val="af3"/>
        <w:rPr>
          <w:rFonts w:eastAsia="等线"/>
          <w:lang w:eastAsia="zh-CN"/>
        </w:rPr>
      </w:pPr>
      <w:r>
        <w:rPr>
          <w:rStyle w:val="af2"/>
        </w:rPr>
        <w:annotationRef/>
      </w:r>
      <w:r>
        <w:rPr>
          <w:rFonts w:eastAsia="等线" w:hint="eastAsia"/>
          <w:lang w:eastAsia="zh-CN"/>
        </w:rPr>
        <w:t>[</w:t>
      </w:r>
      <w:r>
        <w:rPr>
          <w:rFonts w:eastAsia="等线"/>
          <w:lang w:eastAsia="zh-CN"/>
        </w:rPr>
        <w:t>ZTE10]</w:t>
      </w:r>
      <w:r w:rsidRPr="00A70FE1">
        <w:rPr>
          <w:rFonts w:eastAsia="等线"/>
          <w:lang w:eastAsia="zh-CN"/>
        </w:rPr>
        <w:t xml:space="preserve"> </w:t>
      </w:r>
      <w:r>
        <w:rPr>
          <w:rFonts w:eastAsia="等线"/>
          <w:lang w:eastAsia="zh-CN"/>
        </w:rPr>
        <w:t>Typo? Should it be “</w:t>
      </w:r>
      <w:r w:rsidRPr="007B746A">
        <w:t>moving</w:t>
      </w:r>
      <w:r>
        <w:t>ReferenceLocation</w:t>
      </w:r>
      <w:r>
        <w:rPr>
          <w:rFonts w:eastAsia="等线"/>
          <w:lang w:eastAsia="zh-CN"/>
        </w:rPr>
        <w:t>”?</w:t>
      </w:r>
    </w:p>
  </w:comment>
  <w:comment w:id="253" w:author="vivo-Stephen" w:date="2024-03-07T10:55:00Z" w:initials="vivo">
    <w:p w14:paraId="5EB54462" w14:textId="1360D32C" w:rsidR="00DD6957" w:rsidRPr="00DD6957" w:rsidRDefault="00DD6957">
      <w:pPr>
        <w:pStyle w:val="af3"/>
        <w:rPr>
          <w:rFonts w:eastAsia="等线" w:hint="eastAsia"/>
          <w:lang w:eastAsia="zh-CN"/>
        </w:rPr>
      </w:pPr>
      <w:r>
        <w:rPr>
          <w:rStyle w:val="af2"/>
        </w:rPr>
        <w:annotationRef/>
      </w:r>
      <w:r>
        <w:rPr>
          <w:rFonts w:eastAsia="等线" w:hint="eastAsia"/>
          <w:lang w:eastAsia="zh-CN"/>
        </w:rPr>
        <w:t>I</w:t>
      </w:r>
      <w:r>
        <w:rPr>
          <w:rFonts w:eastAsia="等线"/>
          <w:lang w:eastAsia="zh-CN"/>
        </w:rPr>
        <w:t xml:space="preserve">n our understanding, the location is derived by UE not configured by the NW. IT is better to clarify that the location is derived based on the parameter </w:t>
      </w:r>
      <w:r w:rsidRPr="007B746A">
        <w:t>moving</w:t>
      </w:r>
      <w:r>
        <w:t>ReferenceLocation</w:t>
      </w:r>
      <w:r>
        <w:t>.</w:t>
      </w:r>
    </w:p>
  </w:comment>
  <w:comment w:id="255" w:author="ZTE (Ting)" w:date="2024-03-07T00:33:00Z" w:initials="ZTE">
    <w:p w14:paraId="27CD8D95" w14:textId="0C69CC1D" w:rsidR="004D3CDC" w:rsidRPr="00A70FE1" w:rsidRDefault="004D3CDC">
      <w:pPr>
        <w:pStyle w:val="af3"/>
        <w:rPr>
          <w:rFonts w:eastAsia="等线"/>
          <w:lang w:eastAsia="zh-CN"/>
        </w:rPr>
      </w:pPr>
      <w:r>
        <w:rPr>
          <w:rStyle w:val="af2"/>
        </w:rPr>
        <w:annotationRef/>
      </w:r>
      <w:r>
        <w:rPr>
          <w:rFonts w:eastAsia="等线" w:hint="eastAsia"/>
          <w:lang w:eastAsia="zh-CN"/>
        </w:rPr>
        <w:t>[</w:t>
      </w:r>
      <w:r>
        <w:rPr>
          <w:rFonts w:eastAsia="等线"/>
          <w:lang w:eastAsia="zh-CN"/>
        </w:rPr>
        <w:t>ZTE11] Typo? Should it be “</w:t>
      </w:r>
      <w:r w:rsidRPr="007B746A">
        <w:t>moving</w:t>
      </w:r>
      <w:r>
        <w:t>ReferenceLocation</w:t>
      </w:r>
      <w:r w:rsidRPr="002D4877">
        <w:t xml:space="preserve"> </w:t>
      </w:r>
      <w:r>
        <w:t xml:space="preserve">in </w:t>
      </w:r>
      <w:r w:rsidRPr="00113EAB">
        <w:rPr>
          <w:i/>
          <w:iCs/>
        </w:rPr>
        <w:t>SystemInformationBlockType31</w:t>
      </w:r>
      <w:r>
        <w:rPr>
          <w:rFonts w:eastAsia="等线"/>
          <w:lang w:eastAsia="zh-CN"/>
        </w:rPr>
        <w:t>”?</w:t>
      </w:r>
    </w:p>
  </w:comment>
  <w:comment w:id="266" w:author="Bharat Shrestha" w:date="2024-03-05T12:04:00Z" w:initials="BS">
    <w:p w14:paraId="69C4B1A3" w14:textId="38595594" w:rsidR="004D3CDC" w:rsidRDefault="004D3CDC" w:rsidP="00B24033">
      <w:pPr>
        <w:pStyle w:val="af3"/>
      </w:pPr>
      <w:r>
        <w:rPr>
          <w:rStyle w:val="af2"/>
        </w:rPr>
        <w:annotationRef/>
      </w:r>
      <w:r>
        <w:t>Probably here "as specified in " is sufficient. Gap start time can be removed.</w:t>
      </w:r>
    </w:p>
  </w:comment>
  <w:comment w:id="267" w:author="ZTE (Ting)" w:date="2024-03-07T00:35:00Z" w:initials="ZTE">
    <w:p w14:paraId="671884D0" w14:textId="03565CCB" w:rsidR="004D3CDC" w:rsidRPr="00D15A8A" w:rsidRDefault="004D3CDC">
      <w:pPr>
        <w:pStyle w:val="af3"/>
        <w:rPr>
          <w:rFonts w:eastAsia="等线"/>
          <w:lang w:eastAsia="zh-CN"/>
        </w:rPr>
      </w:pPr>
      <w:r>
        <w:rPr>
          <w:rStyle w:val="af2"/>
        </w:rPr>
        <w:annotationRef/>
      </w:r>
      <w:r>
        <w:rPr>
          <w:rFonts w:eastAsia="等线" w:hint="eastAsia"/>
          <w:lang w:eastAsia="zh-CN"/>
        </w:rPr>
        <w:t>[</w:t>
      </w:r>
      <w:r>
        <w:rPr>
          <w:rFonts w:eastAsia="等线"/>
          <w:lang w:eastAsia="zh-CN"/>
        </w:rPr>
        <w:t>ZTE12] Agree with Qualcomm</w:t>
      </w:r>
    </w:p>
  </w:comment>
  <w:comment w:id="268" w:author="vivo-Stephen" w:date="2024-03-07T10:57:00Z" w:initials="vivo">
    <w:p w14:paraId="7D33CCD2" w14:textId="1BE2C074" w:rsidR="008A2015" w:rsidRPr="008A2015" w:rsidRDefault="008A2015">
      <w:pPr>
        <w:pStyle w:val="af3"/>
        <w:rPr>
          <w:rFonts w:eastAsia="等线" w:hint="eastAsia"/>
          <w:lang w:eastAsia="zh-CN"/>
        </w:rPr>
      </w:pPr>
      <w:r>
        <w:rPr>
          <w:rStyle w:val="af2"/>
        </w:rPr>
        <w:annotationRef/>
      </w:r>
      <w:r>
        <w:rPr>
          <w:rFonts w:eastAsia="等线" w:hint="eastAsia"/>
          <w:lang w:eastAsia="zh-CN"/>
        </w:rPr>
        <w:t>S</w:t>
      </w:r>
      <w:r>
        <w:rPr>
          <w:rFonts w:eastAsia="等线"/>
          <w:lang w:eastAsia="zh-CN"/>
        </w:rPr>
        <w:t>ame view</w:t>
      </w:r>
    </w:p>
  </w:comment>
  <w:comment w:id="1634" w:author="Ericsson - Ignacio" w:date="2024-03-06T18:37:00Z" w:initials="E">
    <w:p w14:paraId="5220F23A" w14:textId="429C2902" w:rsidR="004D3CDC" w:rsidRDefault="004D3CDC">
      <w:pPr>
        <w:pStyle w:val="af3"/>
      </w:pPr>
      <w:r>
        <w:rPr>
          <w:rStyle w:val="af2"/>
        </w:rPr>
        <w:annotationRef/>
      </w:r>
      <w:r>
        <w:t>Would not be simpler and more efficient (signalling-wise) if we remove the CHOICE structure?</w:t>
      </w:r>
    </w:p>
  </w:comment>
  <w:comment w:id="1650" w:author="Bharat Shrestha" w:date="2024-03-05T12:52:00Z" w:initials="BS">
    <w:p w14:paraId="15CE062C" w14:textId="3053F253" w:rsidR="004D3CDC" w:rsidRDefault="004D3CDC" w:rsidP="00B24033">
      <w:pPr>
        <w:pStyle w:val="af3"/>
      </w:pPr>
      <w:r>
        <w:rPr>
          <w:rStyle w:val="af2"/>
        </w:rPr>
        <w:annotationRef/>
      </w:r>
      <w:r>
        <w:t>We wonder if it has to be 2*maxFreq due to InterFreqCarrierFreqListExt-r12.</w:t>
      </w:r>
    </w:p>
  </w:comment>
  <w:comment w:id="1669" w:author="Ericsson - Ignacio" w:date="2024-03-06T18:38:00Z" w:initials="E">
    <w:p w14:paraId="760AD65E" w14:textId="00A5AE73" w:rsidR="004D3CDC" w:rsidRDefault="004D3CDC">
      <w:pPr>
        <w:pStyle w:val="af3"/>
      </w:pPr>
      <w:r>
        <w:rPr>
          <w:rStyle w:val="af2"/>
        </w:rPr>
        <w:annotationRef/>
      </w:r>
      <w:r>
        <w:t>Italics</w:t>
      </w:r>
    </w:p>
  </w:comment>
  <w:comment w:id="2390" w:author="vivo-Stephen" w:date="2024-03-07T10:59:00Z" w:initials="vivo">
    <w:p w14:paraId="2679559C" w14:textId="74B621CC" w:rsidR="00EC7C45" w:rsidRPr="00EC7C45" w:rsidRDefault="00EC7C45">
      <w:pPr>
        <w:pStyle w:val="af3"/>
        <w:rPr>
          <w:rFonts w:eastAsia="等线" w:hint="eastAsia"/>
          <w:lang w:eastAsia="zh-CN"/>
        </w:rPr>
      </w:pPr>
      <w:r>
        <w:rPr>
          <w:rStyle w:val="af2"/>
        </w:rPr>
        <w:annotationRef/>
      </w:r>
      <w:r>
        <w:rPr>
          <w:rFonts w:eastAsia="等线" w:hint="eastAsia"/>
          <w:lang w:eastAsia="zh-CN"/>
        </w:rPr>
        <w:t>S</w:t>
      </w:r>
      <w:r>
        <w:rPr>
          <w:rFonts w:eastAsia="等线"/>
          <w:lang w:eastAsia="zh-CN"/>
        </w:rPr>
        <w:t xml:space="preserve">uggest not mentioning duration X as it is not used in the spec. Instead, we may use UL transmission extenstion time or sth similar. </w:t>
      </w:r>
    </w:p>
  </w:comment>
  <w:comment w:id="2392" w:author="Bharat Shrestha" w:date="2024-03-05T12:58:00Z" w:initials="BS">
    <w:p w14:paraId="471BE9BC" w14:textId="77777777" w:rsidR="004D3CDC" w:rsidRDefault="004D3CDC" w:rsidP="00B24033">
      <w:pPr>
        <w:pStyle w:val="af3"/>
      </w:pPr>
      <w:r>
        <w:rPr>
          <w:rStyle w:val="af2"/>
        </w:rPr>
        <w:annotationRef/>
      </w:r>
      <w:r>
        <w:t xml:space="preserve">Procedure part is clear, </w:t>
      </w:r>
      <w:proofErr w:type="gramStart"/>
      <w:r>
        <w:t>may be</w:t>
      </w:r>
      <w:proofErr w:type="gramEnd"/>
      <w:r>
        <w:t xml:space="preserve"> we can remove this from here.</w:t>
      </w:r>
    </w:p>
  </w:comment>
  <w:comment w:id="2393" w:author="ZTE (Ting)" w:date="2024-03-07T00:43:00Z" w:initials="ZTE">
    <w:p w14:paraId="23327AE4" w14:textId="3969C386" w:rsidR="004D3CDC" w:rsidRPr="00A70FE1" w:rsidRDefault="004D3CDC">
      <w:pPr>
        <w:pStyle w:val="af3"/>
        <w:rPr>
          <w:rFonts w:eastAsia="等线"/>
          <w:lang w:eastAsia="zh-CN"/>
        </w:rPr>
      </w:pPr>
      <w:r>
        <w:rPr>
          <w:rStyle w:val="af2"/>
        </w:rPr>
        <w:annotationRef/>
      </w:r>
      <w:r>
        <w:rPr>
          <w:rFonts w:eastAsia="等线" w:hint="eastAsia"/>
          <w:lang w:eastAsia="zh-CN"/>
        </w:rPr>
        <w:t>[</w:t>
      </w:r>
      <w:r>
        <w:rPr>
          <w:rFonts w:eastAsia="等线"/>
          <w:lang w:eastAsia="zh-CN"/>
        </w:rPr>
        <w:t>ZTE13] Tend to agree with Qualcomm to avoid redundant description.</w:t>
      </w:r>
    </w:p>
  </w:comment>
  <w:comment w:id="2394" w:author="vivo-Stephen" w:date="2024-03-07T11:01:00Z" w:initials="vivo">
    <w:p w14:paraId="21D828B9" w14:textId="54B10231" w:rsidR="006A2275" w:rsidRPr="006A2275" w:rsidRDefault="006A2275">
      <w:pPr>
        <w:pStyle w:val="af3"/>
        <w:rPr>
          <w:rFonts w:eastAsia="等线" w:hint="eastAsia"/>
          <w:lang w:eastAsia="zh-CN"/>
        </w:rPr>
      </w:pPr>
      <w:r>
        <w:rPr>
          <w:rStyle w:val="af2"/>
        </w:rPr>
        <w:annotationRef/>
      </w:r>
      <w:r>
        <w:rPr>
          <w:rFonts w:eastAsia="等线" w:hint="eastAsia"/>
          <w:lang w:eastAsia="zh-CN"/>
        </w:rPr>
        <w:t>S</w:t>
      </w:r>
      <w:r>
        <w:rPr>
          <w:rFonts w:eastAsia="等线"/>
          <w:lang w:eastAsia="zh-CN"/>
        </w:rPr>
        <w:t>ame view.</w:t>
      </w:r>
    </w:p>
  </w:comment>
  <w:comment w:id="3118" w:author="Ericsson - Ignacio" w:date="2024-03-06T18:39:00Z" w:initials="E">
    <w:p w14:paraId="3668C1AB" w14:textId="6AAFA4A5" w:rsidR="004D3CDC" w:rsidRDefault="004D3CDC">
      <w:pPr>
        <w:pStyle w:val="af3"/>
      </w:pPr>
      <w:r>
        <w:rPr>
          <w:rStyle w:val="af2"/>
        </w:rPr>
        <w:annotationRef/>
      </w:r>
      <w:r>
        <w:t>This is Stage 2 terminology. Suggest removing from here.</w:t>
      </w:r>
    </w:p>
  </w:comment>
  <w:comment w:id="3843" w:author="Huawei, HiSilicon" w:date="2024-03-05T11:08:00Z" w:initials="HW">
    <w:p w14:paraId="3BFAAB35" w14:textId="159F55EC" w:rsidR="004D3CDC" w:rsidRDefault="004D3CDC">
      <w:pPr>
        <w:pStyle w:val="af3"/>
        <w:rPr>
          <w:rFonts w:eastAsia="等线"/>
          <w:lang w:eastAsia="zh-CN"/>
        </w:rPr>
      </w:pPr>
      <w:r>
        <w:rPr>
          <w:rStyle w:val="af2"/>
        </w:rPr>
        <w:annotationRef/>
      </w:r>
      <w:r>
        <w:rPr>
          <w:rFonts w:eastAsia="等线" w:hint="eastAsia"/>
          <w:lang w:eastAsia="zh-CN"/>
        </w:rPr>
        <w:t>[</w:t>
      </w:r>
      <w:r>
        <w:rPr>
          <w:rFonts w:eastAsia="等线"/>
          <w:lang w:eastAsia="zh-CN"/>
        </w:rPr>
        <w:t xml:space="preserve">Huawei - Lili] This change corresponds to [S065], and the list of SatelliteIds is a </w:t>
      </w:r>
      <w:r w:rsidRPr="002A7255">
        <w:rPr>
          <w:rFonts w:eastAsia="等线"/>
          <w:color w:val="FF0000"/>
          <w:lang w:eastAsia="zh-CN"/>
        </w:rPr>
        <w:t>per-frequency</w:t>
      </w:r>
      <w:r>
        <w:rPr>
          <w:rFonts w:eastAsia="等线"/>
          <w:lang w:eastAsia="zh-CN"/>
        </w:rPr>
        <w:t xml:space="preserve"> indication.</w:t>
      </w:r>
    </w:p>
    <w:p w14:paraId="3B972BF4" w14:textId="77777777" w:rsidR="004D3CDC" w:rsidRDefault="004D3CDC">
      <w:pPr>
        <w:pStyle w:val="af3"/>
        <w:rPr>
          <w:rFonts w:eastAsia="等线"/>
          <w:lang w:eastAsia="zh-CN"/>
        </w:rPr>
      </w:pPr>
      <w:r>
        <w:rPr>
          <w:rFonts w:eastAsia="等线"/>
          <w:lang w:eastAsia="zh-CN"/>
        </w:rPr>
        <w:t xml:space="preserve">It was proposed in </w:t>
      </w:r>
      <w:r w:rsidRPr="002A7255">
        <w:rPr>
          <w:rFonts w:eastAsia="等线"/>
          <w:lang w:eastAsia="zh-CN"/>
        </w:rPr>
        <w:t>R2-2400846</w:t>
      </w:r>
      <w:r>
        <w:rPr>
          <w:rFonts w:eastAsia="等线"/>
          <w:lang w:eastAsia="zh-CN"/>
        </w:rPr>
        <w:t xml:space="preserve"> to add SatelliteId in </w:t>
      </w:r>
      <w:r w:rsidRPr="002A7255">
        <w:rPr>
          <w:rFonts w:eastAsia="等线"/>
          <w:lang w:eastAsia="zh-CN"/>
        </w:rPr>
        <w:t>CellsToAddMod</w:t>
      </w:r>
      <w:r>
        <w:rPr>
          <w:rFonts w:eastAsia="等线"/>
          <w:lang w:eastAsia="zh-CN"/>
        </w:rPr>
        <w:t xml:space="preserve"> so SatelliteId could be a </w:t>
      </w:r>
      <w:r w:rsidRPr="002A7255">
        <w:rPr>
          <w:rFonts w:eastAsia="等线"/>
          <w:color w:val="FF0000"/>
          <w:lang w:eastAsia="zh-CN"/>
        </w:rPr>
        <w:t>per-cell</w:t>
      </w:r>
      <w:r>
        <w:rPr>
          <w:rFonts w:eastAsia="等线"/>
          <w:lang w:eastAsia="zh-CN"/>
        </w:rPr>
        <w:t xml:space="preserve"> indication.</w:t>
      </w:r>
    </w:p>
    <w:p w14:paraId="47DD4C48" w14:textId="12460061" w:rsidR="004D3CDC" w:rsidRDefault="004D3CDC">
      <w:pPr>
        <w:pStyle w:val="af3"/>
        <w:rPr>
          <w:rFonts w:eastAsia="等线"/>
          <w:lang w:eastAsia="zh-CN"/>
        </w:rPr>
      </w:pPr>
      <w:r>
        <w:rPr>
          <w:rFonts w:eastAsia="等线"/>
          <w:lang w:eastAsia="zh-CN"/>
        </w:rPr>
        <w:t>The similar discussion took place for SIB3/5, and the following was agreed in RAN2#123bis:</w:t>
      </w:r>
    </w:p>
    <w:p w14:paraId="0216AEA3" w14:textId="77777777" w:rsidR="004D3CDC" w:rsidRDefault="004D3CDC" w:rsidP="002A7255">
      <w:pPr>
        <w:pStyle w:val="Doc-text2"/>
        <w:numPr>
          <w:ilvl w:val="0"/>
          <w:numId w:val="21"/>
        </w:numPr>
        <w:pBdr>
          <w:top w:val="single" w:sz="4" w:space="1" w:color="auto"/>
          <w:left w:val="single" w:sz="4" w:space="4" w:color="auto"/>
          <w:bottom w:val="single" w:sz="4" w:space="1" w:color="auto"/>
          <w:right w:val="single" w:sz="4" w:space="4" w:color="auto"/>
        </w:pBdr>
      </w:pPr>
      <w:r>
        <w:t xml:space="preserve">Satellite assistance information is provided </w:t>
      </w:r>
      <w:r w:rsidRPr="002A7255">
        <w:rPr>
          <w:color w:val="FF0000"/>
        </w:rPr>
        <w:t>per frequency</w:t>
      </w:r>
      <w:r>
        <w:t>, and not associated with PCIs. The satellite IDs for intra-frequency measurements are in SIB3 as in the current running CR (no need to place them into SIB4).</w:t>
      </w:r>
    </w:p>
    <w:p w14:paraId="78B235F7" w14:textId="67351301" w:rsidR="004D3CDC" w:rsidRDefault="004D3CDC">
      <w:pPr>
        <w:pStyle w:val="af3"/>
        <w:rPr>
          <w:rFonts w:eastAsia="等线"/>
          <w:lang w:eastAsia="zh-CN"/>
        </w:rPr>
      </w:pPr>
      <w:r>
        <w:rPr>
          <w:rFonts w:eastAsia="等线" w:hint="eastAsia"/>
          <w:lang w:eastAsia="zh-CN"/>
        </w:rPr>
        <w:t>I</w:t>
      </w:r>
      <w:r>
        <w:rPr>
          <w:rFonts w:eastAsia="等线"/>
          <w:lang w:eastAsia="zh-CN"/>
        </w:rPr>
        <w:t>t could be argued that connected mode measurements may be different. But the rapp’s understanding is that even for connected mode measurements, the UE measurement behaviour is per frequency (UE uses the ephemeris to blindly detect all possible PCIs on the frequency, and the PCI ranges from 0 to 503, it is not really helpful if one or several PCIs is provided with ephemeris, and UE complexity is increased if the UE intentionally uses or excludes several PCI values).</w:t>
      </w:r>
    </w:p>
    <w:p w14:paraId="6FE5D005" w14:textId="346B152E" w:rsidR="004D3CDC" w:rsidRDefault="004D3CDC">
      <w:pPr>
        <w:pStyle w:val="af3"/>
        <w:rPr>
          <w:rFonts w:eastAsia="等线"/>
          <w:lang w:eastAsia="zh-CN"/>
        </w:rPr>
      </w:pPr>
      <w:r w:rsidRPr="00C65005">
        <w:rPr>
          <w:rFonts w:eastAsia="等线" w:hint="eastAsia"/>
          <w:color w:val="FF0000"/>
          <w:lang w:eastAsia="zh-CN"/>
        </w:rPr>
        <w:t>C</w:t>
      </w:r>
      <w:r w:rsidRPr="00C65005">
        <w:rPr>
          <w:rFonts w:eastAsia="等线"/>
          <w:color w:val="FF0000"/>
          <w:lang w:eastAsia="zh-CN"/>
        </w:rPr>
        <w:t>ompanies’ views are welcome on this issue (prefer the current per-frequency implementation, or per-cell as in R2-2400846).</w:t>
      </w:r>
    </w:p>
    <w:p w14:paraId="57141194" w14:textId="317DF2ED" w:rsidR="004D3CDC" w:rsidRPr="00325E5A" w:rsidRDefault="004D3CDC">
      <w:pPr>
        <w:pStyle w:val="af3"/>
        <w:rPr>
          <w:rFonts w:eastAsia="等线"/>
          <w:lang w:eastAsia="zh-CN"/>
        </w:rPr>
      </w:pPr>
    </w:p>
  </w:comment>
  <w:comment w:id="3844" w:author="Samsung (Jonas Sedin)" w:date="2024-03-05T09:24:00Z" w:initials="JS">
    <w:p w14:paraId="4CC21542" w14:textId="658062AF" w:rsidR="004D3CDC" w:rsidRDefault="004D3CDC">
      <w:pPr>
        <w:pStyle w:val="af3"/>
      </w:pPr>
      <w:r>
        <w:rPr>
          <w:rStyle w:val="af2"/>
        </w:rPr>
        <w:annotationRef/>
      </w:r>
      <w:r>
        <w:t xml:space="preserve">It very much helps if there is a PCI with the ephemeris! Otherwise the UE may have to blindly detect PCIs at each time and frequency offset associated with </w:t>
      </w:r>
      <w:r w:rsidRPr="004217D4">
        <w:rPr>
          <w:u w:val="single"/>
        </w:rPr>
        <w:t>each ephemeris</w:t>
      </w:r>
      <w:r>
        <w:t xml:space="preserve">, severly increasing energy consumption for performing measurements. </w:t>
      </w:r>
    </w:p>
    <w:p w14:paraId="2720073B" w14:textId="74A271D8" w:rsidR="004D3CDC" w:rsidRDefault="004D3CDC">
      <w:pPr>
        <w:pStyle w:val="af3"/>
      </w:pPr>
      <w:r>
        <w:t xml:space="preserve">In NR NTN, connected mode measurements are per PCI for this reason. The reason why we agreed to have it per frequency in idle mode is because it is more common to search the whole frequency in idle mode and requirements are generally </w:t>
      </w:r>
      <w:proofErr w:type="gramStart"/>
      <w:r>
        <w:t>more loose</w:t>
      </w:r>
      <w:proofErr w:type="gramEnd"/>
      <w:r>
        <w:t xml:space="preserve"> in idle mode. </w:t>
      </w:r>
    </w:p>
    <w:p w14:paraId="2BA209A3" w14:textId="3780681C" w:rsidR="004D3CDC" w:rsidRDefault="004D3CDC">
      <w:pPr>
        <w:pStyle w:val="af3"/>
      </w:pPr>
      <w:r>
        <w:t xml:space="preserve">However, there are two ways in which measurements in connected mode can be configured, one is to simply instruct the UE to search the frequency without specific cells, and one way in which specific cells are included via cellsToAddModList. In IoT NTN, we think it is much more likely to configure it per cell to improve UE power consumption. </w:t>
      </w:r>
    </w:p>
    <w:p w14:paraId="26FF7D4B" w14:textId="59FC037B" w:rsidR="004D3CDC" w:rsidRDefault="004D3CDC">
      <w:pPr>
        <w:pStyle w:val="af3"/>
      </w:pPr>
    </w:p>
    <w:p w14:paraId="732CAEFD" w14:textId="46859440" w:rsidR="004D3CDC" w:rsidRDefault="004D3CDC">
      <w:pPr>
        <w:pStyle w:val="af3"/>
      </w:pPr>
      <w:r>
        <w:t xml:space="preserve">We prefer per cell, but if rapporteur still insists on configuring it per frequency, then we think perhaps it would be safest to allow for both options. </w:t>
      </w:r>
    </w:p>
  </w:comment>
  <w:comment w:id="3845" w:author="Ericsson - Ignacio" w:date="2024-03-06T18:40:00Z" w:initials="E">
    <w:p w14:paraId="6D1A32AD" w14:textId="36B32C77" w:rsidR="004D3CDC" w:rsidRDefault="004D3CDC">
      <w:pPr>
        <w:pStyle w:val="af3"/>
      </w:pPr>
      <w:r>
        <w:rPr>
          <w:rStyle w:val="af2"/>
        </w:rPr>
        <w:annotationRef/>
      </w:r>
      <w:r>
        <w:t>We agree with Samsung. If no consensus, it can be listed as open issue.</w:t>
      </w:r>
    </w:p>
  </w:comment>
  <w:comment w:id="3852" w:author="Samsung (Jonas Sedin)" w:date="2024-03-05T10:37:00Z" w:initials="JS">
    <w:p w14:paraId="518C9BF1" w14:textId="47FB1FDC" w:rsidR="004D3CDC" w:rsidRDefault="004D3CDC">
      <w:pPr>
        <w:pStyle w:val="af3"/>
      </w:pPr>
      <w:r>
        <w:rPr>
          <w:rStyle w:val="af2"/>
        </w:rPr>
        <w:annotationRef/>
      </w:r>
      <w:r>
        <w:t>Missing the field cellsToAddModList-v18xy here.</w:t>
      </w:r>
    </w:p>
  </w:comment>
  <w:comment w:id="3855" w:author="Bharat Shrestha" w:date="2024-03-05T13:06:00Z" w:initials="BS">
    <w:p w14:paraId="2CC033C9" w14:textId="77777777" w:rsidR="004D3CDC" w:rsidRDefault="004D3CDC" w:rsidP="00B24033">
      <w:pPr>
        <w:pStyle w:val="af3"/>
      </w:pPr>
      <w:r>
        <w:rPr>
          <w:rStyle w:val="af2"/>
        </w:rPr>
        <w:annotationRef/>
      </w:r>
      <w:r>
        <w:t>Parent is missing. If this is not per cell, the we suggest not to make confusion with existing CellsToAddModList. Change the name to SatellitesToAddModList-r18 as this is for CondEventD2.</w:t>
      </w:r>
    </w:p>
  </w:comment>
  <w:comment w:id="3864" w:author="Samsung (Jonas Sedin)" w:date="2024-03-05T10:25:00Z" w:initials="JS">
    <w:p w14:paraId="359AD556" w14:textId="45A0A8EA" w:rsidR="004D3CDC" w:rsidRDefault="004D3CDC">
      <w:pPr>
        <w:pStyle w:val="af3"/>
      </w:pPr>
      <w:r>
        <w:rPr>
          <w:rStyle w:val="af2"/>
        </w:rPr>
        <w:annotationRef/>
      </w:r>
      <w:r>
        <w:t xml:space="preserve">If this is related to the above discussion on per-frequency or per-cell, then this shall be satelliteId... Having the full ephemeris is a very bad idea. This means first of all that the network has to send a lot of bits just to configure connected mode measurements, and secondly the ephemeris info has to be reconfigured if the ephemeris is updated, which happens fairly often. This puts heavy burden on the network. </w:t>
      </w:r>
    </w:p>
    <w:p w14:paraId="7C5B46A9" w14:textId="77777777" w:rsidR="004D3CDC" w:rsidRDefault="004D3CDC">
      <w:pPr>
        <w:pStyle w:val="af3"/>
      </w:pPr>
    </w:p>
    <w:p w14:paraId="67A6843C" w14:textId="3F8B6EE7" w:rsidR="004D3CDC" w:rsidRDefault="004D3CDC">
      <w:pPr>
        <w:pStyle w:val="af3"/>
      </w:pPr>
      <w:r>
        <w:t xml:space="preserve">If this is only for the purpose of CHO, then it shall be implemented where it was before as this would only be used for event triggering. </w:t>
      </w:r>
    </w:p>
  </w:comment>
  <w:comment w:id="3883" w:author="Ericsson - Ignacio" w:date="2024-03-06T18:41:00Z" w:initials="E">
    <w:p w14:paraId="4FF0A6D5" w14:textId="54C9BA52" w:rsidR="004D3CDC" w:rsidRDefault="004D3CDC">
      <w:pPr>
        <w:pStyle w:val="af3"/>
      </w:pPr>
      <w:r>
        <w:rPr>
          <w:rStyle w:val="af2"/>
        </w:rPr>
        <w:annotationRef/>
      </w:r>
      <w:r>
        <w:t>Suggest breaking out epochTime in its own Type IE for simplicity and avoiding redundant descriptions</w:t>
      </w:r>
    </w:p>
  </w:comment>
  <w:comment w:id="3901" w:author="Ericsson - Ignacio" w:date="2024-03-06T18:42:00Z" w:initials="E">
    <w:p w14:paraId="4FA15B3F" w14:textId="68778125" w:rsidR="004D3CDC" w:rsidRDefault="004D3CDC">
      <w:pPr>
        <w:pStyle w:val="af3"/>
      </w:pPr>
      <w:r>
        <w:rPr>
          <w:rStyle w:val="af2"/>
        </w:rPr>
        <w:annotationRef/>
      </w:r>
      <w:r>
        <w:t>Missing comma?</w:t>
      </w:r>
    </w:p>
  </w:comment>
  <w:comment w:id="4096" w:author="Ericsson - Ignacio" w:date="2024-03-06T18:42:00Z" w:initials="E">
    <w:p w14:paraId="7A94E77C" w14:textId="7F754692" w:rsidR="004D3CDC" w:rsidRDefault="004D3CDC">
      <w:pPr>
        <w:pStyle w:val="af3"/>
      </w:pPr>
      <w:r>
        <w:t xml:space="preserve">We can add </w:t>
      </w:r>
      <w:r>
        <w:rPr>
          <w:rStyle w:val="af2"/>
        </w:rPr>
        <w:annotationRef/>
      </w:r>
      <w:r>
        <w:t>provided in SIB31 along with ephemeris and epoch. Same in the new text below.</w:t>
      </w:r>
    </w:p>
  </w:comment>
  <w:comment w:id="4131" w:author="Bharat Shrestha" w:date="2024-03-05T13:14:00Z" w:initials="BS">
    <w:p w14:paraId="04B9F944" w14:textId="77777777" w:rsidR="004D3CDC" w:rsidRDefault="004D3CDC" w:rsidP="00B24033">
      <w:pPr>
        <w:pStyle w:val="af3"/>
      </w:pPr>
      <w:r>
        <w:rPr>
          <w:rStyle w:val="af2"/>
        </w:rPr>
        <w:annotationRef/>
      </w:r>
      <w:r>
        <w:t>It is not clear if distance threshold for serving cell is also used from SIB31, agreement doesn't say so.</w:t>
      </w:r>
    </w:p>
  </w:comment>
  <w:comment w:id="4132" w:author="Ericsson - Ignacio" w:date="2024-03-06T18:43:00Z" w:initials="E">
    <w:p w14:paraId="4AE5AD84" w14:textId="6CBBB248" w:rsidR="004D3CDC" w:rsidRDefault="004D3CDC">
      <w:pPr>
        <w:pStyle w:val="af3"/>
      </w:pPr>
      <w:r>
        <w:rPr>
          <w:rStyle w:val="af2"/>
        </w:rPr>
        <w:annotationRef/>
      </w:r>
      <w:r>
        <w:t>It shouldn’t. Otherwise, it is not possible to differentiate between the IDLE mode feature and this one.</w:t>
      </w:r>
    </w:p>
  </w:comment>
  <w:comment w:id="4136" w:author="Bharat Shrestha" w:date="2024-03-05T13:11:00Z" w:initials="BS">
    <w:p w14:paraId="1E21EA4B" w14:textId="0B96DACF" w:rsidR="004D3CDC" w:rsidRDefault="004D3CDC" w:rsidP="00B24033">
      <w:pPr>
        <w:pStyle w:val="af3"/>
      </w:pPr>
      <w:r>
        <w:rPr>
          <w:rStyle w:val="af2"/>
        </w:rPr>
        <w:annotationRef/>
      </w:r>
      <w:r>
        <w:t>This is supposed to be in SIB31.</w:t>
      </w:r>
    </w:p>
  </w:comment>
  <w:comment w:id="4137" w:author="ZTE (Ting)" w:date="2024-03-07T00:45:00Z" w:initials="ZTE">
    <w:p w14:paraId="6F1220E5" w14:textId="39AB629C" w:rsidR="004D3CDC" w:rsidRPr="00A70FE1" w:rsidRDefault="004D3CDC">
      <w:pPr>
        <w:pStyle w:val="af3"/>
        <w:rPr>
          <w:rFonts w:eastAsia="等线"/>
          <w:lang w:eastAsia="zh-CN"/>
        </w:rPr>
      </w:pPr>
      <w:r>
        <w:rPr>
          <w:rStyle w:val="af2"/>
        </w:rPr>
        <w:annotationRef/>
      </w:r>
      <w:r>
        <w:rPr>
          <w:rFonts w:eastAsia="等线" w:hint="eastAsia"/>
          <w:lang w:eastAsia="zh-CN"/>
        </w:rPr>
        <w:t>[</w:t>
      </w:r>
      <w:r>
        <w:rPr>
          <w:rFonts w:eastAsia="等线"/>
          <w:lang w:eastAsia="zh-CN"/>
        </w:rPr>
        <w:t>ZTE14] Agree with Qualcomm and think “</w:t>
      </w:r>
      <w:r w:rsidRPr="00146683">
        <w:t>referenceLocation1-r18</w:t>
      </w:r>
      <w:r>
        <w:rPr>
          <w:rStyle w:val="af2"/>
        </w:rPr>
        <w:annotationRef/>
      </w:r>
      <w:r>
        <w:rPr>
          <w:rStyle w:val="af2"/>
        </w:rPr>
        <w:annotationRef/>
      </w:r>
      <w:r>
        <w:rPr>
          <w:rFonts w:eastAsia="等线"/>
          <w:lang w:eastAsia="zh-CN"/>
        </w:rPr>
        <w:t>” can be removed from</w:t>
      </w:r>
      <w:r w:rsidRPr="00A70FE1">
        <w:t xml:space="preserve"> </w:t>
      </w:r>
      <w:r w:rsidRPr="00146683">
        <w:t>event</w:t>
      </w:r>
      <w:r>
        <w:t>D2</w:t>
      </w:r>
      <w:r w:rsidRPr="00146683">
        <w:t>-r1</w:t>
      </w:r>
      <w:r>
        <w:t>8.</w:t>
      </w:r>
      <w:r>
        <w:rPr>
          <w:rFonts w:eastAsia="等线"/>
          <w:lang w:eastAsia="zh-CN"/>
        </w:rPr>
        <w:t xml:space="preserve"> </w:t>
      </w:r>
    </w:p>
  </w:comment>
  <w:comment w:id="4138" w:author="vivo-Stephen" w:date="2024-03-07T11:03:00Z" w:initials="vivo">
    <w:p w14:paraId="6C5CE6B2" w14:textId="02D9BBEB" w:rsidR="00BE1D79" w:rsidRPr="00BE1D79" w:rsidRDefault="00BE1D79">
      <w:pPr>
        <w:pStyle w:val="af3"/>
        <w:rPr>
          <w:rFonts w:eastAsia="等线" w:hint="eastAsia"/>
          <w:lang w:eastAsia="zh-CN"/>
        </w:rPr>
      </w:pPr>
      <w:r>
        <w:rPr>
          <w:rStyle w:val="af2"/>
        </w:rPr>
        <w:annotationRef/>
      </w:r>
      <w:r>
        <w:rPr>
          <w:rFonts w:eastAsia="等线" w:hint="eastAsia"/>
          <w:lang w:eastAsia="zh-CN"/>
        </w:rPr>
        <w:t>S</w:t>
      </w:r>
      <w:r>
        <w:rPr>
          <w:rFonts w:eastAsia="等线"/>
          <w:lang w:eastAsia="zh-CN"/>
        </w:rPr>
        <w:t>ame view</w:t>
      </w:r>
    </w:p>
  </w:comment>
  <w:comment w:id="4142" w:author="Apple (Yuqin Chen)" w:date="2024-03-06T17:20:00Z" w:initials="NC">
    <w:p w14:paraId="2DC776B2" w14:textId="77777777" w:rsidR="004D3CDC" w:rsidRDefault="004D3CDC" w:rsidP="0066197B">
      <w:r>
        <w:rPr>
          <w:rStyle w:val="af2"/>
        </w:rPr>
        <w:annotationRef/>
      </w:r>
      <w:r>
        <w:t xml:space="preserve">I think referenceLocation2-r18 should be put into the same place as Ephemeris data/epochTime of target cell (as a per cell configuration). One technical reason is for MeasObject, there are multiple cells, UE would not be able to know which cell is associated with this referenceLocation2. Another reason is ReportConfig is not a per target cell configuration, but instead the same eventID can be associated with multiple MeasObject(s). </w:t>
      </w:r>
      <w:proofErr w:type="gramStart"/>
      <w:r>
        <w:t>Thus</w:t>
      </w:r>
      <w:proofErr w:type="gramEnd"/>
      <w:r>
        <w:t xml:space="preserve"> it should not carry target cell specific info.</w:t>
      </w:r>
    </w:p>
  </w:comment>
  <w:comment w:id="4158" w:author="Bharat Shrestha" w:date="2024-03-05T13:15:00Z" w:initials="BS">
    <w:p w14:paraId="2AEBF0D5" w14:textId="7EBCD588" w:rsidR="004D3CDC" w:rsidRDefault="004D3CDC" w:rsidP="00B24033">
      <w:pPr>
        <w:pStyle w:val="af3"/>
      </w:pPr>
      <w:r>
        <w:rPr>
          <w:rStyle w:val="af2"/>
        </w:rPr>
        <w:annotationRef/>
      </w:r>
      <w:r>
        <w:t>Same comments, seems it is supposed to be distance threshold from reference 1.</w:t>
      </w:r>
    </w:p>
  </w:comment>
  <w:comment w:id="4163" w:author="Apple (Yuqin Chen)" w:date="2024-03-06T17:22:00Z" w:initials="NC">
    <w:p w14:paraId="598958B3" w14:textId="77777777" w:rsidR="004D3CDC" w:rsidRDefault="004D3CDC" w:rsidP="00D45761">
      <w:r>
        <w:rPr>
          <w:rStyle w:val="af2"/>
        </w:rPr>
        <w:annotationRef/>
      </w:r>
      <w:r>
        <w:rPr>
          <w:color w:val="000000"/>
        </w:rPr>
        <w:t>Same comment as above.</w:t>
      </w:r>
    </w:p>
  </w:comment>
  <w:comment w:id="4177" w:author="Ericsson - Ignacio" w:date="2024-03-06T18:44:00Z" w:initials="E">
    <w:p w14:paraId="31BE64E2" w14:textId="61741B99" w:rsidR="004D3CDC" w:rsidRDefault="004D3CDC">
      <w:pPr>
        <w:pStyle w:val="af3"/>
      </w:pPr>
      <w:r>
        <w:rPr>
          <w:rStyle w:val="af2"/>
        </w:rPr>
        <w:annotationRef/>
      </w:r>
      <w:r>
        <w:t>Events in italics!</w:t>
      </w:r>
    </w:p>
  </w:comment>
  <w:comment w:id="4874" w:author="Huawei, HiSilicon" w:date="2024-03-05T16:02:00Z" w:initials="HW">
    <w:p w14:paraId="6CD0FEBF" w14:textId="0A22601E" w:rsidR="004D3CDC" w:rsidRDefault="004D3CDC" w:rsidP="00484FF3">
      <w:pPr>
        <w:pStyle w:val="af3"/>
        <w:rPr>
          <w:rFonts w:eastAsia="等线"/>
          <w:lang w:eastAsia="zh-CN"/>
        </w:rPr>
      </w:pPr>
      <w:r>
        <w:rPr>
          <w:rStyle w:val="af2"/>
        </w:rPr>
        <w:annotationRef/>
      </w:r>
      <w:r>
        <w:rPr>
          <w:rFonts w:eastAsia="等线" w:hint="eastAsia"/>
          <w:lang w:eastAsia="zh-CN"/>
        </w:rPr>
        <w:t>[</w:t>
      </w:r>
      <w:r>
        <w:rPr>
          <w:rFonts w:eastAsia="等线"/>
          <w:lang w:eastAsia="zh-CN"/>
        </w:rPr>
        <w:t>Huawei-Lili] These two capabilities (</w:t>
      </w:r>
      <w:r w:rsidRPr="00A9385B">
        <w:rPr>
          <w:rFonts w:eastAsia="等线"/>
          <w:lang w:eastAsia="zh-CN"/>
        </w:rPr>
        <w:t>ntn-LocationBasedMeasReport-EFC</w:t>
      </w:r>
      <w:r>
        <w:rPr>
          <w:rFonts w:eastAsia="等线"/>
          <w:lang w:eastAsia="zh-CN"/>
        </w:rPr>
        <w:t xml:space="preserve"> and </w:t>
      </w:r>
      <w:r w:rsidRPr="00A9385B">
        <w:rPr>
          <w:rFonts w:eastAsia="等线"/>
          <w:lang w:eastAsia="zh-CN"/>
        </w:rPr>
        <w:t>ntn-LocationBasedMeasReport-EMC</w:t>
      </w:r>
      <w:r>
        <w:rPr>
          <w:rFonts w:eastAsia="等线"/>
          <w:lang w:eastAsia="zh-CN"/>
        </w:rPr>
        <w:t>) haven’t been discussed in IoT NTN, but the similar capabilities have been introduced in NR NTN:</w:t>
      </w:r>
    </w:p>
    <w:p w14:paraId="28C9DB1A" w14:textId="77777777" w:rsidR="004D3CDC" w:rsidRDefault="004D3CDC" w:rsidP="00484FF3">
      <w:pPr>
        <w:pStyle w:val="af3"/>
        <w:rPr>
          <w:rFonts w:eastAsia="等线"/>
          <w:lang w:eastAsia="zh-CN"/>
        </w:rPr>
      </w:pPr>
    </w:p>
    <w:p w14:paraId="62E735B5" w14:textId="77777777" w:rsidR="004D3CDC" w:rsidRDefault="004D3CDC" w:rsidP="00484FF3">
      <w:pPr>
        <w:pStyle w:val="af3"/>
        <w:rPr>
          <w:rFonts w:eastAsia="等线"/>
          <w:i/>
          <w:lang w:eastAsia="zh-CN"/>
        </w:rPr>
      </w:pPr>
      <w:r w:rsidRPr="00913176">
        <w:rPr>
          <w:rFonts w:eastAsia="等线"/>
          <w:i/>
          <w:lang w:eastAsia="zh-CN"/>
        </w:rPr>
        <w:t>eventD1-MeasReportTrigger-r17</w:t>
      </w:r>
    </w:p>
    <w:p w14:paraId="5B04429C" w14:textId="77777777" w:rsidR="004D3CDC" w:rsidRPr="00913176" w:rsidRDefault="004D3CDC" w:rsidP="00484FF3">
      <w:pPr>
        <w:pStyle w:val="af3"/>
        <w:rPr>
          <w:rFonts w:eastAsia="等线"/>
          <w:lang w:eastAsia="zh-CN"/>
        </w:rPr>
      </w:pPr>
      <w:r w:rsidRPr="00913176">
        <w:rPr>
          <w:rFonts w:eastAsia="等线"/>
          <w:i/>
          <w:lang w:eastAsia="zh-CN"/>
        </w:rPr>
        <w:t>eventD2-MeasReportTrigger-r18</w:t>
      </w:r>
      <w:r w:rsidRPr="00913176">
        <w:rPr>
          <w:rFonts w:eastAsia="等线"/>
          <w:lang w:eastAsia="zh-CN"/>
        </w:rPr>
        <w:t xml:space="preserve"> (agreed in RAN2#125)</w:t>
      </w:r>
    </w:p>
    <w:p w14:paraId="4D7C3D0D" w14:textId="77777777" w:rsidR="004D3CDC" w:rsidRDefault="004D3CDC" w:rsidP="00484FF3">
      <w:pPr>
        <w:pStyle w:val="af3"/>
        <w:rPr>
          <w:rFonts w:eastAsia="等线"/>
          <w:lang w:eastAsia="zh-CN"/>
        </w:rPr>
      </w:pPr>
    </w:p>
    <w:p w14:paraId="34E19CCE" w14:textId="323F0885" w:rsidR="004D3CDC" w:rsidRDefault="004D3CDC" w:rsidP="00484FF3">
      <w:pPr>
        <w:pStyle w:val="af3"/>
      </w:pPr>
      <w:r>
        <w:rPr>
          <w:rFonts w:eastAsia="等线" w:hint="eastAsia"/>
          <w:lang w:eastAsia="zh-CN"/>
        </w:rPr>
        <w:t>I</w:t>
      </w:r>
      <w:r>
        <w:rPr>
          <w:rFonts w:eastAsia="等线"/>
          <w:lang w:eastAsia="zh-CN"/>
        </w:rPr>
        <w:t>f IoT NTN also allows location-based events (event D1 and event D2), these capabilities are needed.</w:t>
      </w:r>
    </w:p>
  </w:comment>
  <w:comment w:id="4875" w:author="Bharat Shrestha" w:date="2024-03-05T13:17:00Z" w:initials="BS">
    <w:p w14:paraId="7BA8096E" w14:textId="77777777" w:rsidR="004D3CDC" w:rsidRDefault="004D3CDC" w:rsidP="00B24033">
      <w:pPr>
        <w:pStyle w:val="af3"/>
      </w:pPr>
      <w:r>
        <w:rPr>
          <w:rStyle w:val="af2"/>
        </w:rPr>
        <w:annotationRef/>
      </w:r>
      <w:r>
        <w:t>But it already exists. What is new here?</w:t>
      </w:r>
    </w:p>
  </w:comment>
  <w:comment w:id="4876" w:author="vivo-Stephen" w:date="2024-03-07T11:04:00Z" w:initials="vivo">
    <w:p w14:paraId="760AD845" w14:textId="39E94460" w:rsidR="00BE1D79" w:rsidRPr="00BE1D79" w:rsidRDefault="00BE1D79">
      <w:pPr>
        <w:pStyle w:val="af3"/>
        <w:rPr>
          <w:rFonts w:eastAsia="等线" w:hint="eastAsia"/>
          <w:lang w:eastAsia="zh-CN"/>
        </w:rPr>
      </w:pPr>
      <w:r>
        <w:rPr>
          <w:rStyle w:val="af2"/>
        </w:rPr>
        <w:annotationRef/>
      </w:r>
      <w:r>
        <w:rPr>
          <w:rFonts w:eastAsia="等线" w:hint="eastAsia"/>
          <w:lang w:eastAsia="zh-CN"/>
        </w:rPr>
        <w:t>S</w:t>
      </w:r>
      <w:r>
        <w:rPr>
          <w:rFonts w:eastAsia="等线"/>
          <w:lang w:eastAsia="zh-CN"/>
        </w:rPr>
        <w:t>ame view as Qualcomm.</w:t>
      </w:r>
      <w:r w:rsidR="00706AC4">
        <w:rPr>
          <w:rFonts w:eastAsia="等线"/>
          <w:lang w:eastAsia="zh-CN"/>
        </w:rPr>
        <w:t xml:space="preserve"> </w:t>
      </w:r>
      <w:r w:rsidR="00706AC4">
        <w:rPr>
          <w:rFonts w:eastAsia="等线"/>
          <w:lang w:eastAsia="zh-CN"/>
        </w:rPr>
        <w:t>The newly added capabilities is not needed.</w:t>
      </w:r>
      <w:bookmarkStart w:id="4877" w:name="_GoBack"/>
      <w:bookmarkEnd w:id="4877"/>
    </w:p>
  </w:comment>
  <w:comment w:id="4879" w:author="ZTE (Ting)" w:date="2024-03-07T00:46:00Z" w:initials="ZTE">
    <w:p w14:paraId="5DF9CF34" w14:textId="540DE00E" w:rsidR="004D3CDC" w:rsidRPr="002D4877" w:rsidRDefault="004D3CDC">
      <w:pPr>
        <w:pStyle w:val="af3"/>
        <w:rPr>
          <w:rFonts w:eastAsia="等线"/>
          <w:lang w:eastAsia="zh-CN"/>
        </w:rPr>
      </w:pPr>
      <w:r>
        <w:rPr>
          <w:rStyle w:val="af2"/>
        </w:rPr>
        <w:annotationRef/>
      </w:r>
      <w:r>
        <w:rPr>
          <w:rFonts w:eastAsia="等线" w:hint="eastAsia"/>
          <w:lang w:eastAsia="zh-CN"/>
        </w:rPr>
        <w:t>[</w:t>
      </w:r>
      <w:r>
        <w:rPr>
          <w:rFonts w:eastAsia="等线"/>
          <w:lang w:eastAsia="zh-CN"/>
        </w:rPr>
        <w:t>ZTE15] Is it better to remove this “Report” to avoid confusion?</w:t>
      </w:r>
    </w:p>
  </w:comment>
  <w:comment w:id="6412" w:author="Samsung (Jonas Sedin)" w:date="2024-03-05T11:59:00Z" w:initials="JS">
    <w:p w14:paraId="1EC72DD7" w14:textId="0306B62F" w:rsidR="004D3CDC" w:rsidRDefault="004D3CDC">
      <w:pPr>
        <w:pStyle w:val="af3"/>
      </w:pPr>
      <w:r>
        <w:rPr>
          <w:rStyle w:val="af2"/>
        </w:rPr>
        <w:annotationRef/>
      </w:r>
      <w:r>
        <w:t xml:space="preserve">Maybe redudant, but we may have to have the same field description for satelliteInfoList as we have in SIB32 to clarify that they are of the same length.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886A01" w15:done="0"/>
  <w15:commentEx w15:paraId="14A20E38" w15:done="0"/>
  <w15:commentEx w15:paraId="0EC0CBAE" w15:paraIdParent="14A20E38" w15:done="0"/>
  <w15:commentEx w15:paraId="21EB4D3D" w15:done="0"/>
  <w15:commentEx w15:paraId="56668E1F" w15:done="0"/>
  <w15:commentEx w15:paraId="467EEA16" w15:done="0"/>
  <w15:commentEx w15:paraId="41600338" w15:paraIdParent="467EEA16" w15:done="0"/>
  <w15:commentEx w15:paraId="0928A134" w15:paraIdParent="467EEA16" w15:done="0"/>
  <w15:commentEx w15:paraId="142796B8" w15:done="0"/>
  <w15:commentEx w15:paraId="103E64C1" w15:done="0"/>
  <w15:commentEx w15:paraId="56FF870D" w15:done="0"/>
  <w15:commentEx w15:paraId="6230E9F9" w15:paraIdParent="56FF870D" w15:done="0"/>
  <w15:commentEx w15:paraId="44416BC5" w15:paraIdParent="56FF870D" w15:done="0"/>
  <w15:commentEx w15:paraId="048C1C1A" w15:paraIdParent="56FF870D" w15:done="0"/>
  <w15:commentEx w15:paraId="5CE0903D" w15:done="0"/>
  <w15:commentEx w15:paraId="3367B70D" w15:done="0"/>
  <w15:commentEx w15:paraId="3600FB22" w15:done="0"/>
  <w15:commentEx w15:paraId="4E068176" w15:done="0"/>
  <w15:commentEx w15:paraId="242E62BC" w15:paraIdParent="4E068176" w15:done="0"/>
  <w15:commentEx w15:paraId="2CA67669" w15:paraIdParent="4E068176" w15:done="0"/>
  <w15:commentEx w15:paraId="64D3024C" w15:done="0"/>
  <w15:commentEx w15:paraId="147A75DC" w15:done="0"/>
  <w15:commentEx w15:paraId="0B247886" w15:done="0"/>
  <w15:commentEx w15:paraId="24874928" w15:done="0"/>
  <w15:commentEx w15:paraId="77E307F1" w15:done="0"/>
  <w15:commentEx w15:paraId="574DDBAF" w15:done="0"/>
  <w15:commentEx w15:paraId="329D2C45" w15:done="0"/>
  <w15:commentEx w15:paraId="5EB54462" w15:done="0"/>
  <w15:commentEx w15:paraId="27CD8D95" w15:done="0"/>
  <w15:commentEx w15:paraId="69C4B1A3" w15:done="0"/>
  <w15:commentEx w15:paraId="671884D0" w15:paraIdParent="69C4B1A3" w15:done="0"/>
  <w15:commentEx w15:paraId="7D33CCD2" w15:paraIdParent="69C4B1A3" w15:done="0"/>
  <w15:commentEx w15:paraId="5220F23A" w15:done="0"/>
  <w15:commentEx w15:paraId="15CE062C" w15:done="0"/>
  <w15:commentEx w15:paraId="760AD65E" w15:done="0"/>
  <w15:commentEx w15:paraId="2679559C" w15:done="0"/>
  <w15:commentEx w15:paraId="471BE9BC" w15:done="0"/>
  <w15:commentEx w15:paraId="23327AE4" w15:paraIdParent="471BE9BC" w15:done="0"/>
  <w15:commentEx w15:paraId="21D828B9" w15:paraIdParent="471BE9BC" w15:done="0"/>
  <w15:commentEx w15:paraId="3668C1AB" w15:done="0"/>
  <w15:commentEx w15:paraId="57141194" w15:done="0"/>
  <w15:commentEx w15:paraId="732CAEFD" w15:paraIdParent="57141194" w15:done="0"/>
  <w15:commentEx w15:paraId="6D1A32AD" w15:paraIdParent="57141194" w15:done="0"/>
  <w15:commentEx w15:paraId="518C9BF1" w15:done="0"/>
  <w15:commentEx w15:paraId="2CC033C9" w15:done="0"/>
  <w15:commentEx w15:paraId="67A6843C" w15:done="0"/>
  <w15:commentEx w15:paraId="4FF0A6D5" w15:done="0"/>
  <w15:commentEx w15:paraId="4FA15B3F" w15:done="0"/>
  <w15:commentEx w15:paraId="7A94E77C" w15:done="0"/>
  <w15:commentEx w15:paraId="04B9F944" w15:done="0"/>
  <w15:commentEx w15:paraId="4AE5AD84" w15:paraIdParent="04B9F944" w15:done="0"/>
  <w15:commentEx w15:paraId="1E21EA4B" w15:done="0"/>
  <w15:commentEx w15:paraId="6F1220E5" w15:paraIdParent="1E21EA4B" w15:done="0"/>
  <w15:commentEx w15:paraId="6C5CE6B2" w15:paraIdParent="1E21EA4B" w15:done="0"/>
  <w15:commentEx w15:paraId="2DC776B2" w15:done="0"/>
  <w15:commentEx w15:paraId="2AEBF0D5" w15:done="0"/>
  <w15:commentEx w15:paraId="598958B3" w15:done="0"/>
  <w15:commentEx w15:paraId="31BE64E2" w15:done="0"/>
  <w15:commentEx w15:paraId="34E19CCE" w15:done="0"/>
  <w15:commentEx w15:paraId="7BA8096E" w15:paraIdParent="34E19CCE" w15:done="0"/>
  <w15:commentEx w15:paraId="760AD845" w15:paraIdParent="34E19CCE" w15:done="0"/>
  <w15:commentEx w15:paraId="5DF9CF34" w15:done="0"/>
  <w15:commentEx w15:paraId="1EC72D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AF2A5A2" w16cex:dateUtc="2024-03-05T19:55:00Z"/>
  <w16cex:commentExtensible w16cex:durableId="13D6D69D" w16cex:dateUtc="2024-03-05T19:58:00Z"/>
  <w16cex:commentExtensible w16cex:durableId="29933618" w16cex:dateUtc="2024-03-06T17:36:00Z"/>
  <w16cex:commentExtensible w16cex:durableId="29933627" w16cex:dateUtc="2024-03-06T17:36:00Z"/>
  <w16cex:commentExtensible w16cex:durableId="1221FE05" w16cex:dateUtc="2024-03-05T20:04:00Z"/>
  <w16cex:commentExtensible w16cex:durableId="29933660" w16cex:dateUtc="2024-03-06T17:37:00Z"/>
  <w16cex:commentExtensible w16cex:durableId="203EFFEC" w16cex:dateUtc="2024-03-05T20:52:00Z"/>
  <w16cex:commentExtensible w16cex:durableId="29933692" w16cex:dateUtc="2024-03-06T17:38:00Z"/>
  <w16cex:commentExtensible w16cex:durableId="10239F9A" w16cex:dateUtc="2024-03-05T20:58:00Z"/>
  <w16cex:commentExtensible w16cex:durableId="299336CF" w16cex:dateUtc="2024-03-06T17:39:00Z"/>
  <w16cex:commentExtensible w16cex:durableId="2993371C" w16cex:dateUtc="2024-03-06T17:40:00Z"/>
  <w16cex:commentExtensible w16cex:durableId="6C29683E" w16cex:dateUtc="2024-03-05T21:06:00Z"/>
  <w16cex:commentExtensible w16cex:durableId="29933757" w16cex:dateUtc="2024-03-06T17:41:00Z"/>
  <w16cex:commentExtensible w16cex:durableId="2993377B" w16cex:dateUtc="2024-03-06T17:42:00Z"/>
  <w16cex:commentExtensible w16cex:durableId="29933792" w16cex:dateUtc="2024-03-06T17:42:00Z"/>
  <w16cex:commentExtensible w16cex:durableId="3FAEB95D" w16cex:dateUtc="2024-03-05T21:14:00Z"/>
  <w16cex:commentExtensible w16cex:durableId="299337CB" w16cex:dateUtc="2024-03-06T17:43:00Z"/>
  <w16cex:commentExtensible w16cex:durableId="6F8AB0A2" w16cex:dateUtc="2024-03-05T21:11:00Z"/>
  <w16cex:commentExtensible w16cex:durableId="54C23D6F" w16cex:dateUtc="2024-03-06T09:20:00Z"/>
  <w16cex:commentExtensible w16cex:durableId="06972088" w16cex:dateUtc="2024-03-05T21:15:00Z"/>
  <w16cex:commentExtensible w16cex:durableId="0373D2B6" w16cex:dateUtc="2024-03-06T09:22:00Z"/>
  <w16cex:commentExtensible w16cex:durableId="29933804" w16cex:dateUtc="2024-03-06T17:44:00Z"/>
  <w16cex:commentExtensible w16cex:durableId="65E0038D" w16cex:dateUtc="2024-03-05T21: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886A01" w16cid:durableId="4D740183"/>
  <w16cid:commentId w16cid:paraId="14A20E38" w16cid:durableId="29933504"/>
  <w16cid:commentId w16cid:paraId="0EC0CBAE" w16cid:durableId="29940C28"/>
  <w16cid:commentId w16cid:paraId="21EB4D3D" w16cid:durableId="29933505"/>
  <w16cid:commentId w16cid:paraId="56668E1F" w16cid:durableId="29933506"/>
  <w16cid:commentId w16cid:paraId="467EEA16" w16cid:durableId="1AF2A5A2"/>
  <w16cid:commentId w16cid:paraId="41600338" w16cid:durableId="29933508"/>
  <w16cid:commentId w16cid:paraId="0928A134" w16cid:durableId="29940C55"/>
  <w16cid:commentId w16cid:paraId="142796B8" w16cid:durableId="29933509"/>
  <w16cid:commentId w16cid:paraId="103E64C1" w16cid:durableId="0B3AFC7A"/>
  <w16cid:commentId w16cid:paraId="56FF870D" w16cid:durableId="13B23102"/>
  <w16cid:commentId w16cid:paraId="6230E9F9" w16cid:durableId="13D6D69D"/>
  <w16cid:commentId w16cid:paraId="44416BC5" w16cid:durableId="2993350D"/>
  <w16cid:commentId w16cid:paraId="048C1C1A" w16cid:durableId="299412E5"/>
  <w16cid:commentId w16cid:paraId="5CE0903D" w16cid:durableId="3E458709"/>
  <w16cid:commentId w16cid:paraId="3367B70D" w16cid:durableId="4785C92C"/>
  <w16cid:commentId w16cid:paraId="3600FB22" w16cid:durableId="7EFC5B40"/>
  <w16cid:commentId w16cid:paraId="4E068176" w16cid:durableId="299199CF"/>
  <w16cid:commentId w16cid:paraId="242E62BC" w16cid:durableId="1D18E092"/>
  <w16cid:commentId w16cid:paraId="2CA67669" w16cid:durableId="29933513"/>
  <w16cid:commentId w16cid:paraId="64D3024C" w16cid:durableId="29919F59"/>
  <w16cid:commentId w16cid:paraId="147A75DC" w16cid:durableId="29933515"/>
  <w16cid:commentId w16cid:paraId="0B247886" w16cid:durableId="299416D4"/>
  <w16cid:commentId w16cid:paraId="24874928" w16cid:durableId="29933516"/>
  <w16cid:commentId w16cid:paraId="77E307F1" w16cid:durableId="29933618"/>
  <w16cid:commentId w16cid:paraId="574DDBAF" w16cid:durableId="29933627"/>
  <w16cid:commentId w16cid:paraId="329D2C45" w16cid:durableId="29933517"/>
  <w16cid:commentId w16cid:paraId="5EB54462" w16cid:durableId="29941BA3"/>
  <w16cid:commentId w16cid:paraId="27CD8D95" w16cid:durableId="29933518"/>
  <w16cid:commentId w16cid:paraId="69C4B1A3" w16cid:durableId="1221FE05"/>
  <w16cid:commentId w16cid:paraId="671884D0" w16cid:durableId="2993351A"/>
  <w16cid:commentId w16cid:paraId="7D33CCD2" w16cid:durableId="29941C2B"/>
  <w16cid:commentId w16cid:paraId="5220F23A" w16cid:durableId="29933660"/>
  <w16cid:commentId w16cid:paraId="15CE062C" w16cid:durableId="203EFFEC"/>
  <w16cid:commentId w16cid:paraId="760AD65E" w16cid:durableId="29933692"/>
  <w16cid:commentId w16cid:paraId="2679559C" w16cid:durableId="29941CA4"/>
  <w16cid:commentId w16cid:paraId="471BE9BC" w16cid:durableId="10239F9A"/>
  <w16cid:commentId w16cid:paraId="23327AE4" w16cid:durableId="2993351D"/>
  <w16cid:commentId w16cid:paraId="21D828B9" w16cid:durableId="29941CF0"/>
  <w16cid:commentId w16cid:paraId="3668C1AB" w16cid:durableId="299336CF"/>
  <w16cid:commentId w16cid:paraId="57141194" w16cid:durableId="29917BA3"/>
  <w16cid:commentId w16cid:paraId="732CAEFD" w16cid:durableId="63C9D1CE"/>
  <w16cid:commentId w16cid:paraId="6D1A32AD" w16cid:durableId="2993371C"/>
  <w16cid:commentId w16cid:paraId="518C9BF1" w16cid:durableId="41480C7F"/>
  <w16cid:commentId w16cid:paraId="2CC033C9" w16cid:durableId="6C29683E"/>
  <w16cid:commentId w16cid:paraId="67A6843C" w16cid:durableId="76FDE943"/>
  <w16cid:commentId w16cid:paraId="4FF0A6D5" w16cid:durableId="29933757"/>
  <w16cid:commentId w16cid:paraId="4FA15B3F" w16cid:durableId="2993377B"/>
  <w16cid:commentId w16cid:paraId="7A94E77C" w16cid:durableId="29933792"/>
  <w16cid:commentId w16cid:paraId="04B9F944" w16cid:durableId="3FAEB95D"/>
  <w16cid:commentId w16cid:paraId="4AE5AD84" w16cid:durableId="299337CB"/>
  <w16cid:commentId w16cid:paraId="1E21EA4B" w16cid:durableId="6F8AB0A2"/>
  <w16cid:commentId w16cid:paraId="6F1220E5" w16cid:durableId="29933525"/>
  <w16cid:commentId w16cid:paraId="6C5CE6B2" w16cid:durableId="29941D7C"/>
  <w16cid:commentId w16cid:paraId="2DC776B2" w16cid:durableId="54C23D6F"/>
  <w16cid:commentId w16cid:paraId="2AEBF0D5" w16cid:durableId="06972088"/>
  <w16cid:commentId w16cid:paraId="598958B3" w16cid:durableId="0373D2B6"/>
  <w16cid:commentId w16cid:paraId="31BE64E2" w16cid:durableId="29933804"/>
  <w16cid:commentId w16cid:paraId="34E19CCE" w16cid:durableId="2991C092"/>
  <w16cid:commentId w16cid:paraId="7BA8096E" w16cid:durableId="65E0038D"/>
  <w16cid:commentId w16cid:paraId="760AD845" w16cid:durableId="29941DAD"/>
  <w16cid:commentId w16cid:paraId="5DF9CF34" w16cid:durableId="2993352B"/>
  <w16cid:commentId w16cid:paraId="1EC72DD7" w16cid:durableId="30AC77B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019115" w14:textId="77777777" w:rsidR="00031F8F" w:rsidRPr="00BA7C35" w:rsidRDefault="00031F8F">
      <w:r w:rsidRPr="00BA7C35">
        <w:separator/>
      </w:r>
    </w:p>
  </w:endnote>
  <w:endnote w:type="continuationSeparator" w:id="0">
    <w:p w14:paraId="65CE57C0" w14:textId="77777777" w:rsidR="00031F8F" w:rsidRPr="00BA7C35" w:rsidRDefault="00031F8F">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870D4A" w14:textId="77777777" w:rsidR="00031F8F" w:rsidRPr="00BA7C35" w:rsidRDefault="00031F8F">
      <w:r w:rsidRPr="00BA7C35">
        <w:separator/>
      </w:r>
    </w:p>
  </w:footnote>
  <w:footnote w:type="continuationSeparator" w:id="0">
    <w:p w14:paraId="7BB51D83" w14:textId="77777777" w:rsidR="00031F8F" w:rsidRPr="00BA7C35" w:rsidRDefault="00031F8F">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0C2E3" w14:textId="77777777" w:rsidR="004D3CDC" w:rsidRDefault="004D3CDC">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5FC13F3"/>
    <w:multiLevelType w:val="hybridMultilevel"/>
    <w:tmpl w:val="C414CBC4"/>
    <w:lvl w:ilvl="0" w:tplc="AC16427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D03260"/>
    <w:multiLevelType w:val="hybridMultilevel"/>
    <w:tmpl w:val="ECECD142"/>
    <w:lvl w:ilvl="0" w:tplc="02EEDA50">
      <w:start w:val="1"/>
      <w:numFmt w:val="decimal"/>
      <w:lvlText w:val="%1)"/>
      <w:lvlJc w:val="left"/>
      <w:pPr>
        <w:ind w:left="460" w:hanging="360"/>
      </w:pPr>
      <w:rPr>
        <w:rFonts w:eastAsia="Times New Roman"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417C6184"/>
    <w:multiLevelType w:val="hybridMultilevel"/>
    <w:tmpl w:val="2F648884"/>
    <w:lvl w:ilvl="0" w:tplc="D21627E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3F91A60"/>
    <w:multiLevelType w:val="hybridMultilevel"/>
    <w:tmpl w:val="D3C6E5CC"/>
    <w:lvl w:ilvl="0" w:tplc="68D62F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0D73555"/>
    <w:multiLevelType w:val="hybridMultilevel"/>
    <w:tmpl w:val="58F8BEE0"/>
    <w:lvl w:ilvl="0" w:tplc="3398BD3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2"/>
  </w:num>
  <w:num w:numId="5">
    <w:abstractNumId w:val="8"/>
  </w:num>
  <w:num w:numId="6">
    <w:abstractNumId w:val="4"/>
  </w:num>
  <w:num w:numId="7">
    <w:abstractNumId w:val="17"/>
  </w:num>
  <w:num w:numId="8">
    <w:abstractNumId w:val="20"/>
  </w:num>
  <w:num w:numId="9">
    <w:abstractNumId w:val="0"/>
    <w:lvlOverride w:ilvl="0">
      <w:startOverride w:val="1"/>
    </w:lvlOverride>
  </w:num>
  <w:num w:numId="10">
    <w:abstractNumId w:val="18"/>
  </w:num>
  <w:num w:numId="11">
    <w:abstractNumId w:val="14"/>
  </w:num>
  <w:num w:numId="12">
    <w:abstractNumId w:val="15"/>
  </w:num>
  <w:num w:numId="13">
    <w:abstractNumId w:val="10"/>
  </w:num>
  <w:num w:numId="14">
    <w:abstractNumId w:val="13"/>
  </w:num>
  <w:num w:numId="15">
    <w:abstractNumId w:val="7"/>
  </w:num>
  <w:num w:numId="16">
    <w:abstractNumId w:val="3"/>
  </w:num>
  <w:num w:numId="17">
    <w:abstractNumId w:val="5"/>
  </w:num>
  <w:num w:numId="18">
    <w:abstractNumId w:val="11"/>
  </w:num>
  <w:num w:numId="19">
    <w:abstractNumId w:val="16"/>
  </w:num>
  <w:num w:numId="20">
    <w:abstractNumId w:val="19"/>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Samsung (Jonas Sedin)">
    <w15:presenceInfo w15:providerId="None" w15:userId="Samsung (Jonas Sedin)"/>
  </w15:person>
  <w15:person w15:author="ZTE (Ting)">
    <w15:presenceInfo w15:providerId="None" w15:userId="ZTE (Ting)"/>
  </w15:person>
  <w15:person w15:author="vivo-Stephen">
    <w15:presenceInfo w15:providerId="None" w15:userId="vivo-Stephen"/>
  </w15:person>
  <w15:person w15:author="Bharat Shrestha">
    <w15:presenceInfo w15:providerId="AD" w15:userId="S::bshresth@qti.qualcomm.com::55cec736-70f2-4593-a6b4-81b4d3f80678"/>
  </w15:person>
  <w15:person w15:author="Ericsson - Ignacio">
    <w15:presenceInfo w15:providerId="None" w15:userId="Ericsson - Ignacio"/>
  </w15:person>
  <w15:person w15:author="Apple (Yuqin Chen)">
    <w15:presenceInfo w15:providerId="None" w15:userId="Apple (Yuqi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077CF"/>
    <w:rsid w:val="00007E03"/>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1F8F"/>
    <w:rsid w:val="000322C8"/>
    <w:rsid w:val="000339D6"/>
    <w:rsid w:val="000341E3"/>
    <w:rsid w:val="0003501F"/>
    <w:rsid w:val="000350F9"/>
    <w:rsid w:val="00036023"/>
    <w:rsid w:val="00036069"/>
    <w:rsid w:val="00037253"/>
    <w:rsid w:val="00037A82"/>
    <w:rsid w:val="00037CDB"/>
    <w:rsid w:val="00037D85"/>
    <w:rsid w:val="00042168"/>
    <w:rsid w:val="00042197"/>
    <w:rsid w:val="00042EC4"/>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1E9"/>
    <w:rsid w:val="00065C9E"/>
    <w:rsid w:val="0006684D"/>
    <w:rsid w:val="0006754B"/>
    <w:rsid w:val="0006764A"/>
    <w:rsid w:val="00072109"/>
    <w:rsid w:val="00072D31"/>
    <w:rsid w:val="00072EEA"/>
    <w:rsid w:val="00073C96"/>
    <w:rsid w:val="000758C5"/>
    <w:rsid w:val="00076475"/>
    <w:rsid w:val="00076890"/>
    <w:rsid w:val="0007691B"/>
    <w:rsid w:val="0007728C"/>
    <w:rsid w:val="00077739"/>
    <w:rsid w:val="00077BBF"/>
    <w:rsid w:val="0008014A"/>
    <w:rsid w:val="000817F7"/>
    <w:rsid w:val="00081C88"/>
    <w:rsid w:val="00082A15"/>
    <w:rsid w:val="00083CE7"/>
    <w:rsid w:val="00083EDA"/>
    <w:rsid w:val="00084386"/>
    <w:rsid w:val="00084D7D"/>
    <w:rsid w:val="00084F58"/>
    <w:rsid w:val="00084FF3"/>
    <w:rsid w:val="00085CC0"/>
    <w:rsid w:val="00085EAD"/>
    <w:rsid w:val="000866F3"/>
    <w:rsid w:val="00087A8E"/>
    <w:rsid w:val="00091318"/>
    <w:rsid w:val="000918CB"/>
    <w:rsid w:val="00091FEE"/>
    <w:rsid w:val="0009231A"/>
    <w:rsid w:val="00093378"/>
    <w:rsid w:val="00094CF8"/>
    <w:rsid w:val="00094EF5"/>
    <w:rsid w:val="00095132"/>
    <w:rsid w:val="0009561B"/>
    <w:rsid w:val="00096247"/>
    <w:rsid w:val="00097F56"/>
    <w:rsid w:val="000A0AFB"/>
    <w:rsid w:val="000A1C4A"/>
    <w:rsid w:val="000A39D4"/>
    <w:rsid w:val="000A3A6C"/>
    <w:rsid w:val="000A3D8D"/>
    <w:rsid w:val="000A415D"/>
    <w:rsid w:val="000A4696"/>
    <w:rsid w:val="000A5785"/>
    <w:rsid w:val="000A6394"/>
    <w:rsid w:val="000A6F9A"/>
    <w:rsid w:val="000A78D0"/>
    <w:rsid w:val="000B12DB"/>
    <w:rsid w:val="000B166F"/>
    <w:rsid w:val="000B191B"/>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18FB"/>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9CA"/>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0C8C"/>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3EAB"/>
    <w:rsid w:val="00115073"/>
    <w:rsid w:val="0011558E"/>
    <w:rsid w:val="0011605A"/>
    <w:rsid w:val="00116758"/>
    <w:rsid w:val="001172B2"/>
    <w:rsid w:val="001178D1"/>
    <w:rsid w:val="00117C3B"/>
    <w:rsid w:val="0012012A"/>
    <w:rsid w:val="0012045C"/>
    <w:rsid w:val="001211B3"/>
    <w:rsid w:val="00123DED"/>
    <w:rsid w:val="00124186"/>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82A"/>
    <w:rsid w:val="00156A1B"/>
    <w:rsid w:val="0016020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42D"/>
    <w:rsid w:val="00192C46"/>
    <w:rsid w:val="00192E9B"/>
    <w:rsid w:val="00194B0E"/>
    <w:rsid w:val="00194EE5"/>
    <w:rsid w:val="001964FB"/>
    <w:rsid w:val="00196BDB"/>
    <w:rsid w:val="00197DFE"/>
    <w:rsid w:val="001A0376"/>
    <w:rsid w:val="001A0858"/>
    <w:rsid w:val="001A1567"/>
    <w:rsid w:val="001A17EB"/>
    <w:rsid w:val="001A1E55"/>
    <w:rsid w:val="001A22AE"/>
    <w:rsid w:val="001A254A"/>
    <w:rsid w:val="001A2700"/>
    <w:rsid w:val="001A34FC"/>
    <w:rsid w:val="001A3E98"/>
    <w:rsid w:val="001A6BFD"/>
    <w:rsid w:val="001A7B60"/>
    <w:rsid w:val="001B0237"/>
    <w:rsid w:val="001B02D2"/>
    <w:rsid w:val="001B1377"/>
    <w:rsid w:val="001B159E"/>
    <w:rsid w:val="001B245A"/>
    <w:rsid w:val="001B2D7C"/>
    <w:rsid w:val="001B3970"/>
    <w:rsid w:val="001B4011"/>
    <w:rsid w:val="001B76EB"/>
    <w:rsid w:val="001B7A65"/>
    <w:rsid w:val="001B7EC5"/>
    <w:rsid w:val="001C033E"/>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1FC5"/>
    <w:rsid w:val="001D237F"/>
    <w:rsid w:val="001D2A9B"/>
    <w:rsid w:val="001D3406"/>
    <w:rsid w:val="001D3CA2"/>
    <w:rsid w:val="001D4F01"/>
    <w:rsid w:val="001D5045"/>
    <w:rsid w:val="001D656C"/>
    <w:rsid w:val="001D7DEB"/>
    <w:rsid w:val="001E0B0D"/>
    <w:rsid w:val="001E10D1"/>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5FE"/>
    <w:rsid w:val="00202E98"/>
    <w:rsid w:val="00203025"/>
    <w:rsid w:val="0020362F"/>
    <w:rsid w:val="00203FEA"/>
    <w:rsid w:val="00204BD3"/>
    <w:rsid w:val="00205381"/>
    <w:rsid w:val="002055A3"/>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18B0"/>
    <w:rsid w:val="00233745"/>
    <w:rsid w:val="00233908"/>
    <w:rsid w:val="00233D65"/>
    <w:rsid w:val="00234320"/>
    <w:rsid w:val="00234A77"/>
    <w:rsid w:val="0024019D"/>
    <w:rsid w:val="002409AE"/>
    <w:rsid w:val="00240AEA"/>
    <w:rsid w:val="00241F99"/>
    <w:rsid w:val="002437B7"/>
    <w:rsid w:val="00243B04"/>
    <w:rsid w:val="00244ED9"/>
    <w:rsid w:val="00244F42"/>
    <w:rsid w:val="002461E2"/>
    <w:rsid w:val="00247129"/>
    <w:rsid w:val="00247EFD"/>
    <w:rsid w:val="00250E90"/>
    <w:rsid w:val="00251ADE"/>
    <w:rsid w:val="002521AA"/>
    <w:rsid w:val="00252C55"/>
    <w:rsid w:val="0025414B"/>
    <w:rsid w:val="0025590E"/>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189B"/>
    <w:rsid w:val="002749C5"/>
    <w:rsid w:val="00274F66"/>
    <w:rsid w:val="00275D12"/>
    <w:rsid w:val="0027600F"/>
    <w:rsid w:val="002766C4"/>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A9B"/>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255"/>
    <w:rsid w:val="002A7379"/>
    <w:rsid w:val="002B0A97"/>
    <w:rsid w:val="002B0C6C"/>
    <w:rsid w:val="002B14DA"/>
    <w:rsid w:val="002B155B"/>
    <w:rsid w:val="002B162F"/>
    <w:rsid w:val="002B1ECF"/>
    <w:rsid w:val="002B3BB7"/>
    <w:rsid w:val="002B3E51"/>
    <w:rsid w:val="002B3EDE"/>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3F1"/>
    <w:rsid w:val="002D078C"/>
    <w:rsid w:val="002D0836"/>
    <w:rsid w:val="002D152C"/>
    <w:rsid w:val="002D2340"/>
    <w:rsid w:val="002D2754"/>
    <w:rsid w:val="002D3865"/>
    <w:rsid w:val="002D3A20"/>
    <w:rsid w:val="002D3BFF"/>
    <w:rsid w:val="002D3F89"/>
    <w:rsid w:val="002D44F1"/>
    <w:rsid w:val="002D4877"/>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834"/>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5E5A"/>
    <w:rsid w:val="003268BB"/>
    <w:rsid w:val="00326D20"/>
    <w:rsid w:val="00326E7A"/>
    <w:rsid w:val="00327879"/>
    <w:rsid w:val="00327D88"/>
    <w:rsid w:val="00327F42"/>
    <w:rsid w:val="003311FA"/>
    <w:rsid w:val="003316A5"/>
    <w:rsid w:val="003330AF"/>
    <w:rsid w:val="00333258"/>
    <w:rsid w:val="00333DD3"/>
    <w:rsid w:val="00335635"/>
    <w:rsid w:val="003361FF"/>
    <w:rsid w:val="003368AD"/>
    <w:rsid w:val="00336CC6"/>
    <w:rsid w:val="00337B13"/>
    <w:rsid w:val="00340CA0"/>
    <w:rsid w:val="0034137E"/>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5B48"/>
    <w:rsid w:val="003567DF"/>
    <w:rsid w:val="003569B3"/>
    <w:rsid w:val="00357347"/>
    <w:rsid w:val="00357D06"/>
    <w:rsid w:val="00360091"/>
    <w:rsid w:val="00360231"/>
    <w:rsid w:val="00360715"/>
    <w:rsid w:val="00360A4F"/>
    <w:rsid w:val="00360C05"/>
    <w:rsid w:val="003614AA"/>
    <w:rsid w:val="00362732"/>
    <w:rsid w:val="00362FF1"/>
    <w:rsid w:val="00364165"/>
    <w:rsid w:val="00364A06"/>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4661"/>
    <w:rsid w:val="00375CF9"/>
    <w:rsid w:val="0037653C"/>
    <w:rsid w:val="00376BEC"/>
    <w:rsid w:val="003810FC"/>
    <w:rsid w:val="00381645"/>
    <w:rsid w:val="0038164A"/>
    <w:rsid w:val="00381F8C"/>
    <w:rsid w:val="00381F9C"/>
    <w:rsid w:val="00385237"/>
    <w:rsid w:val="003853A6"/>
    <w:rsid w:val="003861E4"/>
    <w:rsid w:val="003863F4"/>
    <w:rsid w:val="00386897"/>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09EE"/>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09"/>
    <w:rsid w:val="003C536F"/>
    <w:rsid w:val="003C5A0E"/>
    <w:rsid w:val="003C67FE"/>
    <w:rsid w:val="003C6E58"/>
    <w:rsid w:val="003D1617"/>
    <w:rsid w:val="003D2C77"/>
    <w:rsid w:val="003D2D58"/>
    <w:rsid w:val="003D39EA"/>
    <w:rsid w:val="003D3C30"/>
    <w:rsid w:val="003D6498"/>
    <w:rsid w:val="003D67E1"/>
    <w:rsid w:val="003D6B81"/>
    <w:rsid w:val="003D7517"/>
    <w:rsid w:val="003E0763"/>
    <w:rsid w:val="003E0868"/>
    <w:rsid w:val="003E0929"/>
    <w:rsid w:val="003E1330"/>
    <w:rsid w:val="003E1A36"/>
    <w:rsid w:val="003E28C8"/>
    <w:rsid w:val="003E2997"/>
    <w:rsid w:val="003E2A13"/>
    <w:rsid w:val="003E4146"/>
    <w:rsid w:val="003E474C"/>
    <w:rsid w:val="003E508E"/>
    <w:rsid w:val="003E5B22"/>
    <w:rsid w:val="003E6305"/>
    <w:rsid w:val="003E67AB"/>
    <w:rsid w:val="003E766C"/>
    <w:rsid w:val="003F0191"/>
    <w:rsid w:val="003F14D0"/>
    <w:rsid w:val="003F1B7F"/>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17D4"/>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D94"/>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867"/>
    <w:rsid w:val="00451DB4"/>
    <w:rsid w:val="00451EDE"/>
    <w:rsid w:val="00452275"/>
    <w:rsid w:val="00453209"/>
    <w:rsid w:val="00453800"/>
    <w:rsid w:val="00454960"/>
    <w:rsid w:val="004555BF"/>
    <w:rsid w:val="00455713"/>
    <w:rsid w:val="00455C61"/>
    <w:rsid w:val="004568FE"/>
    <w:rsid w:val="004574CD"/>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4FF3"/>
    <w:rsid w:val="00486084"/>
    <w:rsid w:val="00486302"/>
    <w:rsid w:val="004906F5"/>
    <w:rsid w:val="00490F81"/>
    <w:rsid w:val="00491CB9"/>
    <w:rsid w:val="0049337C"/>
    <w:rsid w:val="00493FE2"/>
    <w:rsid w:val="00494427"/>
    <w:rsid w:val="00495D2E"/>
    <w:rsid w:val="00496917"/>
    <w:rsid w:val="00496B34"/>
    <w:rsid w:val="004975A6"/>
    <w:rsid w:val="0049786F"/>
    <w:rsid w:val="00497FBE"/>
    <w:rsid w:val="004A01BE"/>
    <w:rsid w:val="004A052C"/>
    <w:rsid w:val="004A17EF"/>
    <w:rsid w:val="004A18E3"/>
    <w:rsid w:val="004A286E"/>
    <w:rsid w:val="004A2BD2"/>
    <w:rsid w:val="004A39E5"/>
    <w:rsid w:val="004A4510"/>
    <w:rsid w:val="004A4877"/>
    <w:rsid w:val="004A5006"/>
    <w:rsid w:val="004A5246"/>
    <w:rsid w:val="004B0C39"/>
    <w:rsid w:val="004B0DC3"/>
    <w:rsid w:val="004B1E20"/>
    <w:rsid w:val="004B30B1"/>
    <w:rsid w:val="004B313C"/>
    <w:rsid w:val="004B34C2"/>
    <w:rsid w:val="004B43EF"/>
    <w:rsid w:val="004B6255"/>
    <w:rsid w:val="004B75B7"/>
    <w:rsid w:val="004B76AF"/>
    <w:rsid w:val="004C251C"/>
    <w:rsid w:val="004C3AF3"/>
    <w:rsid w:val="004C41C7"/>
    <w:rsid w:val="004C4D1A"/>
    <w:rsid w:val="004C51CA"/>
    <w:rsid w:val="004C7202"/>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3CDC"/>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1E37"/>
    <w:rsid w:val="00502747"/>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372"/>
    <w:rsid w:val="005175D9"/>
    <w:rsid w:val="005201EF"/>
    <w:rsid w:val="005204BD"/>
    <w:rsid w:val="005205DE"/>
    <w:rsid w:val="005210DE"/>
    <w:rsid w:val="00521E63"/>
    <w:rsid w:val="00523DCD"/>
    <w:rsid w:val="005243F6"/>
    <w:rsid w:val="00524C59"/>
    <w:rsid w:val="00527F34"/>
    <w:rsid w:val="005300A6"/>
    <w:rsid w:val="00530BB8"/>
    <w:rsid w:val="005311CF"/>
    <w:rsid w:val="00531CC2"/>
    <w:rsid w:val="00531FCA"/>
    <w:rsid w:val="00532026"/>
    <w:rsid w:val="00532FFF"/>
    <w:rsid w:val="00533337"/>
    <w:rsid w:val="005333BE"/>
    <w:rsid w:val="00535005"/>
    <w:rsid w:val="00536288"/>
    <w:rsid w:val="00536C53"/>
    <w:rsid w:val="00536D6F"/>
    <w:rsid w:val="0053712E"/>
    <w:rsid w:val="00537A9B"/>
    <w:rsid w:val="005411BB"/>
    <w:rsid w:val="0054205E"/>
    <w:rsid w:val="005420F8"/>
    <w:rsid w:val="00542487"/>
    <w:rsid w:val="00543022"/>
    <w:rsid w:val="005435D5"/>
    <w:rsid w:val="00543CF1"/>
    <w:rsid w:val="00543D73"/>
    <w:rsid w:val="00544DBE"/>
    <w:rsid w:val="00544F0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8B5"/>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670"/>
    <w:rsid w:val="00577E7C"/>
    <w:rsid w:val="00577FEC"/>
    <w:rsid w:val="00580C92"/>
    <w:rsid w:val="00580F14"/>
    <w:rsid w:val="0058146A"/>
    <w:rsid w:val="00582666"/>
    <w:rsid w:val="00583378"/>
    <w:rsid w:val="00583A1F"/>
    <w:rsid w:val="00583FA0"/>
    <w:rsid w:val="0058495E"/>
    <w:rsid w:val="00584984"/>
    <w:rsid w:val="0058561D"/>
    <w:rsid w:val="00585C57"/>
    <w:rsid w:val="0058611F"/>
    <w:rsid w:val="00586810"/>
    <w:rsid w:val="00586B1D"/>
    <w:rsid w:val="00586D6B"/>
    <w:rsid w:val="0058745E"/>
    <w:rsid w:val="0058784B"/>
    <w:rsid w:val="005912D5"/>
    <w:rsid w:val="00591E04"/>
    <w:rsid w:val="005922E0"/>
    <w:rsid w:val="0059244F"/>
    <w:rsid w:val="00592D74"/>
    <w:rsid w:val="0059441B"/>
    <w:rsid w:val="00594D35"/>
    <w:rsid w:val="00594E19"/>
    <w:rsid w:val="00594E6D"/>
    <w:rsid w:val="00596B68"/>
    <w:rsid w:val="00597CAA"/>
    <w:rsid w:val="00597EFB"/>
    <w:rsid w:val="005A0B20"/>
    <w:rsid w:val="005A0B8A"/>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4D79"/>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1D84"/>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64D5"/>
    <w:rsid w:val="006003C4"/>
    <w:rsid w:val="00601AFC"/>
    <w:rsid w:val="006025EE"/>
    <w:rsid w:val="006027BC"/>
    <w:rsid w:val="00602E8A"/>
    <w:rsid w:val="00603BD6"/>
    <w:rsid w:val="00603E23"/>
    <w:rsid w:val="006044FB"/>
    <w:rsid w:val="00605091"/>
    <w:rsid w:val="006050C3"/>
    <w:rsid w:val="00605867"/>
    <w:rsid w:val="00605ED8"/>
    <w:rsid w:val="00606C02"/>
    <w:rsid w:val="00606FDD"/>
    <w:rsid w:val="00610224"/>
    <w:rsid w:val="006106CF"/>
    <w:rsid w:val="006132F3"/>
    <w:rsid w:val="006134DF"/>
    <w:rsid w:val="00613635"/>
    <w:rsid w:val="00613D2B"/>
    <w:rsid w:val="00615F1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27FF5"/>
    <w:rsid w:val="00630652"/>
    <w:rsid w:val="00631DFF"/>
    <w:rsid w:val="00631E1B"/>
    <w:rsid w:val="00631F6C"/>
    <w:rsid w:val="00632FB4"/>
    <w:rsid w:val="0063361F"/>
    <w:rsid w:val="00633E0E"/>
    <w:rsid w:val="00635837"/>
    <w:rsid w:val="0063702D"/>
    <w:rsid w:val="0064047F"/>
    <w:rsid w:val="00640C90"/>
    <w:rsid w:val="006415D5"/>
    <w:rsid w:val="00641D9D"/>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04"/>
    <w:rsid w:val="00655E8B"/>
    <w:rsid w:val="00655FC3"/>
    <w:rsid w:val="00656487"/>
    <w:rsid w:val="00656E92"/>
    <w:rsid w:val="00657E57"/>
    <w:rsid w:val="00660718"/>
    <w:rsid w:val="00660D00"/>
    <w:rsid w:val="0066197B"/>
    <w:rsid w:val="00661E26"/>
    <w:rsid w:val="00662445"/>
    <w:rsid w:val="00662A9F"/>
    <w:rsid w:val="0066329E"/>
    <w:rsid w:val="00665164"/>
    <w:rsid w:val="00665C87"/>
    <w:rsid w:val="00665EC9"/>
    <w:rsid w:val="00666172"/>
    <w:rsid w:val="006667C5"/>
    <w:rsid w:val="00666B59"/>
    <w:rsid w:val="00667652"/>
    <w:rsid w:val="00667F3B"/>
    <w:rsid w:val="00670236"/>
    <w:rsid w:val="0067079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87C7F"/>
    <w:rsid w:val="00691642"/>
    <w:rsid w:val="00692D7C"/>
    <w:rsid w:val="00693E03"/>
    <w:rsid w:val="00694200"/>
    <w:rsid w:val="00695031"/>
    <w:rsid w:val="0069515F"/>
    <w:rsid w:val="00695808"/>
    <w:rsid w:val="00695C8D"/>
    <w:rsid w:val="00696392"/>
    <w:rsid w:val="00696A80"/>
    <w:rsid w:val="00697071"/>
    <w:rsid w:val="00697B3C"/>
    <w:rsid w:val="00697D2B"/>
    <w:rsid w:val="006A1732"/>
    <w:rsid w:val="006A2275"/>
    <w:rsid w:val="006A2287"/>
    <w:rsid w:val="006A30B9"/>
    <w:rsid w:val="006A3527"/>
    <w:rsid w:val="006A44BF"/>
    <w:rsid w:val="006A496E"/>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B09"/>
    <w:rsid w:val="006F4DC5"/>
    <w:rsid w:val="006F64E7"/>
    <w:rsid w:val="006F660E"/>
    <w:rsid w:val="006F6EF7"/>
    <w:rsid w:val="006F6FF5"/>
    <w:rsid w:val="006F6FF7"/>
    <w:rsid w:val="006F7102"/>
    <w:rsid w:val="006F7B2C"/>
    <w:rsid w:val="00700A37"/>
    <w:rsid w:val="00701CBF"/>
    <w:rsid w:val="00702384"/>
    <w:rsid w:val="0070261D"/>
    <w:rsid w:val="007033AC"/>
    <w:rsid w:val="00704B16"/>
    <w:rsid w:val="007055C1"/>
    <w:rsid w:val="00705C78"/>
    <w:rsid w:val="00706AC4"/>
    <w:rsid w:val="007075CB"/>
    <w:rsid w:val="00710117"/>
    <w:rsid w:val="00711316"/>
    <w:rsid w:val="007118CF"/>
    <w:rsid w:val="00711A0E"/>
    <w:rsid w:val="00711FFD"/>
    <w:rsid w:val="00713740"/>
    <w:rsid w:val="00714B76"/>
    <w:rsid w:val="00715E97"/>
    <w:rsid w:val="0071602F"/>
    <w:rsid w:val="007160BC"/>
    <w:rsid w:val="00716A62"/>
    <w:rsid w:val="007179ED"/>
    <w:rsid w:val="007204DA"/>
    <w:rsid w:val="0072069F"/>
    <w:rsid w:val="007218C9"/>
    <w:rsid w:val="007222AA"/>
    <w:rsid w:val="00723058"/>
    <w:rsid w:val="007234CD"/>
    <w:rsid w:val="00723A9F"/>
    <w:rsid w:val="00724889"/>
    <w:rsid w:val="0072507F"/>
    <w:rsid w:val="00725372"/>
    <w:rsid w:val="0072555F"/>
    <w:rsid w:val="00727A57"/>
    <w:rsid w:val="00727C96"/>
    <w:rsid w:val="00730D85"/>
    <w:rsid w:val="007317DC"/>
    <w:rsid w:val="00732A39"/>
    <w:rsid w:val="00733377"/>
    <w:rsid w:val="00734FAF"/>
    <w:rsid w:val="0073589D"/>
    <w:rsid w:val="007359FD"/>
    <w:rsid w:val="00735D91"/>
    <w:rsid w:val="00736D11"/>
    <w:rsid w:val="007376DD"/>
    <w:rsid w:val="0073773C"/>
    <w:rsid w:val="00737A61"/>
    <w:rsid w:val="007406FB"/>
    <w:rsid w:val="00740B32"/>
    <w:rsid w:val="00741039"/>
    <w:rsid w:val="00741641"/>
    <w:rsid w:val="0074186E"/>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D62"/>
    <w:rsid w:val="00755FCE"/>
    <w:rsid w:val="007566AC"/>
    <w:rsid w:val="007567C6"/>
    <w:rsid w:val="00757AB1"/>
    <w:rsid w:val="0076003D"/>
    <w:rsid w:val="0076079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3DC"/>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B78D2"/>
    <w:rsid w:val="007B7EC2"/>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BEC"/>
    <w:rsid w:val="007F0DC2"/>
    <w:rsid w:val="007F1413"/>
    <w:rsid w:val="007F18E1"/>
    <w:rsid w:val="007F268D"/>
    <w:rsid w:val="007F2BAE"/>
    <w:rsid w:val="007F2BFC"/>
    <w:rsid w:val="007F2F95"/>
    <w:rsid w:val="007F42E0"/>
    <w:rsid w:val="007F4FBF"/>
    <w:rsid w:val="007F58F1"/>
    <w:rsid w:val="007F593F"/>
    <w:rsid w:val="007F5A9B"/>
    <w:rsid w:val="007F68D2"/>
    <w:rsid w:val="007F6F07"/>
    <w:rsid w:val="00801342"/>
    <w:rsid w:val="008017F2"/>
    <w:rsid w:val="00801CD7"/>
    <w:rsid w:val="00801EBD"/>
    <w:rsid w:val="00802A2E"/>
    <w:rsid w:val="00802ADD"/>
    <w:rsid w:val="00802F4A"/>
    <w:rsid w:val="00803E45"/>
    <w:rsid w:val="00804C9B"/>
    <w:rsid w:val="008050B0"/>
    <w:rsid w:val="0080525A"/>
    <w:rsid w:val="00805EEB"/>
    <w:rsid w:val="0080664D"/>
    <w:rsid w:val="008069FE"/>
    <w:rsid w:val="00806CDF"/>
    <w:rsid w:val="00810CD9"/>
    <w:rsid w:val="00810E15"/>
    <w:rsid w:val="008113D4"/>
    <w:rsid w:val="008127FA"/>
    <w:rsid w:val="00812BB1"/>
    <w:rsid w:val="0081323C"/>
    <w:rsid w:val="00813476"/>
    <w:rsid w:val="008138CA"/>
    <w:rsid w:val="00813E47"/>
    <w:rsid w:val="0081459B"/>
    <w:rsid w:val="00814F67"/>
    <w:rsid w:val="008153A4"/>
    <w:rsid w:val="0081545C"/>
    <w:rsid w:val="00815F77"/>
    <w:rsid w:val="00816EDB"/>
    <w:rsid w:val="008208E3"/>
    <w:rsid w:val="00822523"/>
    <w:rsid w:val="00823DF4"/>
    <w:rsid w:val="0082450E"/>
    <w:rsid w:val="00825208"/>
    <w:rsid w:val="0082556F"/>
    <w:rsid w:val="008279FA"/>
    <w:rsid w:val="00830839"/>
    <w:rsid w:val="00830ABC"/>
    <w:rsid w:val="0083113E"/>
    <w:rsid w:val="008312D2"/>
    <w:rsid w:val="00831F73"/>
    <w:rsid w:val="0083214D"/>
    <w:rsid w:val="00832AA9"/>
    <w:rsid w:val="00834B81"/>
    <w:rsid w:val="00834D8B"/>
    <w:rsid w:val="008354BF"/>
    <w:rsid w:val="008354F0"/>
    <w:rsid w:val="00835B49"/>
    <w:rsid w:val="00836023"/>
    <w:rsid w:val="008360AA"/>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DB9"/>
    <w:rsid w:val="00870EE7"/>
    <w:rsid w:val="00871171"/>
    <w:rsid w:val="008713F2"/>
    <w:rsid w:val="008719C5"/>
    <w:rsid w:val="0087208B"/>
    <w:rsid w:val="00872C29"/>
    <w:rsid w:val="008735BC"/>
    <w:rsid w:val="00873C3B"/>
    <w:rsid w:val="00874DB2"/>
    <w:rsid w:val="00875B1D"/>
    <w:rsid w:val="00877415"/>
    <w:rsid w:val="008776AE"/>
    <w:rsid w:val="008779CC"/>
    <w:rsid w:val="00877B5F"/>
    <w:rsid w:val="008808FE"/>
    <w:rsid w:val="0088173F"/>
    <w:rsid w:val="00882112"/>
    <w:rsid w:val="00882D05"/>
    <w:rsid w:val="00882D17"/>
    <w:rsid w:val="00883808"/>
    <w:rsid w:val="008840A4"/>
    <w:rsid w:val="00885A89"/>
    <w:rsid w:val="00886F14"/>
    <w:rsid w:val="0089021F"/>
    <w:rsid w:val="00890808"/>
    <w:rsid w:val="0089106B"/>
    <w:rsid w:val="00891100"/>
    <w:rsid w:val="008915DE"/>
    <w:rsid w:val="008916BA"/>
    <w:rsid w:val="00891D04"/>
    <w:rsid w:val="00892731"/>
    <w:rsid w:val="00892E52"/>
    <w:rsid w:val="00893B30"/>
    <w:rsid w:val="00893BD9"/>
    <w:rsid w:val="00893F5F"/>
    <w:rsid w:val="008942CF"/>
    <w:rsid w:val="008943B0"/>
    <w:rsid w:val="00894401"/>
    <w:rsid w:val="00895934"/>
    <w:rsid w:val="00895F55"/>
    <w:rsid w:val="008962C1"/>
    <w:rsid w:val="008A06BA"/>
    <w:rsid w:val="008A1688"/>
    <w:rsid w:val="008A1960"/>
    <w:rsid w:val="008A2015"/>
    <w:rsid w:val="008A28B3"/>
    <w:rsid w:val="008A2A57"/>
    <w:rsid w:val="008A2ECE"/>
    <w:rsid w:val="008A3313"/>
    <w:rsid w:val="008A3A45"/>
    <w:rsid w:val="008A3C80"/>
    <w:rsid w:val="008A3CE2"/>
    <w:rsid w:val="008A4495"/>
    <w:rsid w:val="008A46A5"/>
    <w:rsid w:val="008A4CD4"/>
    <w:rsid w:val="008A4EDC"/>
    <w:rsid w:val="008A62AC"/>
    <w:rsid w:val="008A6841"/>
    <w:rsid w:val="008B01F6"/>
    <w:rsid w:val="008B106C"/>
    <w:rsid w:val="008B2C64"/>
    <w:rsid w:val="008B3F35"/>
    <w:rsid w:val="008B3FF4"/>
    <w:rsid w:val="008B4A73"/>
    <w:rsid w:val="008B4BE5"/>
    <w:rsid w:val="008B5102"/>
    <w:rsid w:val="008B5BF6"/>
    <w:rsid w:val="008B5D34"/>
    <w:rsid w:val="008B77F5"/>
    <w:rsid w:val="008B79B2"/>
    <w:rsid w:val="008B7F08"/>
    <w:rsid w:val="008C1F48"/>
    <w:rsid w:val="008C22D0"/>
    <w:rsid w:val="008C241A"/>
    <w:rsid w:val="008C2709"/>
    <w:rsid w:val="008C2ACD"/>
    <w:rsid w:val="008C333D"/>
    <w:rsid w:val="008C4985"/>
    <w:rsid w:val="008C50CB"/>
    <w:rsid w:val="008C56E8"/>
    <w:rsid w:val="008C7170"/>
    <w:rsid w:val="008C7E0D"/>
    <w:rsid w:val="008D0389"/>
    <w:rsid w:val="008D04B8"/>
    <w:rsid w:val="008D0D30"/>
    <w:rsid w:val="008D12E8"/>
    <w:rsid w:val="008D2003"/>
    <w:rsid w:val="008D3944"/>
    <w:rsid w:val="008D3C5B"/>
    <w:rsid w:val="008D408A"/>
    <w:rsid w:val="008D6152"/>
    <w:rsid w:val="008D6205"/>
    <w:rsid w:val="008D69C5"/>
    <w:rsid w:val="008D7671"/>
    <w:rsid w:val="008E17E3"/>
    <w:rsid w:val="008E2222"/>
    <w:rsid w:val="008E370D"/>
    <w:rsid w:val="008E3BAD"/>
    <w:rsid w:val="008E3C23"/>
    <w:rsid w:val="008E41D9"/>
    <w:rsid w:val="008E44EF"/>
    <w:rsid w:val="008E6249"/>
    <w:rsid w:val="008E72AB"/>
    <w:rsid w:val="008E79AE"/>
    <w:rsid w:val="008E7CE1"/>
    <w:rsid w:val="008E7EFF"/>
    <w:rsid w:val="008F0B95"/>
    <w:rsid w:val="008F1209"/>
    <w:rsid w:val="008F38C5"/>
    <w:rsid w:val="008F3925"/>
    <w:rsid w:val="008F686C"/>
    <w:rsid w:val="008F6C3F"/>
    <w:rsid w:val="008F6C9C"/>
    <w:rsid w:val="00901E91"/>
    <w:rsid w:val="00902041"/>
    <w:rsid w:val="00902120"/>
    <w:rsid w:val="00902960"/>
    <w:rsid w:val="00902DD6"/>
    <w:rsid w:val="0090321A"/>
    <w:rsid w:val="009064CA"/>
    <w:rsid w:val="0090699E"/>
    <w:rsid w:val="009076C7"/>
    <w:rsid w:val="009108B1"/>
    <w:rsid w:val="00911306"/>
    <w:rsid w:val="00911630"/>
    <w:rsid w:val="00913176"/>
    <w:rsid w:val="00913584"/>
    <w:rsid w:val="0091376F"/>
    <w:rsid w:val="00913C3D"/>
    <w:rsid w:val="00913F8A"/>
    <w:rsid w:val="00914B20"/>
    <w:rsid w:val="00914F1C"/>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BBE"/>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2E4E"/>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2708"/>
    <w:rsid w:val="009830E1"/>
    <w:rsid w:val="009830FC"/>
    <w:rsid w:val="00983206"/>
    <w:rsid w:val="00983EA2"/>
    <w:rsid w:val="00984F82"/>
    <w:rsid w:val="0098546D"/>
    <w:rsid w:val="0098578B"/>
    <w:rsid w:val="00986E36"/>
    <w:rsid w:val="00987EF4"/>
    <w:rsid w:val="00991248"/>
    <w:rsid w:val="00991B88"/>
    <w:rsid w:val="00991FEE"/>
    <w:rsid w:val="00992110"/>
    <w:rsid w:val="0099245D"/>
    <w:rsid w:val="00992478"/>
    <w:rsid w:val="0099287C"/>
    <w:rsid w:val="00992B54"/>
    <w:rsid w:val="00993AFC"/>
    <w:rsid w:val="00993B6B"/>
    <w:rsid w:val="00993DB6"/>
    <w:rsid w:val="00994816"/>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6BE1"/>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0F56"/>
    <w:rsid w:val="009E1765"/>
    <w:rsid w:val="009E19F7"/>
    <w:rsid w:val="009E3297"/>
    <w:rsid w:val="009E4026"/>
    <w:rsid w:val="009E410F"/>
    <w:rsid w:val="009E4A57"/>
    <w:rsid w:val="009E4C5E"/>
    <w:rsid w:val="009E6532"/>
    <w:rsid w:val="009E6723"/>
    <w:rsid w:val="009E79B8"/>
    <w:rsid w:val="009F1BF3"/>
    <w:rsid w:val="009F2249"/>
    <w:rsid w:val="009F27B0"/>
    <w:rsid w:val="009F2819"/>
    <w:rsid w:val="009F4852"/>
    <w:rsid w:val="009F4FFE"/>
    <w:rsid w:val="009F5184"/>
    <w:rsid w:val="009F5A3C"/>
    <w:rsid w:val="009F734F"/>
    <w:rsid w:val="00A000FF"/>
    <w:rsid w:val="00A01EC9"/>
    <w:rsid w:val="00A027C0"/>
    <w:rsid w:val="00A02E3D"/>
    <w:rsid w:val="00A03E92"/>
    <w:rsid w:val="00A05A07"/>
    <w:rsid w:val="00A06A7D"/>
    <w:rsid w:val="00A06EA8"/>
    <w:rsid w:val="00A11035"/>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01F"/>
    <w:rsid w:val="00A3344B"/>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519"/>
    <w:rsid w:val="00A518A0"/>
    <w:rsid w:val="00A51A18"/>
    <w:rsid w:val="00A51B68"/>
    <w:rsid w:val="00A526FF"/>
    <w:rsid w:val="00A52F2C"/>
    <w:rsid w:val="00A53CA3"/>
    <w:rsid w:val="00A55408"/>
    <w:rsid w:val="00A55A83"/>
    <w:rsid w:val="00A55CEA"/>
    <w:rsid w:val="00A55E93"/>
    <w:rsid w:val="00A56AD1"/>
    <w:rsid w:val="00A5726C"/>
    <w:rsid w:val="00A572BD"/>
    <w:rsid w:val="00A57E06"/>
    <w:rsid w:val="00A607CA"/>
    <w:rsid w:val="00A60925"/>
    <w:rsid w:val="00A60C99"/>
    <w:rsid w:val="00A616C5"/>
    <w:rsid w:val="00A61C0E"/>
    <w:rsid w:val="00A623B6"/>
    <w:rsid w:val="00A626A2"/>
    <w:rsid w:val="00A63ABF"/>
    <w:rsid w:val="00A6462C"/>
    <w:rsid w:val="00A64D82"/>
    <w:rsid w:val="00A65D97"/>
    <w:rsid w:val="00A6612A"/>
    <w:rsid w:val="00A663E7"/>
    <w:rsid w:val="00A66E24"/>
    <w:rsid w:val="00A70FE1"/>
    <w:rsid w:val="00A7135A"/>
    <w:rsid w:val="00A71518"/>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25"/>
    <w:rsid w:val="00A91877"/>
    <w:rsid w:val="00A918B0"/>
    <w:rsid w:val="00A91D13"/>
    <w:rsid w:val="00A922BF"/>
    <w:rsid w:val="00A9385B"/>
    <w:rsid w:val="00A93D1E"/>
    <w:rsid w:val="00A95160"/>
    <w:rsid w:val="00A966B3"/>
    <w:rsid w:val="00A9695D"/>
    <w:rsid w:val="00A97A78"/>
    <w:rsid w:val="00A97B51"/>
    <w:rsid w:val="00A97BF5"/>
    <w:rsid w:val="00AA0236"/>
    <w:rsid w:val="00AA06A6"/>
    <w:rsid w:val="00AA08B4"/>
    <w:rsid w:val="00AA128E"/>
    <w:rsid w:val="00AA141D"/>
    <w:rsid w:val="00AA1BBB"/>
    <w:rsid w:val="00AA1EE4"/>
    <w:rsid w:val="00AA3B08"/>
    <w:rsid w:val="00AA44A2"/>
    <w:rsid w:val="00AA4F15"/>
    <w:rsid w:val="00AA5063"/>
    <w:rsid w:val="00AA50AB"/>
    <w:rsid w:val="00AA52BA"/>
    <w:rsid w:val="00AA5651"/>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630"/>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2AA0"/>
    <w:rsid w:val="00B04492"/>
    <w:rsid w:val="00B04AFC"/>
    <w:rsid w:val="00B04E14"/>
    <w:rsid w:val="00B0624B"/>
    <w:rsid w:val="00B0752A"/>
    <w:rsid w:val="00B10288"/>
    <w:rsid w:val="00B1050C"/>
    <w:rsid w:val="00B107D9"/>
    <w:rsid w:val="00B10E37"/>
    <w:rsid w:val="00B113A2"/>
    <w:rsid w:val="00B13080"/>
    <w:rsid w:val="00B13B1B"/>
    <w:rsid w:val="00B16AED"/>
    <w:rsid w:val="00B174A4"/>
    <w:rsid w:val="00B20104"/>
    <w:rsid w:val="00B208DE"/>
    <w:rsid w:val="00B20A35"/>
    <w:rsid w:val="00B20E80"/>
    <w:rsid w:val="00B20F3D"/>
    <w:rsid w:val="00B21061"/>
    <w:rsid w:val="00B21B3C"/>
    <w:rsid w:val="00B21F92"/>
    <w:rsid w:val="00B2207D"/>
    <w:rsid w:val="00B23AD8"/>
    <w:rsid w:val="00B24033"/>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4EE"/>
    <w:rsid w:val="00B75C39"/>
    <w:rsid w:val="00B7692F"/>
    <w:rsid w:val="00B76AF0"/>
    <w:rsid w:val="00B76B68"/>
    <w:rsid w:val="00B76FBF"/>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5D9"/>
    <w:rsid w:val="00B948E8"/>
    <w:rsid w:val="00B957AF"/>
    <w:rsid w:val="00B95824"/>
    <w:rsid w:val="00B968C8"/>
    <w:rsid w:val="00BA0C4F"/>
    <w:rsid w:val="00BA13BA"/>
    <w:rsid w:val="00BA1520"/>
    <w:rsid w:val="00BA1B34"/>
    <w:rsid w:val="00BA21FC"/>
    <w:rsid w:val="00BA22AD"/>
    <w:rsid w:val="00BA27AE"/>
    <w:rsid w:val="00BA29C9"/>
    <w:rsid w:val="00BA2BC1"/>
    <w:rsid w:val="00BA2C77"/>
    <w:rsid w:val="00BA3808"/>
    <w:rsid w:val="00BA3EC5"/>
    <w:rsid w:val="00BA49BB"/>
    <w:rsid w:val="00BA4FC6"/>
    <w:rsid w:val="00BA5358"/>
    <w:rsid w:val="00BA56D9"/>
    <w:rsid w:val="00BA5E7B"/>
    <w:rsid w:val="00BA698B"/>
    <w:rsid w:val="00BA76B2"/>
    <w:rsid w:val="00BA7C35"/>
    <w:rsid w:val="00BB0034"/>
    <w:rsid w:val="00BB014D"/>
    <w:rsid w:val="00BB0774"/>
    <w:rsid w:val="00BB1083"/>
    <w:rsid w:val="00BB17DB"/>
    <w:rsid w:val="00BB27C4"/>
    <w:rsid w:val="00BB3731"/>
    <w:rsid w:val="00BB39FB"/>
    <w:rsid w:val="00BB3E46"/>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009"/>
    <w:rsid w:val="00BC3114"/>
    <w:rsid w:val="00BC32B5"/>
    <w:rsid w:val="00BC3527"/>
    <w:rsid w:val="00BC469D"/>
    <w:rsid w:val="00BC5DF7"/>
    <w:rsid w:val="00BC65FE"/>
    <w:rsid w:val="00BC6BEF"/>
    <w:rsid w:val="00BD0A48"/>
    <w:rsid w:val="00BD0BFA"/>
    <w:rsid w:val="00BD14E3"/>
    <w:rsid w:val="00BD1732"/>
    <w:rsid w:val="00BD1AFC"/>
    <w:rsid w:val="00BD1E7A"/>
    <w:rsid w:val="00BD218F"/>
    <w:rsid w:val="00BD25D4"/>
    <w:rsid w:val="00BD279D"/>
    <w:rsid w:val="00BD3A09"/>
    <w:rsid w:val="00BD503B"/>
    <w:rsid w:val="00BD5C84"/>
    <w:rsid w:val="00BD612E"/>
    <w:rsid w:val="00BD67B1"/>
    <w:rsid w:val="00BD6BB8"/>
    <w:rsid w:val="00BD6EDC"/>
    <w:rsid w:val="00BD7480"/>
    <w:rsid w:val="00BD7626"/>
    <w:rsid w:val="00BD7C29"/>
    <w:rsid w:val="00BE0148"/>
    <w:rsid w:val="00BE0618"/>
    <w:rsid w:val="00BE0E30"/>
    <w:rsid w:val="00BE14F4"/>
    <w:rsid w:val="00BE1826"/>
    <w:rsid w:val="00BE1D79"/>
    <w:rsid w:val="00BE20F5"/>
    <w:rsid w:val="00BE2BCA"/>
    <w:rsid w:val="00BE3184"/>
    <w:rsid w:val="00BE3AB1"/>
    <w:rsid w:val="00BE4C54"/>
    <w:rsid w:val="00BE79A4"/>
    <w:rsid w:val="00BE7D4E"/>
    <w:rsid w:val="00BF0D03"/>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961"/>
    <w:rsid w:val="00C12B54"/>
    <w:rsid w:val="00C13A85"/>
    <w:rsid w:val="00C1506B"/>
    <w:rsid w:val="00C150F0"/>
    <w:rsid w:val="00C159DD"/>
    <w:rsid w:val="00C16EFD"/>
    <w:rsid w:val="00C172AC"/>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36424"/>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005"/>
    <w:rsid w:val="00C655F7"/>
    <w:rsid w:val="00C65613"/>
    <w:rsid w:val="00C67459"/>
    <w:rsid w:val="00C67E33"/>
    <w:rsid w:val="00C67E88"/>
    <w:rsid w:val="00C718F8"/>
    <w:rsid w:val="00C72DDD"/>
    <w:rsid w:val="00C73DE7"/>
    <w:rsid w:val="00C73EBE"/>
    <w:rsid w:val="00C74418"/>
    <w:rsid w:val="00C7456A"/>
    <w:rsid w:val="00C74F0E"/>
    <w:rsid w:val="00C7596E"/>
    <w:rsid w:val="00C75975"/>
    <w:rsid w:val="00C76A31"/>
    <w:rsid w:val="00C77316"/>
    <w:rsid w:val="00C77A8D"/>
    <w:rsid w:val="00C81F3C"/>
    <w:rsid w:val="00C82D07"/>
    <w:rsid w:val="00C82F94"/>
    <w:rsid w:val="00C83536"/>
    <w:rsid w:val="00C84FE7"/>
    <w:rsid w:val="00C85546"/>
    <w:rsid w:val="00C8569B"/>
    <w:rsid w:val="00C865D1"/>
    <w:rsid w:val="00C86E8F"/>
    <w:rsid w:val="00C871CD"/>
    <w:rsid w:val="00C9086D"/>
    <w:rsid w:val="00C92B2B"/>
    <w:rsid w:val="00C93032"/>
    <w:rsid w:val="00C9351C"/>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225"/>
    <w:rsid w:val="00CA5579"/>
    <w:rsid w:val="00CA557B"/>
    <w:rsid w:val="00CA5B7D"/>
    <w:rsid w:val="00CA7067"/>
    <w:rsid w:val="00CA7E27"/>
    <w:rsid w:val="00CB15E9"/>
    <w:rsid w:val="00CB2313"/>
    <w:rsid w:val="00CB38C1"/>
    <w:rsid w:val="00CB4B0F"/>
    <w:rsid w:val="00CB4B5D"/>
    <w:rsid w:val="00CB5422"/>
    <w:rsid w:val="00CB61E6"/>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999"/>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2D6A"/>
    <w:rsid w:val="00CF3031"/>
    <w:rsid w:val="00CF3DFA"/>
    <w:rsid w:val="00CF46E7"/>
    <w:rsid w:val="00CF5658"/>
    <w:rsid w:val="00CF6099"/>
    <w:rsid w:val="00CF6D5E"/>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A8A"/>
    <w:rsid w:val="00D15DC0"/>
    <w:rsid w:val="00D16A49"/>
    <w:rsid w:val="00D20211"/>
    <w:rsid w:val="00D202F0"/>
    <w:rsid w:val="00D20375"/>
    <w:rsid w:val="00D20632"/>
    <w:rsid w:val="00D20891"/>
    <w:rsid w:val="00D20F2E"/>
    <w:rsid w:val="00D22031"/>
    <w:rsid w:val="00D220F2"/>
    <w:rsid w:val="00D237AC"/>
    <w:rsid w:val="00D246CB"/>
    <w:rsid w:val="00D247E8"/>
    <w:rsid w:val="00D25360"/>
    <w:rsid w:val="00D25B90"/>
    <w:rsid w:val="00D25E35"/>
    <w:rsid w:val="00D26451"/>
    <w:rsid w:val="00D2647F"/>
    <w:rsid w:val="00D30A44"/>
    <w:rsid w:val="00D31D1A"/>
    <w:rsid w:val="00D31D8B"/>
    <w:rsid w:val="00D33AEA"/>
    <w:rsid w:val="00D357F0"/>
    <w:rsid w:val="00D35C19"/>
    <w:rsid w:val="00D3653B"/>
    <w:rsid w:val="00D36FAE"/>
    <w:rsid w:val="00D378A9"/>
    <w:rsid w:val="00D37AE3"/>
    <w:rsid w:val="00D410AE"/>
    <w:rsid w:val="00D415EF"/>
    <w:rsid w:val="00D42770"/>
    <w:rsid w:val="00D42D76"/>
    <w:rsid w:val="00D450EF"/>
    <w:rsid w:val="00D45761"/>
    <w:rsid w:val="00D4668C"/>
    <w:rsid w:val="00D46C6A"/>
    <w:rsid w:val="00D46C7E"/>
    <w:rsid w:val="00D47542"/>
    <w:rsid w:val="00D50152"/>
    <w:rsid w:val="00D50CA0"/>
    <w:rsid w:val="00D51D36"/>
    <w:rsid w:val="00D521BD"/>
    <w:rsid w:val="00D53048"/>
    <w:rsid w:val="00D530CC"/>
    <w:rsid w:val="00D54D4D"/>
    <w:rsid w:val="00D55439"/>
    <w:rsid w:val="00D55FB2"/>
    <w:rsid w:val="00D5651F"/>
    <w:rsid w:val="00D566A4"/>
    <w:rsid w:val="00D57360"/>
    <w:rsid w:val="00D57486"/>
    <w:rsid w:val="00D577C0"/>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520"/>
    <w:rsid w:val="00D87657"/>
    <w:rsid w:val="00D87A51"/>
    <w:rsid w:val="00D87CCF"/>
    <w:rsid w:val="00D87D97"/>
    <w:rsid w:val="00D87EC4"/>
    <w:rsid w:val="00D90522"/>
    <w:rsid w:val="00D90891"/>
    <w:rsid w:val="00D90B91"/>
    <w:rsid w:val="00D913AC"/>
    <w:rsid w:val="00D91869"/>
    <w:rsid w:val="00D91CE9"/>
    <w:rsid w:val="00D93764"/>
    <w:rsid w:val="00D93F35"/>
    <w:rsid w:val="00D94F12"/>
    <w:rsid w:val="00D95441"/>
    <w:rsid w:val="00D97457"/>
    <w:rsid w:val="00DA01A8"/>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5D3"/>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2E93"/>
    <w:rsid w:val="00DD2F5E"/>
    <w:rsid w:val="00DD4580"/>
    <w:rsid w:val="00DD48DA"/>
    <w:rsid w:val="00DD5200"/>
    <w:rsid w:val="00DD5285"/>
    <w:rsid w:val="00DD64EF"/>
    <w:rsid w:val="00DD68EF"/>
    <w:rsid w:val="00DD6957"/>
    <w:rsid w:val="00DD7080"/>
    <w:rsid w:val="00DD7106"/>
    <w:rsid w:val="00DD7648"/>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2188"/>
    <w:rsid w:val="00DF3358"/>
    <w:rsid w:val="00DF3A9D"/>
    <w:rsid w:val="00DF3F6A"/>
    <w:rsid w:val="00DF4A9A"/>
    <w:rsid w:val="00DF52D9"/>
    <w:rsid w:val="00DF66B1"/>
    <w:rsid w:val="00DF763C"/>
    <w:rsid w:val="00E009A9"/>
    <w:rsid w:val="00E00CCF"/>
    <w:rsid w:val="00E00E45"/>
    <w:rsid w:val="00E019DA"/>
    <w:rsid w:val="00E01A26"/>
    <w:rsid w:val="00E02704"/>
    <w:rsid w:val="00E042E8"/>
    <w:rsid w:val="00E04546"/>
    <w:rsid w:val="00E061B5"/>
    <w:rsid w:val="00E06C70"/>
    <w:rsid w:val="00E0786B"/>
    <w:rsid w:val="00E1033C"/>
    <w:rsid w:val="00E105D0"/>
    <w:rsid w:val="00E111F6"/>
    <w:rsid w:val="00E11EC3"/>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38D"/>
    <w:rsid w:val="00E268DF"/>
    <w:rsid w:val="00E3054B"/>
    <w:rsid w:val="00E31883"/>
    <w:rsid w:val="00E318EF"/>
    <w:rsid w:val="00E31BAE"/>
    <w:rsid w:val="00E33F49"/>
    <w:rsid w:val="00E34C38"/>
    <w:rsid w:val="00E359E0"/>
    <w:rsid w:val="00E359EC"/>
    <w:rsid w:val="00E3729C"/>
    <w:rsid w:val="00E40311"/>
    <w:rsid w:val="00E40EB9"/>
    <w:rsid w:val="00E41A90"/>
    <w:rsid w:val="00E42214"/>
    <w:rsid w:val="00E423F1"/>
    <w:rsid w:val="00E42480"/>
    <w:rsid w:val="00E42880"/>
    <w:rsid w:val="00E42D68"/>
    <w:rsid w:val="00E432D4"/>
    <w:rsid w:val="00E4475B"/>
    <w:rsid w:val="00E453A7"/>
    <w:rsid w:val="00E475F1"/>
    <w:rsid w:val="00E47EC1"/>
    <w:rsid w:val="00E50010"/>
    <w:rsid w:val="00E51FAB"/>
    <w:rsid w:val="00E52859"/>
    <w:rsid w:val="00E528E3"/>
    <w:rsid w:val="00E52B1A"/>
    <w:rsid w:val="00E52DD3"/>
    <w:rsid w:val="00E53047"/>
    <w:rsid w:val="00E555EF"/>
    <w:rsid w:val="00E5654B"/>
    <w:rsid w:val="00E565C8"/>
    <w:rsid w:val="00E56A3C"/>
    <w:rsid w:val="00E573F3"/>
    <w:rsid w:val="00E57F0E"/>
    <w:rsid w:val="00E6093F"/>
    <w:rsid w:val="00E60C18"/>
    <w:rsid w:val="00E6100A"/>
    <w:rsid w:val="00E62E80"/>
    <w:rsid w:val="00E63223"/>
    <w:rsid w:val="00E64F0E"/>
    <w:rsid w:val="00E6513F"/>
    <w:rsid w:val="00E65EAB"/>
    <w:rsid w:val="00E65EC8"/>
    <w:rsid w:val="00E66252"/>
    <w:rsid w:val="00E662B9"/>
    <w:rsid w:val="00E66696"/>
    <w:rsid w:val="00E6721A"/>
    <w:rsid w:val="00E67F10"/>
    <w:rsid w:val="00E70E65"/>
    <w:rsid w:val="00E7165A"/>
    <w:rsid w:val="00E72EC0"/>
    <w:rsid w:val="00E731BE"/>
    <w:rsid w:val="00E73712"/>
    <w:rsid w:val="00E73817"/>
    <w:rsid w:val="00E73D90"/>
    <w:rsid w:val="00E74117"/>
    <w:rsid w:val="00E74229"/>
    <w:rsid w:val="00E74AAD"/>
    <w:rsid w:val="00E74EC6"/>
    <w:rsid w:val="00E751D8"/>
    <w:rsid w:val="00E771B3"/>
    <w:rsid w:val="00E773C2"/>
    <w:rsid w:val="00E8355B"/>
    <w:rsid w:val="00E855AE"/>
    <w:rsid w:val="00E85E10"/>
    <w:rsid w:val="00E90EA0"/>
    <w:rsid w:val="00E91126"/>
    <w:rsid w:val="00E913F2"/>
    <w:rsid w:val="00E92AAF"/>
    <w:rsid w:val="00E9301A"/>
    <w:rsid w:val="00E9313A"/>
    <w:rsid w:val="00E93586"/>
    <w:rsid w:val="00E93CBE"/>
    <w:rsid w:val="00E94625"/>
    <w:rsid w:val="00E94D75"/>
    <w:rsid w:val="00E95EDE"/>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C7C45"/>
    <w:rsid w:val="00ED0232"/>
    <w:rsid w:val="00ED0A80"/>
    <w:rsid w:val="00ED1118"/>
    <w:rsid w:val="00ED2993"/>
    <w:rsid w:val="00ED3026"/>
    <w:rsid w:val="00ED3183"/>
    <w:rsid w:val="00ED48F2"/>
    <w:rsid w:val="00ED4940"/>
    <w:rsid w:val="00ED4C1D"/>
    <w:rsid w:val="00ED4E01"/>
    <w:rsid w:val="00ED515A"/>
    <w:rsid w:val="00ED596E"/>
    <w:rsid w:val="00ED60C7"/>
    <w:rsid w:val="00ED650F"/>
    <w:rsid w:val="00ED6D39"/>
    <w:rsid w:val="00ED738C"/>
    <w:rsid w:val="00ED797B"/>
    <w:rsid w:val="00EE006F"/>
    <w:rsid w:val="00EE0090"/>
    <w:rsid w:val="00EE1AB5"/>
    <w:rsid w:val="00EE22AE"/>
    <w:rsid w:val="00EE266F"/>
    <w:rsid w:val="00EE2C10"/>
    <w:rsid w:val="00EE3031"/>
    <w:rsid w:val="00EE3DF6"/>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731"/>
    <w:rsid w:val="00F04A21"/>
    <w:rsid w:val="00F05349"/>
    <w:rsid w:val="00F0583D"/>
    <w:rsid w:val="00F059AE"/>
    <w:rsid w:val="00F07242"/>
    <w:rsid w:val="00F07520"/>
    <w:rsid w:val="00F1023D"/>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5"/>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DB7"/>
    <w:rsid w:val="00F32F6E"/>
    <w:rsid w:val="00F3390B"/>
    <w:rsid w:val="00F3493F"/>
    <w:rsid w:val="00F35508"/>
    <w:rsid w:val="00F35BA6"/>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6810"/>
    <w:rsid w:val="00F47144"/>
    <w:rsid w:val="00F47417"/>
    <w:rsid w:val="00F50011"/>
    <w:rsid w:val="00F50788"/>
    <w:rsid w:val="00F50805"/>
    <w:rsid w:val="00F5121D"/>
    <w:rsid w:val="00F515B9"/>
    <w:rsid w:val="00F52159"/>
    <w:rsid w:val="00F524D6"/>
    <w:rsid w:val="00F5286E"/>
    <w:rsid w:val="00F52A87"/>
    <w:rsid w:val="00F53EB5"/>
    <w:rsid w:val="00F549E6"/>
    <w:rsid w:val="00F569FE"/>
    <w:rsid w:val="00F5723D"/>
    <w:rsid w:val="00F5778E"/>
    <w:rsid w:val="00F60AA4"/>
    <w:rsid w:val="00F6100D"/>
    <w:rsid w:val="00F613A0"/>
    <w:rsid w:val="00F61D72"/>
    <w:rsid w:val="00F629B5"/>
    <w:rsid w:val="00F63AF7"/>
    <w:rsid w:val="00F641E8"/>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04F4"/>
    <w:rsid w:val="00FA1D70"/>
    <w:rsid w:val="00FA1E42"/>
    <w:rsid w:val="00FA30F2"/>
    <w:rsid w:val="00FA45C4"/>
    <w:rsid w:val="00FA4992"/>
    <w:rsid w:val="00FA51CA"/>
    <w:rsid w:val="00FA56E9"/>
    <w:rsid w:val="00FA6B49"/>
    <w:rsid w:val="00FA6B68"/>
    <w:rsid w:val="00FA77DC"/>
    <w:rsid w:val="00FA7899"/>
    <w:rsid w:val="00FA7B4B"/>
    <w:rsid w:val="00FB23CE"/>
    <w:rsid w:val="00FB2A4C"/>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808"/>
    <w:rsid w:val="00FD399D"/>
    <w:rsid w:val="00FD4BD3"/>
    <w:rsid w:val="00FD5A81"/>
    <w:rsid w:val="00FD5B50"/>
    <w:rsid w:val="00FD5E82"/>
    <w:rsid w:val="00FD60FA"/>
    <w:rsid w:val="00FD7876"/>
    <w:rsid w:val="00FD7BF2"/>
    <w:rsid w:val="00FE1150"/>
    <w:rsid w:val="00FE1774"/>
    <w:rsid w:val="00FE23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Doc-text2">
    <w:name w:val="Doc-text2"/>
    <w:basedOn w:val="a"/>
    <w:link w:val="Doc-text2Char"/>
    <w:qFormat/>
    <w:rsid w:val="00BF0D03"/>
    <w:pPr>
      <w:tabs>
        <w:tab w:val="left" w:pos="1622"/>
      </w:tabs>
      <w:overflowPunct/>
      <w:autoSpaceDE/>
      <w:autoSpaceDN/>
      <w:adjustRightInd/>
      <w:spacing w:after="0"/>
      <w:ind w:left="1622" w:hanging="363"/>
      <w:textAlignment w:val="auto"/>
    </w:pPr>
    <w:rPr>
      <w:rFonts w:ascii="Arial" w:eastAsia="MS Mincho" w:hAnsi="Arial"/>
      <w:lang w:eastAsia="en-GB"/>
    </w:rPr>
  </w:style>
  <w:style w:type="character" w:customStyle="1" w:styleId="Doc-text2Char">
    <w:name w:val="Doc-text2 Char"/>
    <w:link w:val="Doc-text2"/>
    <w:qFormat/>
    <w:rsid w:val="00BF0D03"/>
    <w:rPr>
      <w:rFonts w:ascii="Arial" w:hAnsi="Arial"/>
      <w:lang w:eastAsia="en-GB"/>
    </w:rPr>
  </w:style>
  <w:style w:type="paragraph" w:customStyle="1" w:styleId="Agreement">
    <w:name w:val="Agreement"/>
    <w:basedOn w:val="a"/>
    <w:next w:val="Doc-text2"/>
    <w:qFormat/>
    <w:rsid w:val="00986E36"/>
    <w:pPr>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00953015">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7365762">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2852185">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0995905">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8473881">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36518399">
      <w:bodyDiv w:val="1"/>
      <w:marLeft w:val="0"/>
      <w:marRight w:val="0"/>
      <w:marTop w:val="0"/>
      <w:marBottom w:val="0"/>
      <w:divBdr>
        <w:top w:val="none" w:sz="0" w:space="0" w:color="auto"/>
        <w:left w:val="none" w:sz="0" w:space="0" w:color="auto"/>
        <w:bottom w:val="none" w:sz="0" w:space="0" w:color="auto"/>
        <w:right w:val="none" w:sz="0" w:space="0" w:color="auto"/>
      </w:divBdr>
    </w:div>
    <w:div w:id="759175446">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43321780">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9334549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6678490">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7272397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28768222">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52842253">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370273">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47314533">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5579258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28071200">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69039019">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58732696">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691203">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895920426">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3.bin"/><Relationship Id="rId63" Type="http://schemas.openxmlformats.org/officeDocument/2006/relationships/oleObject" Target="embeddings/oleObject27.bin"/><Relationship Id="rId159" Type="http://schemas.openxmlformats.org/officeDocument/2006/relationships/image" Target="media/image65.wmf"/><Relationship Id="rId170" Type="http://schemas.openxmlformats.org/officeDocument/2006/relationships/image" Target="media/image70.wmf"/><Relationship Id="rId226" Type="http://schemas.openxmlformats.org/officeDocument/2006/relationships/image" Target="media/image92.wmf"/><Relationship Id="rId107" Type="http://schemas.openxmlformats.org/officeDocument/2006/relationships/image" Target="cid:image001.png@01D3E2C5.4F0A8300" TargetMode="External"/><Relationship Id="rId11" Type="http://schemas.openxmlformats.org/officeDocument/2006/relationships/hyperlink" Target="http://www.3gpp.org/ftp/Specs/html-info/21900.htm" TargetMode="External"/><Relationship Id="rId32" Type="http://schemas.openxmlformats.org/officeDocument/2006/relationships/oleObject" Target="embeddings/oleObject9.bin"/><Relationship Id="rId53" Type="http://schemas.openxmlformats.org/officeDocument/2006/relationships/oleObject" Target="embeddings/oleObject21.bin"/><Relationship Id="rId74" Type="http://schemas.openxmlformats.org/officeDocument/2006/relationships/image" Target="media/image26.wmf"/><Relationship Id="rId128" Type="http://schemas.openxmlformats.org/officeDocument/2006/relationships/oleObject" Target="embeddings/oleObject58.bin"/><Relationship Id="rId149" Type="http://schemas.openxmlformats.org/officeDocument/2006/relationships/image" Target="media/image61.wmf"/><Relationship Id="rId5" Type="http://schemas.openxmlformats.org/officeDocument/2006/relationships/settings" Target="settings.xml"/><Relationship Id="rId95" Type="http://schemas.openxmlformats.org/officeDocument/2006/relationships/image" Target="media/image36.wmf"/><Relationship Id="rId160" Type="http://schemas.openxmlformats.org/officeDocument/2006/relationships/oleObject" Target="embeddings/oleObject77.bin"/><Relationship Id="rId181" Type="http://schemas.openxmlformats.org/officeDocument/2006/relationships/oleObject" Target="embeddings/oleObject89.bin"/><Relationship Id="rId216" Type="http://schemas.openxmlformats.org/officeDocument/2006/relationships/oleObject" Target="embeddings/oleObject111.bin"/><Relationship Id="rId237" Type="http://schemas.openxmlformats.org/officeDocument/2006/relationships/oleObject" Target="embeddings/oleObject122.bin"/><Relationship Id="rId258" Type="http://schemas.openxmlformats.org/officeDocument/2006/relationships/image" Target="media/image108.wmf"/><Relationship Id="rId22" Type="http://schemas.openxmlformats.org/officeDocument/2006/relationships/image" Target="media/image4.wmf"/><Relationship Id="rId43" Type="http://schemas.openxmlformats.org/officeDocument/2006/relationships/image" Target="media/image12.wmf"/><Relationship Id="rId64" Type="http://schemas.openxmlformats.org/officeDocument/2006/relationships/image" Target="media/image21.wmf"/><Relationship Id="rId118" Type="http://schemas.openxmlformats.org/officeDocument/2006/relationships/image" Target="media/image48.wmf"/><Relationship Id="rId139" Type="http://schemas.openxmlformats.org/officeDocument/2006/relationships/image" Target="media/image56.wmf"/><Relationship Id="rId85" Type="http://schemas.openxmlformats.org/officeDocument/2006/relationships/oleObject" Target="embeddings/oleObject38.bin"/><Relationship Id="rId150" Type="http://schemas.openxmlformats.org/officeDocument/2006/relationships/oleObject" Target="embeddings/oleObject71.bin"/><Relationship Id="rId171" Type="http://schemas.openxmlformats.org/officeDocument/2006/relationships/oleObject" Target="embeddings/oleObject83.bin"/><Relationship Id="rId192" Type="http://schemas.openxmlformats.org/officeDocument/2006/relationships/oleObject" Target="embeddings/oleObject96.bin"/><Relationship Id="rId206" Type="http://schemas.openxmlformats.org/officeDocument/2006/relationships/oleObject" Target="embeddings/oleObject105.bin"/><Relationship Id="rId227" Type="http://schemas.openxmlformats.org/officeDocument/2006/relationships/oleObject" Target="embeddings/oleObject117.bin"/><Relationship Id="rId248" Type="http://schemas.openxmlformats.org/officeDocument/2006/relationships/image" Target="media/image103.wmf"/><Relationship Id="rId12" Type="http://schemas.openxmlformats.org/officeDocument/2006/relationships/header" Target="header1.xml"/><Relationship Id="rId33" Type="http://schemas.openxmlformats.org/officeDocument/2006/relationships/oleObject" Target="embeddings/oleObject10.bin"/><Relationship Id="rId108" Type="http://schemas.openxmlformats.org/officeDocument/2006/relationships/image" Target="media/image44.wmf"/><Relationship Id="rId129" Type="http://schemas.openxmlformats.org/officeDocument/2006/relationships/image" Target="media/image53.wmf"/><Relationship Id="rId54" Type="http://schemas.openxmlformats.org/officeDocument/2006/relationships/image" Target="media/image17.wmf"/><Relationship Id="rId75" Type="http://schemas.openxmlformats.org/officeDocument/2006/relationships/oleObject" Target="embeddings/oleObject33.bin"/><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oleObject" Target="embeddings/oleObject78.bin"/><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image" Target="media/image98.wmf"/><Relationship Id="rId259" Type="http://schemas.openxmlformats.org/officeDocument/2006/relationships/image" Target="media/image109.emf"/><Relationship Id="rId23" Type="http://schemas.openxmlformats.org/officeDocument/2006/relationships/oleObject" Target="embeddings/oleObject4.bin"/><Relationship Id="rId119" Type="http://schemas.openxmlformats.org/officeDocument/2006/relationships/oleObject" Target="embeddings/oleObject54.bin"/><Relationship Id="rId44" Type="http://schemas.openxmlformats.org/officeDocument/2006/relationships/oleObject" Target="embeddings/oleObject17.bin"/><Relationship Id="rId65" Type="http://schemas.openxmlformats.org/officeDocument/2006/relationships/oleObject" Target="embeddings/oleObject28.bin"/><Relationship Id="rId86" Type="http://schemas.openxmlformats.org/officeDocument/2006/relationships/image" Target="media/image32.wmf"/><Relationship Id="rId130" Type="http://schemas.openxmlformats.org/officeDocument/2006/relationships/oleObject" Target="embeddings/oleObject59.bin"/><Relationship Id="rId151" Type="http://schemas.openxmlformats.org/officeDocument/2006/relationships/image" Target="media/image62.wmf"/><Relationship Id="rId172" Type="http://schemas.openxmlformats.org/officeDocument/2006/relationships/image" Target="media/image71.wmf"/><Relationship Id="rId193" Type="http://schemas.openxmlformats.org/officeDocument/2006/relationships/oleObject" Target="embeddings/oleObject97.bin"/><Relationship Id="rId207" Type="http://schemas.openxmlformats.org/officeDocument/2006/relationships/image" Target="media/image84.wmf"/><Relationship Id="rId228" Type="http://schemas.openxmlformats.org/officeDocument/2006/relationships/image" Target="media/image93.wmf"/><Relationship Id="rId249" Type="http://schemas.openxmlformats.org/officeDocument/2006/relationships/oleObject" Target="embeddings/oleObject128.bin"/><Relationship Id="rId13" Type="http://schemas.openxmlformats.org/officeDocument/2006/relationships/comments" Target="comments.xml"/><Relationship Id="rId109" Type="http://schemas.openxmlformats.org/officeDocument/2006/relationships/oleObject" Target="embeddings/oleObject48.bin"/><Relationship Id="rId260" Type="http://schemas.openxmlformats.org/officeDocument/2006/relationships/oleObject" Target="embeddings/oleObject133.bin"/><Relationship Id="rId34" Type="http://schemas.openxmlformats.org/officeDocument/2006/relationships/image" Target="media/image9.wmf"/><Relationship Id="rId55" Type="http://schemas.openxmlformats.org/officeDocument/2006/relationships/oleObject" Target="embeddings/oleObject22.bin"/><Relationship Id="rId76" Type="http://schemas.openxmlformats.org/officeDocument/2006/relationships/oleObject" Target="embeddings/oleObject34.bin"/><Relationship Id="rId97" Type="http://schemas.openxmlformats.org/officeDocument/2006/relationships/image" Target="media/image37.wmf"/><Relationship Id="rId120" Type="http://schemas.openxmlformats.org/officeDocument/2006/relationships/image" Target="media/image49.wmf"/><Relationship Id="rId141" Type="http://schemas.openxmlformats.org/officeDocument/2006/relationships/image" Target="media/image57.wmf"/><Relationship Id="rId7" Type="http://schemas.openxmlformats.org/officeDocument/2006/relationships/footnotes" Target="footnotes.xml"/><Relationship Id="rId162" Type="http://schemas.openxmlformats.org/officeDocument/2006/relationships/image" Target="media/image66.wmf"/><Relationship Id="rId183" Type="http://schemas.openxmlformats.org/officeDocument/2006/relationships/oleObject" Target="embeddings/oleObject90.bin"/><Relationship Id="rId218" Type="http://schemas.openxmlformats.org/officeDocument/2006/relationships/oleObject" Target="embeddings/oleObject112.bin"/><Relationship Id="rId239" Type="http://schemas.openxmlformats.org/officeDocument/2006/relationships/oleObject" Target="embeddings/oleObject123.bin"/><Relationship Id="rId250" Type="http://schemas.openxmlformats.org/officeDocument/2006/relationships/image" Target="media/image104.wmf"/><Relationship Id="rId24" Type="http://schemas.openxmlformats.org/officeDocument/2006/relationships/oleObject" Target="embeddings/oleObject5.bin"/><Relationship Id="rId45" Type="http://schemas.openxmlformats.org/officeDocument/2006/relationships/oleObject" Target="embeddings/oleObject18.bin"/><Relationship Id="rId66" Type="http://schemas.openxmlformats.org/officeDocument/2006/relationships/image" Target="media/image22.wmf"/><Relationship Id="rId87" Type="http://schemas.openxmlformats.org/officeDocument/2006/relationships/oleObject" Target="embeddings/oleObject39.bin"/><Relationship Id="rId110" Type="http://schemas.openxmlformats.org/officeDocument/2006/relationships/oleObject" Target="embeddings/oleObject49.bin"/><Relationship Id="rId131" Type="http://schemas.openxmlformats.org/officeDocument/2006/relationships/image" Target="media/image54.wmf"/><Relationship Id="rId152" Type="http://schemas.openxmlformats.org/officeDocument/2006/relationships/oleObject" Target="embeddings/oleObject72.bin"/><Relationship Id="rId173" Type="http://schemas.openxmlformats.org/officeDocument/2006/relationships/oleObject" Target="embeddings/oleObject84.bin"/><Relationship Id="rId194" Type="http://schemas.openxmlformats.org/officeDocument/2006/relationships/oleObject" Target="embeddings/oleObject98.bin"/><Relationship Id="rId208" Type="http://schemas.openxmlformats.org/officeDocument/2006/relationships/oleObject" Target="embeddings/oleObject106.bin"/><Relationship Id="rId229" Type="http://schemas.openxmlformats.org/officeDocument/2006/relationships/oleObject" Target="embeddings/oleObject118.bin"/><Relationship Id="rId240" Type="http://schemas.openxmlformats.org/officeDocument/2006/relationships/image" Target="media/image99.wmf"/><Relationship Id="rId261" Type="http://schemas.openxmlformats.org/officeDocument/2006/relationships/image" Target="media/image110.emf"/><Relationship Id="rId14" Type="http://schemas.microsoft.com/office/2011/relationships/commentsExtended" Target="commentsExtended.xml"/><Relationship Id="rId35" Type="http://schemas.openxmlformats.org/officeDocument/2006/relationships/oleObject" Target="embeddings/oleObject11.bin"/><Relationship Id="rId56" Type="http://schemas.openxmlformats.org/officeDocument/2006/relationships/oleObject" Target="embeddings/oleObject23.bin"/><Relationship Id="rId77" Type="http://schemas.openxmlformats.org/officeDocument/2006/relationships/image" Target="media/image27.wmf"/><Relationship Id="rId100" Type="http://schemas.openxmlformats.org/officeDocument/2006/relationships/image" Target="media/image39.wmf"/><Relationship Id="rId8" Type="http://schemas.openxmlformats.org/officeDocument/2006/relationships/endnotes" Target="endnotes.xml"/><Relationship Id="rId98" Type="http://schemas.openxmlformats.org/officeDocument/2006/relationships/image" Target="media/image38.wmf"/><Relationship Id="rId121" Type="http://schemas.openxmlformats.org/officeDocument/2006/relationships/oleObject" Target="embeddings/oleObject55.bin"/><Relationship Id="rId142" Type="http://schemas.openxmlformats.org/officeDocument/2006/relationships/oleObject" Target="embeddings/oleObject67.bin"/><Relationship Id="rId163" Type="http://schemas.openxmlformats.org/officeDocument/2006/relationships/oleObject" Target="embeddings/oleObject79.bin"/><Relationship Id="rId184" Type="http://schemas.openxmlformats.org/officeDocument/2006/relationships/oleObject" Target="embeddings/oleObject91.bin"/><Relationship Id="rId219" Type="http://schemas.openxmlformats.org/officeDocument/2006/relationships/image" Target="media/image89.wmf"/><Relationship Id="rId230" Type="http://schemas.openxmlformats.org/officeDocument/2006/relationships/image" Target="media/image94.wmf"/><Relationship Id="rId251" Type="http://schemas.openxmlformats.org/officeDocument/2006/relationships/oleObject" Target="embeddings/oleObject129.bin"/><Relationship Id="rId25" Type="http://schemas.openxmlformats.org/officeDocument/2006/relationships/image" Target="media/image5.wmf"/><Relationship Id="rId46" Type="http://schemas.openxmlformats.org/officeDocument/2006/relationships/image" Target="media/image13.wmf"/><Relationship Id="rId67" Type="http://schemas.openxmlformats.org/officeDocument/2006/relationships/oleObject" Target="embeddings/oleObject29.bin"/><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0.bin"/><Relationship Id="rId153" Type="http://schemas.openxmlformats.org/officeDocument/2006/relationships/image" Target="media/image63.wmf"/><Relationship Id="rId174" Type="http://schemas.openxmlformats.org/officeDocument/2006/relationships/image" Target="media/image72.wmf"/><Relationship Id="rId195" Type="http://schemas.openxmlformats.org/officeDocument/2006/relationships/image" Target="media/image79.wmf"/><Relationship Id="rId209" Type="http://schemas.openxmlformats.org/officeDocument/2006/relationships/image" Target="media/image85.wmf"/><Relationship Id="rId220" Type="http://schemas.openxmlformats.org/officeDocument/2006/relationships/oleObject" Target="embeddings/oleObject113.bin"/><Relationship Id="rId241" Type="http://schemas.openxmlformats.org/officeDocument/2006/relationships/oleObject" Target="embeddings/oleObject124.bin"/><Relationship Id="rId15" Type="http://schemas.microsoft.com/office/2016/09/relationships/commentsIds" Target="commentsIds.xml"/><Relationship Id="rId36" Type="http://schemas.openxmlformats.org/officeDocument/2006/relationships/image" Target="media/image10.wmf"/><Relationship Id="rId57" Type="http://schemas.openxmlformats.org/officeDocument/2006/relationships/oleObject" Target="embeddings/oleObject24.bin"/><Relationship Id="rId262" Type="http://schemas.openxmlformats.org/officeDocument/2006/relationships/oleObject" Target="embeddings/oleObject134.bin"/><Relationship Id="rId78" Type="http://schemas.openxmlformats.org/officeDocument/2006/relationships/oleObject" Target="embeddings/oleObject35.bin"/><Relationship Id="rId99" Type="http://schemas.openxmlformats.org/officeDocument/2006/relationships/oleObject" Target="embeddings/oleObject45.bin"/><Relationship Id="rId101" Type="http://schemas.openxmlformats.org/officeDocument/2006/relationships/image" Target="media/image40.wmf"/><Relationship Id="rId122" Type="http://schemas.openxmlformats.org/officeDocument/2006/relationships/image" Target="media/image50.png"/><Relationship Id="rId143" Type="http://schemas.openxmlformats.org/officeDocument/2006/relationships/image" Target="media/image58.wmf"/><Relationship Id="rId164" Type="http://schemas.openxmlformats.org/officeDocument/2006/relationships/image" Target="media/image67.wmf"/><Relationship Id="rId185" Type="http://schemas.openxmlformats.org/officeDocument/2006/relationships/image" Target="media/image76.wmf"/><Relationship Id="rId9" Type="http://schemas.openxmlformats.org/officeDocument/2006/relationships/hyperlink" Target="http://www.3gpp.org/3G_Specs/CRs.htm" TargetMode="External"/><Relationship Id="rId210" Type="http://schemas.openxmlformats.org/officeDocument/2006/relationships/oleObject" Target="embeddings/oleObject107.bin"/><Relationship Id="rId26" Type="http://schemas.openxmlformats.org/officeDocument/2006/relationships/oleObject" Target="embeddings/oleObject6.bin"/><Relationship Id="rId231" Type="http://schemas.openxmlformats.org/officeDocument/2006/relationships/oleObject" Target="embeddings/oleObject119.bin"/><Relationship Id="rId252" Type="http://schemas.openxmlformats.org/officeDocument/2006/relationships/image" Target="media/image105.wmf"/><Relationship Id="rId47" Type="http://schemas.openxmlformats.org/officeDocument/2006/relationships/image" Target="media/image14.wmf"/><Relationship Id="rId68" Type="http://schemas.openxmlformats.org/officeDocument/2006/relationships/image" Target="media/image23.wmf"/><Relationship Id="rId89" Type="http://schemas.openxmlformats.org/officeDocument/2006/relationships/oleObject" Target="embeddings/oleObject40.bin"/><Relationship Id="rId112" Type="http://schemas.openxmlformats.org/officeDocument/2006/relationships/oleObject" Target="embeddings/oleObject50.bin"/><Relationship Id="rId133" Type="http://schemas.openxmlformats.org/officeDocument/2006/relationships/image" Target="media/image55.wmf"/><Relationship Id="rId154" Type="http://schemas.openxmlformats.org/officeDocument/2006/relationships/oleObject" Target="embeddings/oleObject73.bin"/><Relationship Id="rId175" Type="http://schemas.openxmlformats.org/officeDocument/2006/relationships/oleObject" Target="embeddings/oleObject85.bin"/><Relationship Id="rId196" Type="http://schemas.openxmlformats.org/officeDocument/2006/relationships/oleObject" Target="embeddings/oleObject99.bin"/><Relationship Id="rId200" Type="http://schemas.openxmlformats.org/officeDocument/2006/relationships/oleObject" Target="embeddings/oleObject102.bin"/><Relationship Id="rId16" Type="http://schemas.openxmlformats.org/officeDocument/2006/relationships/image" Target="media/image1.wmf"/><Relationship Id="rId221" Type="http://schemas.openxmlformats.org/officeDocument/2006/relationships/oleObject" Target="embeddings/oleObject114.bin"/><Relationship Id="rId242" Type="http://schemas.openxmlformats.org/officeDocument/2006/relationships/image" Target="media/image100.wmf"/><Relationship Id="rId263" Type="http://schemas.openxmlformats.org/officeDocument/2006/relationships/fontTable" Target="fontTable.xml"/><Relationship Id="rId37" Type="http://schemas.openxmlformats.org/officeDocument/2006/relationships/oleObject" Target="embeddings/oleObject12.bin"/><Relationship Id="rId58" Type="http://schemas.openxmlformats.org/officeDocument/2006/relationships/image" Target="media/image18.wmf"/><Relationship Id="rId79" Type="http://schemas.openxmlformats.org/officeDocument/2006/relationships/image" Target="media/image28.wmf"/><Relationship Id="rId102" Type="http://schemas.openxmlformats.org/officeDocument/2006/relationships/oleObject" Target="embeddings/oleObject46.bin"/><Relationship Id="rId123" Type="http://schemas.openxmlformats.org/officeDocument/2006/relationships/image" Target="cid:image020.png@01D1F4C1.16D3F4B0" TargetMode="External"/><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oleObject" Target="embeddings/oleObject80.bin"/><Relationship Id="rId186" Type="http://schemas.openxmlformats.org/officeDocument/2006/relationships/oleObject" Target="embeddings/oleObject92.bin"/><Relationship Id="rId211" Type="http://schemas.openxmlformats.org/officeDocument/2006/relationships/oleObject" Target="embeddings/oleObject108.bin"/><Relationship Id="rId232" Type="http://schemas.openxmlformats.org/officeDocument/2006/relationships/image" Target="media/image95.wmf"/><Relationship Id="rId253" Type="http://schemas.openxmlformats.org/officeDocument/2006/relationships/oleObject" Target="embeddings/oleObject130.bin"/><Relationship Id="rId27" Type="http://schemas.openxmlformats.org/officeDocument/2006/relationships/image" Target="media/image6.wmf"/><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oleObject" Target="embeddings/oleObject51.bin"/><Relationship Id="rId134" Type="http://schemas.openxmlformats.org/officeDocument/2006/relationships/oleObject" Target="embeddings/oleObject61.bin"/><Relationship Id="rId80" Type="http://schemas.openxmlformats.org/officeDocument/2006/relationships/oleObject" Target="embeddings/oleObject36.bin"/><Relationship Id="rId155" Type="http://schemas.openxmlformats.org/officeDocument/2006/relationships/oleObject" Target="embeddings/oleObject74.bin"/><Relationship Id="rId176" Type="http://schemas.openxmlformats.org/officeDocument/2006/relationships/oleObject" Target="embeddings/oleObject86.bin"/><Relationship Id="rId197" Type="http://schemas.openxmlformats.org/officeDocument/2006/relationships/image" Target="media/image80.wmf"/><Relationship Id="rId201" Type="http://schemas.openxmlformats.org/officeDocument/2006/relationships/image" Target="media/image81.wmf"/><Relationship Id="rId222" Type="http://schemas.openxmlformats.org/officeDocument/2006/relationships/image" Target="media/image90.wmf"/><Relationship Id="rId243" Type="http://schemas.openxmlformats.org/officeDocument/2006/relationships/oleObject" Target="embeddings/oleObject125.bin"/><Relationship Id="rId264" Type="http://schemas.microsoft.com/office/2011/relationships/people" Target="people.xml"/><Relationship Id="rId17" Type="http://schemas.openxmlformats.org/officeDocument/2006/relationships/oleObject" Target="embeddings/oleObject1.bin"/><Relationship Id="rId38" Type="http://schemas.openxmlformats.org/officeDocument/2006/relationships/image" Target="media/image11.wmf"/><Relationship Id="rId59" Type="http://schemas.openxmlformats.org/officeDocument/2006/relationships/oleObject" Target="embeddings/oleObject25.bin"/><Relationship Id="rId103" Type="http://schemas.openxmlformats.org/officeDocument/2006/relationships/image" Target="media/image41.wmf"/><Relationship Id="rId124" Type="http://schemas.openxmlformats.org/officeDocument/2006/relationships/oleObject" Target="embeddings/oleObject56.bin"/><Relationship Id="rId70" Type="http://schemas.openxmlformats.org/officeDocument/2006/relationships/image" Target="media/image24.wmf"/><Relationship Id="rId91" Type="http://schemas.openxmlformats.org/officeDocument/2006/relationships/image" Target="media/image34.wmf"/><Relationship Id="rId145" Type="http://schemas.openxmlformats.org/officeDocument/2006/relationships/image" Target="media/image59.wmf"/><Relationship Id="rId166" Type="http://schemas.openxmlformats.org/officeDocument/2006/relationships/image" Target="media/image68.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oleObject" Target="embeddings/oleObject120.bin"/><Relationship Id="rId254" Type="http://schemas.openxmlformats.org/officeDocument/2006/relationships/image" Target="media/image106.emf"/><Relationship Id="rId28" Type="http://schemas.openxmlformats.org/officeDocument/2006/relationships/oleObject" Target="embeddings/oleObject7.bin"/><Relationship Id="rId49" Type="http://schemas.openxmlformats.org/officeDocument/2006/relationships/image" Target="media/image15.wmf"/><Relationship Id="rId114" Type="http://schemas.openxmlformats.org/officeDocument/2006/relationships/image" Target="media/image46.wmf"/><Relationship Id="rId60" Type="http://schemas.openxmlformats.org/officeDocument/2006/relationships/image" Target="media/image19.wmf"/><Relationship Id="rId81" Type="http://schemas.openxmlformats.org/officeDocument/2006/relationships/image" Target="media/image29.wmf"/><Relationship Id="rId135" Type="http://schemas.openxmlformats.org/officeDocument/2006/relationships/oleObject" Target="embeddings/oleObject62.bin"/><Relationship Id="rId156" Type="http://schemas.openxmlformats.org/officeDocument/2006/relationships/image" Target="media/image64.wmf"/><Relationship Id="rId177" Type="http://schemas.openxmlformats.org/officeDocument/2006/relationships/image" Target="media/image73.wmf"/><Relationship Id="rId198" Type="http://schemas.openxmlformats.org/officeDocument/2006/relationships/oleObject" Target="embeddings/oleObject100.bin"/><Relationship Id="rId202" Type="http://schemas.openxmlformats.org/officeDocument/2006/relationships/oleObject" Target="embeddings/oleObject103.bin"/><Relationship Id="rId223" Type="http://schemas.openxmlformats.org/officeDocument/2006/relationships/oleObject" Target="embeddings/oleObject115.bin"/><Relationship Id="rId244" Type="http://schemas.openxmlformats.org/officeDocument/2006/relationships/image" Target="media/image101.wmf"/><Relationship Id="rId18" Type="http://schemas.openxmlformats.org/officeDocument/2006/relationships/image" Target="media/image2.wmf"/><Relationship Id="rId39" Type="http://schemas.openxmlformats.org/officeDocument/2006/relationships/oleObject" Target="embeddings/oleObject13.bin"/><Relationship Id="rId265" Type="http://schemas.openxmlformats.org/officeDocument/2006/relationships/theme" Target="theme/theme1.xml"/><Relationship Id="rId50" Type="http://schemas.openxmlformats.org/officeDocument/2006/relationships/oleObject" Target="embeddings/oleObject20.bin"/><Relationship Id="rId104" Type="http://schemas.openxmlformats.org/officeDocument/2006/relationships/image" Target="media/image42.wmf"/><Relationship Id="rId125" Type="http://schemas.openxmlformats.org/officeDocument/2006/relationships/oleObject" Target="embeddings/oleObject57.bin"/><Relationship Id="rId146" Type="http://schemas.openxmlformats.org/officeDocument/2006/relationships/oleObject" Target="embeddings/oleObject69.bin"/><Relationship Id="rId167" Type="http://schemas.openxmlformats.org/officeDocument/2006/relationships/oleObject" Target="embeddings/oleObject81.bin"/><Relationship Id="rId188" Type="http://schemas.openxmlformats.org/officeDocument/2006/relationships/oleObject" Target="embeddings/oleObject93.bin"/><Relationship Id="rId71" Type="http://schemas.openxmlformats.org/officeDocument/2006/relationships/oleObject" Target="embeddings/oleObject31.bin"/><Relationship Id="rId92" Type="http://schemas.openxmlformats.org/officeDocument/2006/relationships/oleObject" Target="embeddings/oleObject42.bin"/><Relationship Id="rId213" Type="http://schemas.openxmlformats.org/officeDocument/2006/relationships/oleObject" Target="embeddings/oleObject109.bin"/><Relationship Id="rId234" Type="http://schemas.openxmlformats.org/officeDocument/2006/relationships/image" Target="media/image96.wmf"/><Relationship Id="rId2" Type="http://schemas.openxmlformats.org/officeDocument/2006/relationships/customXml" Target="../customXml/item1.xml"/><Relationship Id="rId29" Type="http://schemas.openxmlformats.org/officeDocument/2006/relationships/image" Target="media/image7.wmf"/><Relationship Id="rId255" Type="http://schemas.openxmlformats.org/officeDocument/2006/relationships/oleObject" Target="embeddings/oleObject131.bin"/><Relationship Id="rId40" Type="http://schemas.openxmlformats.org/officeDocument/2006/relationships/oleObject" Target="embeddings/oleObject14.bin"/><Relationship Id="rId115" Type="http://schemas.openxmlformats.org/officeDocument/2006/relationships/oleObject" Target="embeddings/oleObject52.bin"/><Relationship Id="rId136" Type="http://schemas.openxmlformats.org/officeDocument/2006/relationships/oleObject" Target="embeddings/oleObject63.bin"/><Relationship Id="rId157" Type="http://schemas.openxmlformats.org/officeDocument/2006/relationships/oleObject" Target="embeddings/oleObject75.bin"/><Relationship Id="rId178" Type="http://schemas.openxmlformats.org/officeDocument/2006/relationships/oleObject" Target="embeddings/oleObject87.bin"/><Relationship Id="rId61" Type="http://schemas.openxmlformats.org/officeDocument/2006/relationships/oleObject" Target="embeddings/oleObject26.bin"/><Relationship Id="rId82" Type="http://schemas.openxmlformats.org/officeDocument/2006/relationships/image" Target="media/image30.wmf"/><Relationship Id="rId199" Type="http://schemas.openxmlformats.org/officeDocument/2006/relationships/oleObject" Target="embeddings/oleObject101.bin"/><Relationship Id="rId203" Type="http://schemas.openxmlformats.org/officeDocument/2006/relationships/image" Target="media/image82.wmf"/><Relationship Id="rId19" Type="http://schemas.openxmlformats.org/officeDocument/2006/relationships/oleObject" Target="embeddings/oleObject2.bin"/><Relationship Id="rId224" Type="http://schemas.openxmlformats.org/officeDocument/2006/relationships/image" Target="media/image91.wmf"/><Relationship Id="rId245" Type="http://schemas.openxmlformats.org/officeDocument/2006/relationships/oleObject" Target="embeddings/oleObject126.bin"/><Relationship Id="rId266" Type="http://schemas.microsoft.com/office/2018/08/relationships/commentsExtensible" Target="commentsExtensible.xml"/><Relationship Id="rId30" Type="http://schemas.openxmlformats.org/officeDocument/2006/relationships/oleObject" Target="embeddings/oleObject8.bin"/><Relationship Id="rId105" Type="http://schemas.openxmlformats.org/officeDocument/2006/relationships/oleObject" Target="embeddings/oleObject47.bin"/><Relationship Id="rId126" Type="http://schemas.openxmlformats.org/officeDocument/2006/relationships/image" Target="media/image51.wmf"/><Relationship Id="rId147" Type="http://schemas.openxmlformats.org/officeDocument/2006/relationships/image" Target="media/image60.wmf"/><Relationship Id="rId168" Type="http://schemas.openxmlformats.org/officeDocument/2006/relationships/image" Target="media/image69.wmf"/><Relationship Id="rId51" Type="http://schemas.openxmlformats.org/officeDocument/2006/relationships/image" Target="media/image16.emf"/><Relationship Id="rId72" Type="http://schemas.openxmlformats.org/officeDocument/2006/relationships/image" Target="media/image25.wmf"/><Relationship Id="rId93" Type="http://schemas.openxmlformats.org/officeDocument/2006/relationships/image" Target="media/image35.wmf"/><Relationship Id="rId189" Type="http://schemas.openxmlformats.org/officeDocument/2006/relationships/oleObject" Target="embeddings/oleObject94.bin"/><Relationship Id="rId3" Type="http://schemas.openxmlformats.org/officeDocument/2006/relationships/numbering" Target="numbering.xml"/><Relationship Id="rId214" Type="http://schemas.openxmlformats.org/officeDocument/2006/relationships/oleObject" Target="embeddings/oleObject110.bin"/><Relationship Id="rId235" Type="http://schemas.openxmlformats.org/officeDocument/2006/relationships/oleObject" Target="embeddings/oleObject121.bin"/><Relationship Id="rId256" Type="http://schemas.openxmlformats.org/officeDocument/2006/relationships/image" Target="media/image107.emf"/><Relationship Id="rId116" Type="http://schemas.openxmlformats.org/officeDocument/2006/relationships/image" Target="media/image47.wmf"/><Relationship Id="rId137" Type="http://schemas.openxmlformats.org/officeDocument/2006/relationships/oleObject" Target="embeddings/oleObject64.bin"/><Relationship Id="rId158" Type="http://schemas.openxmlformats.org/officeDocument/2006/relationships/oleObject" Target="embeddings/oleObject76.bin"/><Relationship Id="rId20" Type="http://schemas.openxmlformats.org/officeDocument/2006/relationships/image" Target="media/image3.emf"/><Relationship Id="rId41" Type="http://schemas.openxmlformats.org/officeDocument/2006/relationships/oleObject" Target="embeddings/oleObject15.bin"/><Relationship Id="rId62" Type="http://schemas.openxmlformats.org/officeDocument/2006/relationships/image" Target="media/image20.wmf"/><Relationship Id="rId83" Type="http://schemas.openxmlformats.org/officeDocument/2006/relationships/oleObject" Target="embeddings/oleObject37.bin"/><Relationship Id="rId179" Type="http://schemas.openxmlformats.org/officeDocument/2006/relationships/image" Target="media/image74.wmf"/><Relationship Id="rId190" Type="http://schemas.openxmlformats.org/officeDocument/2006/relationships/oleObject" Target="embeddings/oleObject95.bin"/><Relationship Id="rId204" Type="http://schemas.openxmlformats.org/officeDocument/2006/relationships/oleObject" Target="embeddings/oleObject104.bin"/><Relationship Id="rId225" Type="http://schemas.openxmlformats.org/officeDocument/2006/relationships/oleObject" Target="embeddings/oleObject116.bin"/><Relationship Id="rId246" Type="http://schemas.openxmlformats.org/officeDocument/2006/relationships/image" Target="media/image102.wmf"/><Relationship Id="rId106" Type="http://schemas.openxmlformats.org/officeDocument/2006/relationships/image" Target="media/image43.png"/><Relationship Id="rId127" Type="http://schemas.openxmlformats.org/officeDocument/2006/relationships/image" Target="media/image52.wmf"/><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package" Target="embeddings/Microsoft_Visio_Drawing.vsdx"/><Relationship Id="rId73" Type="http://schemas.openxmlformats.org/officeDocument/2006/relationships/oleObject" Target="embeddings/oleObject32.bin"/><Relationship Id="rId94" Type="http://schemas.openxmlformats.org/officeDocument/2006/relationships/oleObject" Target="embeddings/oleObject43.bin"/><Relationship Id="rId148" Type="http://schemas.openxmlformats.org/officeDocument/2006/relationships/oleObject" Target="embeddings/oleObject70.bin"/><Relationship Id="rId169" Type="http://schemas.openxmlformats.org/officeDocument/2006/relationships/oleObject" Target="embeddings/oleObject82.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oleObject" Target="embeddings/oleObject132.bin"/><Relationship Id="rId42" Type="http://schemas.openxmlformats.org/officeDocument/2006/relationships/oleObject" Target="embeddings/oleObject16.bin"/><Relationship Id="rId84" Type="http://schemas.openxmlformats.org/officeDocument/2006/relationships/image" Target="media/image31.wmf"/><Relationship Id="rId138" Type="http://schemas.openxmlformats.org/officeDocument/2006/relationships/oleObject" Target="embeddings/oleObject65.bin"/><Relationship Id="rId191" Type="http://schemas.openxmlformats.org/officeDocument/2006/relationships/image" Target="media/image78.wmf"/><Relationship Id="rId205" Type="http://schemas.openxmlformats.org/officeDocument/2006/relationships/image" Target="media/image83.wmf"/><Relationship Id="rId247" Type="http://schemas.openxmlformats.org/officeDocument/2006/relationships/oleObject" Target="embeddings/oleObject12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3979A1-A39A-4FA9-912A-38FBE9282B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2</TotalTime>
  <Pages>676</Pages>
  <Words>283341</Words>
  <Characters>1615046</Characters>
  <Application>Microsoft Office Word</Application>
  <DocSecurity>0</DocSecurity>
  <Lines>13458</Lines>
  <Paragraphs>378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9459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vivo-Stephen</cp:lastModifiedBy>
  <cp:revision>18</cp:revision>
  <cp:lastPrinted>2018-03-06T08:25:00Z</cp:lastPrinted>
  <dcterms:created xsi:type="dcterms:W3CDTF">2024-03-06T15:40:00Z</dcterms:created>
  <dcterms:modified xsi:type="dcterms:W3CDTF">2024-03-07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aORohXgLlSBQUAxq5P2xA6+bW7GsVa45JABYRQxj09pQ+295XzuvX2rjsFt7e2Jmdt8O1NI/
L9RedwUGvPw6KGfIZiz55yHTZhucK1PS29N3pvaD8B99oDAIrRP/H6rKqKyhdcbMUazb0wVT
5kGs+JV8iFGo7a2u/nICF7umBhYnueOiZyWW/62IRt6NWbmIeOWYvK4KhfZV5G4hRx1Rvqw7
g1yW0UTOu3/qXCjNBd</vt:lpwstr>
  </property>
  <property fmtid="{D5CDD505-2E9C-101B-9397-08002B2CF9AE}" pid="4" name="_2015_ms_pID_7253431">
    <vt:lpwstr>phOhH0bMwuiQ7qDTPA4tHt4M11w0CI9hnHXTfrHl9cvdw6AUlkWt2Y
tWMgFis4a3Sv6e+3KXNY9JPmvVWc4gAXhK4/uGMLuIwfjYpefntcjvpohPxYOleEXSVTBoYW
V6/B3u0edm6TZou72WISvVokK6LQKb2Louvl4QzbNQNr8XEkUUc8NZVOxinPkgJ3Va7ygAfq
SrWbo1lHFh7YfWFjknBQ9OOi6EExnlNvmh6j</vt:lpwstr>
  </property>
  <property fmtid="{D5CDD505-2E9C-101B-9397-08002B2CF9AE}" pid="5" name="_2015_ms_pID_7253432">
    <vt:lpwstr>qw1hlE4rI+IToByMrIa1TfE=</vt:lpwstr>
  </property>
</Properties>
</file>